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theme/themeOverride2.xml" ContentType="application/vnd.openxmlformats-officedocument.themeOverride+xml"/>
  <Override PartName="/word/charts/chart6.xml" ContentType="application/vnd.openxmlformats-officedocument.drawingml.chart+xml"/>
  <Override PartName="/word/theme/themeOverride3.xml" ContentType="application/vnd.openxmlformats-officedocument.themeOverride+xml"/>
  <Override PartName="/word/charts/chart7.xml" ContentType="application/vnd.openxmlformats-officedocument.drawingml.chart+xml"/>
  <Override PartName="/word/theme/themeOverride4.xml" ContentType="application/vnd.openxmlformats-officedocument.themeOverride+xml"/>
  <Override PartName="/word/charts/chart8.xml" ContentType="application/vnd.openxmlformats-officedocument.drawingml.chart+xml"/>
  <Override PartName="/word/theme/themeOverride5.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16FF" w:rsidRDefault="00C7095E" w:rsidP="00A17C34">
      <w:pPr>
        <w:pStyle w:val="F-0"/>
        <w:ind w:firstLine="440"/>
      </w:pPr>
      <w:r>
        <w:rPr>
          <w:rFonts w:hint="eastAsia"/>
        </w:rPr>
        <w:t>图钉链表：</w:t>
      </w:r>
      <w:r w:rsidR="00AF271D">
        <w:rPr>
          <w:rFonts w:hint="eastAsia"/>
        </w:rPr>
        <w:t>一种用于资源预留问题的改进型</w:t>
      </w:r>
      <w:r w:rsidR="00065566">
        <w:rPr>
          <w:rFonts w:hint="eastAsia"/>
        </w:rPr>
        <w:t>索引</w:t>
      </w:r>
      <w:r w:rsidR="00AF271D">
        <w:rPr>
          <w:rFonts w:hint="eastAsia"/>
        </w:rPr>
        <w:t>链表描述及其对应的性能分析</w:t>
      </w:r>
    </w:p>
    <w:p w:rsidR="00AF271D" w:rsidRDefault="00AF271D" w:rsidP="00794298">
      <w:pPr>
        <w:pStyle w:val="F-1"/>
      </w:pPr>
      <w:r>
        <w:rPr>
          <w:rFonts w:hint="eastAsia"/>
        </w:rPr>
        <w:t>概论</w:t>
      </w:r>
    </w:p>
    <w:p w:rsidR="00C220ED" w:rsidRPr="00A17C34" w:rsidRDefault="00C220ED" w:rsidP="00A17C34">
      <w:pPr>
        <w:pStyle w:val="F-0"/>
        <w:ind w:firstLine="440"/>
        <w:rPr>
          <w:color w:val="808080" w:themeColor="background1" w:themeShade="80"/>
        </w:rPr>
      </w:pPr>
      <w:r w:rsidRPr="00A17C34">
        <w:rPr>
          <w:rFonts w:hint="eastAsia"/>
          <w:color w:val="808080" w:themeColor="background1" w:themeShade="80"/>
        </w:rPr>
        <w:t>在高性能计算网格环境中，资源是分布在各个不同地域和管理域中，由不同的组织拥有和操作，并且在策略和安全机制上各有不同。站点的自治性、资源的动态性和异构性需要一种有效机制来联合分配位于多个站点上的资源。资源预留可以保证人为在开始执行时获得资源，而在网格这种资源动态性很强的环境中，任务能够如期执行可以大大提高整个网格系统的资源利用率和系统性能。同时由于资源预留还可以实现网格服务的</w:t>
      </w:r>
      <w:r w:rsidRPr="00A17C34">
        <w:rPr>
          <w:rFonts w:hint="eastAsia"/>
          <w:color w:val="808080" w:themeColor="background1" w:themeShade="80"/>
        </w:rPr>
        <w:t>QoS</w:t>
      </w:r>
      <w:r w:rsidRPr="00A17C34">
        <w:rPr>
          <w:rFonts w:hint="eastAsia"/>
          <w:color w:val="808080" w:themeColor="background1" w:themeShade="80"/>
        </w:rPr>
        <w:t>保证，因而资源预留是网格资源管理中一种普遍采用的机制，也成为网格资源管理的研究热点。</w:t>
      </w:r>
    </w:p>
    <w:p w:rsidR="00C220ED" w:rsidRPr="00402C28" w:rsidRDefault="00C220ED" w:rsidP="00A17C34">
      <w:pPr>
        <w:pStyle w:val="F-0"/>
        <w:ind w:firstLine="440"/>
      </w:pPr>
      <w:r w:rsidRPr="00A17C34">
        <w:rPr>
          <w:rFonts w:hint="eastAsia"/>
          <w:color w:val="808080" w:themeColor="background1" w:themeShade="80"/>
        </w:rPr>
        <w:t>目前网格资源预留机制从理论到实际应用的关键在于如何提高自身的处理性能，以便用尽可能小的代价，为用户提供更高的</w:t>
      </w:r>
      <w:r w:rsidRPr="00A17C34">
        <w:rPr>
          <w:rFonts w:hint="eastAsia"/>
          <w:color w:val="808080" w:themeColor="background1" w:themeShade="80"/>
        </w:rPr>
        <w:t>QoS</w:t>
      </w:r>
      <w:r w:rsidRPr="00A17C34">
        <w:rPr>
          <w:rFonts w:hint="eastAsia"/>
          <w:color w:val="808080" w:themeColor="background1" w:themeShade="80"/>
        </w:rPr>
        <w:t>保证的网格服务。资源预留要求接纳控制的数据结构必须能够快速高效的查询资源的实验情况。实验表明，资源预留中有</w:t>
      </w:r>
      <w:r w:rsidRPr="00A17C34">
        <w:rPr>
          <w:rFonts w:hint="eastAsia"/>
          <w:color w:val="808080" w:themeColor="background1" w:themeShade="80"/>
        </w:rPr>
        <w:t>60%</w:t>
      </w:r>
      <w:r w:rsidRPr="00A17C34">
        <w:rPr>
          <w:rFonts w:hint="eastAsia"/>
          <w:color w:val="808080" w:themeColor="background1" w:themeShade="80"/>
        </w:rPr>
        <w:t>以上的时间都用于对数据结构的处理，而这仅仅是提供最简单的预留服务，如果请求全部潜在的高级预留服务（如在扫描探测资源时间间隔时），与数据结构相关的处理达到了总的处理时间的</w:t>
      </w:r>
      <w:r w:rsidRPr="00A17C34">
        <w:rPr>
          <w:rFonts w:hint="eastAsia"/>
          <w:color w:val="808080" w:themeColor="background1" w:themeShade="80"/>
        </w:rPr>
        <w:t>90%[1]</w:t>
      </w:r>
      <w:r w:rsidRPr="00A17C34">
        <w:rPr>
          <w:rFonts w:hint="eastAsia"/>
          <w:color w:val="808080" w:themeColor="background1" w:themeShade="80"/>
        </w:rPr>
        <w:t>。可见为了最小化处理时间，对数据结构的改进是最能影响整个处理时间的，对数据结构的优化可以在较大程度上提高资源提前预留服务的处理速度。</w:t>
      </w:r>
    </w:p>
    <w:p w:rsidR="00AF271D" w:rsidRPr="00F05347" w:rsidRDefault="00C220ED" w:rsidP="00A17C34">
      <w:pPr>
        <w:pStyle w:val="F-0"/>
        <w:ind w:firstLine="440"/>
      </w:pPr>
      <w:r w:rsidRPr="00F05347">
        <w:rPr>
          <w:rFonts w:hint="eastAsia"/>
        </w:rPr>
        <w:t>本文</w:t>
      </w:r>
      <w:r w:rsidR="00F05347" w:rsidRPr="00F05347">
        <w:rPr>
          <w:rFonts w:hint="eastAsia"/>
        </w:rPr>
        <w:t>首先介绍了传统算法中各方面表现优异的索引链表，通过分析该算法的缺陷和局限性，</w:t>
      </w:r>
      <w:r w:rsidRPr="00F05347">
        <w:rPr>
          <w:rFonts w:hint="eastAsia"/>
        </w:rPr>
        <w:t>提出了一种改进的数据结构——</w:t>
      </w:r>
      <w:r w:rsidR="00F05347" w:rsidRPr="00F05347">
        <w:rPr>
          <w:rFonts w:hint="eastAsia"/>
        </w:rPr>
        <w:t>图钉链表。在此基础上，本文对于图钉链表的性能表现进行了定量的研究，并通过实验进行了验证，对它的性能进行了详细的测试。最后为了验证各种数据结构的性能差异，本文</w:t>
      </w:r>
      <w:r w:rsidR="006E7ADE">
        <w:rPr>
          <w:rFonts w:hint="eastAsia"/>
        </w:rPr>
        <w:t>对</w:t>
      </w:r>
      <w:r w:rsidR="00F05347" w:rsidRPr="00F05347">
        <w:rPr>
          <w:rFonts w:hint="eastAsia"/>
        </w:rPr>
        <w:t>传统的时隙数组</w:t>
      </w:r>
      <w:r w:rsidR="006E7ADE">
        <w:rPr>
          <w:rFonts w:hint="eastAsia"/>
        </w:rPr>
        <w:t>、索引数组</w:t>
      </w:r>
      <w:r w:rsidR="00F05347" w:rsidRPr="00F05347">
        <w:rPr>
          <w:rFonts w:hint="eastAsia"/>
        </w:rPr>
        <w:t>、图钉链表和</w:t>
      </w:r>
      <w:r w:rsidR="006E7ADE">
        <w:rPr>
          <w:rFonts w:hint="eastAsia"/>
        </w:rPr>
        <w:t>较晚出现的</w:t>
      </w:r>
      <w:r w:rsidR="00F05347" w:rsidRPr="00F05347">
        <w:rPr>
          <w:rFonts w:hint="eastAsia"/>
        </w:rPr>
        <w:t>B+</w:t>
      </w:r>
      <w:r w:rsidR="00F05347" w:rsidRPr="00F05347">
        <w:rPr>
          <w:rFonts w:hint="eastAsia"/>
        </w:rPr>
        <w:t>树进行了实验对比，进行进一步的性能测试，</w:t>
      </w:r>
      <w:r w:rsidRPr="00F05347">
        <w:rPr>
          <w:rFonts w:hint="eastAsia"/>
        </w:rPr>
        <w:t>从内存需求，请求接纳时间</w:t>
      </w:r>
      <w:r w:rsidR="00F05347" w:rsidRPr="00F05347">
        <w:rPr>
          <w:rFonts w:hint="eastAsia"/>
        </w:rPr>
        <w:t>两</w:t>
      </w:r>
      <w:r w:rsidRPr="00F05347">
        <w:rPr>
          <w:rFonts w:hint="eastAsia"/>
        </w:rPr>
        <w:t>方面对上述数据结构进行评估，并给出结论。</w:t>
      </w:r>
    </w:p>
    <w:p w:rsidR="009B3522" w:rsidRDefault="00AF271D" w:rsidP="000D06A3">
      <w:pPr>
        <w:pStyle w:val="F-1"/>
      </w:pPr>
      <w:r>
        <w:rPr>
          <w:rFonts w:hint="eastAsia"/>
        </w:rPr>
        <w:t>相关研究</w:t>
      </w:r>
    </w:p>
    <w:p w:rsidR="00A8002A" w:rsidRPr="00A8002A" w:rsidRDefault="00A8002A" w:rsidP="00A17C34">
      <w:pPr>
        <w:pStyle w:val="F-0"/>
        <w:ind w:firstLine="440"/>
      </w:pPr>
    </w:p>
    <w:p w:rsidR="009B3522" w:rsidRDefault="009B3522" w:rsidP="00794298">
      <w:pPr>
        <w:pStyle w:val="F-1"/>
      </w:pPr>
      <w:r>
        <w:rPr>
          <w:rFonts w:hint="eastAsia"/>
        </w:rPr>
        <w:t>传统索引链表</w:t>
      </w:r>
    </w:p>
    <w:p w:rsidR="00794298" w:rsidRPr="00794298" w:rsidRDefault="00794298" w:rsidP="00794298">
      <w:pPr>
        <w:pStyle w:val="F-0"/>
        <w:ind w:firstLine="440"/>
      </w:pPr>
      <w:r>
        <w:rPr>
          <w:rFonts w:hint="eastAsia"/>
        </w:rPr>
        <w:t>文献</w:t>
      </w:r>
      <w:r>
        <w:rPr>
          <w:rFonts w:hint="eastAsia"/>
        </w:rPr>
        <w:t>[x]</w:t>
      </w:r>
      <w:r>
        <w:rPr>
          <w:rFonts w:hint="eastAsia"/>
        </w:rPr>
        <w:t>对</w:t>
      </w:r>
      <w:r w:rsidR="001E6582">
        <w:rPr>
          <w:rFonts w:hint="eastAsia"/>
        </w:rPr>
        <w:t>前文中提到的存储结构进行了详细的性能分析（不含</w:t>
      </w:r>
      <w:r w:rsidR="001E6582">
        <w:rPr>
          <w:rFonts w:hint="eastAsia"/>
        </w:rPr>
        <w:t>RRB+</w:t>
      </w:r>
      <w:r w:rsidR="001E6582">
        <w:rPr>
          <w:rFonts w:hint="eastAsia"/>
        </w:rPr>
        <w:t>树），得出在处理速度上，</w:t>
      </w:r>
      <w:r w:rsidR="001E6582" w:rsidRPr="001E6582">
        <w:rPr>
          <w:rFonts w:hint="eastAsia"/>
        </w:rPr>
        <w:t>索引链表</w:t>
      </w:r>
      <w:r w:rsidR="001E6582">
        <w:rPr>
          <w:rFonts w:hint="eastAsia"/>
        </w:rPr>
        <w:t>优于除时隙数组外的所有存储结构。</w:t>
      </w:r>
      <w:r w:rsidR="00E04A61">
        <w:rPr>
          <w:rFonts w:hint="eastAsia"/>
        </w:rPr>
        <w:t>但时隙数组的</w:t>
      </w:r>
      <w:r w:rsidR="001E6582">
        <w:rPr>
          <w:rFonts w:hint="eastAsia"/>
        </w:rPr>
        <w:t>性能表现与其表达精度反相关，若预留任务对时间精度要求较高时，其性能会随之下降。</w:t>
      </w:r>
      <w:r w:rsidR="00E04A61">
        <w:rPr>
          <w:rFonts w:hint="eastAsia"/>
        </w:rPr>
        <w:t>反之，若需要追求较高性能，则无法保证完全的预留精度。</w:t>
      </w:r>
    </w:p>
    <w:p w:rsidR="00A8002A" w:rsidRDefault="00A8002A" w:rsidP="00794298">
      <w:pPr>
        <w:pStyle w:val="F-2"/>
      </w:pPr>
      <w:r>
        <w:rPr>
          <w:rFonts w:hint="eastAsia"/>
        </w:rPr>
        <w:lastRenderedPageBreak/>
        <w:t>算法描述</w:t>
      </w:r>
    </w:p>
    <w:p w:rsidR="00B21772" w:rsidRDefault="00E04A61" w:rsidP="00A17C34">
      <w:pPr>
        <w:pStyle w:val="F-0"/>
        <w:ind w:firstLine="440"/>
      </w:pPr>
      <w:r>
        <w:rPr>
          <w:rFonts w:hint="eastAsia"/>
        </w:rPr>
        <w:t>本文的算法由文献</w:t>
      </w:r>
      <w:r>
        <w:rPr>
          <w:rFonts w:hint="eastAsia"/>
        </w:rPr>
        <w:t>[x]</w:t>
      </w:r>
      <w:r>
        <w:rPr>
          <w:rFonts w:hint="eastAsia"/>
        </w:rPr>
        <w:t>中整体评价最优的用于资源预留机制的索引链表改进而来，因此本文首先将会介绍和分析该算法的主要过程</w:t>
      </w:r>
      <w:r w:rsidR="00B21772">
        <w:rPr>
          <w:rFonts w:hint="eastAsia"/>
        </w:rPr>
        <w:t>。为了描述的</w:t>
      </w:r>
      <w:r w:rsidR="00FF7F11">
        <w:rPr>
          <w:rFonts w:hint="eastAsia"/>
        </w:rPr>
        <w:t>简洁</w:t>
      </w:r>
      <w:r w:rsidR="00B21772">
        <w:rPr>
          <w:rFonts w:hint="eastAsia"/>
        </w:rPr>
        <w:t>我们将文献</w:t>
      </w:r>
      <w:r w:rsidR="00B21772">
        <w:rPr>
          <w:rFonts w:hint="eastAsia"/>
        </w:rPr>
        <w:t>[x]</w:t>
      </w:r>
      <w:r w:rsidR="00FF7F11">
        <w:rPr>
          <w:rFonts w:hint="eastAsia"/>
        </w:rPr>
        <w:t>中的结构</w:t>
      </w:r>
      <w:r w:rsidR="00B21772">
        <w:rPr>
          <w:rFonts w:hint="eastAsia"/>
        </w:rPr>
        <w:t>称为索引链表。</w:t>
      </w:r>
      <w:r w:rsidR="003C2232">
        <w:rPr>
          <w:rFonts w:hint="eastAsia"/>
        </w:rPr>
        <w:t>该</w:t>
      </w:r>
      <w:r w:rsidR="00B21772">
        <w:rPr>
          <w:rFonts w:hint="eastAsia"/>
        </w:rPr>
        <w:t>索引链表的存储结构如图</w:t>
      </w:r>
      <w:r w:rsidR="00B21772">
        <w:rPr>
          <w:rFonts w:hint="eastAsia"/>
        </w:rPr>
        <w:t>[x]</w:t>
      </w:r>
      <w:r w:rsidR="00B21772">
        <w:rPr>
          <w:rFonts w:hint="eastAsia"/>
        </w:rPr>
        <w:t>所示。</w:t>
      </w:r>
    </w:p>
    <w:p w:rsidR="00B21772" w:rsidRDefault="00B21772" w:rsidP="000D06A3">
      <w:pPr>
        <w:pStyle w:val="F-4"/>
      </w:pPr>
      <w:r>
        <w:object w:dxaOrig="9461" w:dyaOrig="2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65pt;height:102.6pt" o:ole="">
            <v:imagedata r:id="rId8" o:title=""/>
          </v:shape>
          <o:OLEObject Type="Embed" ProgID="Visio.Drawing.11" ShapeID="_x0000_i1025" DrawAspect="Content" ObjectID="_1449121544" r:id="rId9"/>
        </w:object>
      </w:r>
    </w:p>
    <w:p w:rsidR="000D06A3" w:rsidRPr="000D06A3" w:rsidRDefault="000D06A3" w:rsidP="000D06A3">
      <w:pPr>
        <w:pStyle w:val="F-"/>
      </w:pPr>
      <w:r>
        <w:rPr>
          <w:rFonts w:hint="eastAsia"/>
        </w:rPr>
        <w:t>索引链表存储结构图</w:t>
      </w:r>
    </w:p>
    <w:p w:rsidR="006E7ADE" w:rsidRDefault="006E7ADE" w:rsidP="000D06A3">
      <w:pPr>
        <w:pStyle w:val="F-0"/>
        <w:ind w:firstLine="440"/>
      </w:pPr>
      <w:r>
        <w:rPr>
          <w:rFonts w:hint="eastAsia"/>
        </w:rPr>
        <w:t>图</w:t>
      </w:r>
      <w:r>
        <w:rPr>
          <w:rFonts w:hint="eastAsia"/>
        </w:rPr>
        <w:t>1</w:t>
      </w:r>
      <w:r>
        <w:rPr>
          <w:rFonts w:hint="eastAsia"/>
        </w:rPr>
        <w:t>中，第一行代表索引列，每一个方格表示一个索引的位置，图中所示的索引间隔为</w:t>
      </w:r>
      <w:r>
        <w:rPr>
          <w:rFonts w:hint="eastAsia"/>
        </w:rPr>
        <w:t>10</w:t>
      </w:r>
      <w:r>
        <w:rPr>
          <w:rFonts w:hint="eastAsia"/>
        </w:rPr>
        <w:t>个时间单位。第二列为实际存储资源预留情况的资源节点，每个资源节点包含当前节点对应的时间以及该时间点后系统已经预留的资源数目。比如第二行第二个节点</w:t>
      </w:r>
      <w:r>
        <w:rPr>
          <w:rFonts w:hint="eastAsia"/>
        </w:rPr>
        <w:t>(9,bw)</w:t>
      </w:r>
      <w:r>
        <w:rPr>
          <w:rFonts w:hint="eastAsia"/>
        </w:rPr>
        <w:t>表示，在时间</w:t>
      </w:r>
      <w:r>
        <w:rPr>
          <w:rFonts w:hint="eastAsia"/>
        </w:rPr>
        <w:t>9</w:t>
      </w:r>
      <w:r>
        <w:rPr>
          <w:rFonts w:hint="eastAsia"/>
        </w:rPr>
        <w:t>之后，系统已经对</w:t>
      </w:r>
      <w:r>
        <w:rPr>
          <w:rFonts w:hint="eastAsia"/>
        </w:rPr>
        <w:t>bw</w:t>
      </w:r>
      <w:r>
        <w:rPr>
          <w:rFonts w:hint="eastAsia"/>
        </w:rPr>
        <w:t>个单位的资源进行了分配。</w:t>
      </w:r>
    </w:p>
    <w:p w:rsidR="00B21772" w:rsidRDefault="00267CDA" w:rsidP="000D06A3">
      <w:pPr>
        <w:pStyle w:val="F-0"/>
        <w:ind w:firstLine="440"/>
      </w:pPr>
      <w:r>
        <w:rPr>
          <w:rFonts w:hint="eastAsia"/>
        </w:rPr>
        <w:t>索引链表与其他存储结构最大的区别在于其定位操作使用索引进行快速定位。传统的索引链表性能大幅优于树形检索结构的重要因素就是将索引引入了节点定位操作。该操作用于确定请求发生的起始与终止时间点在链表中的节点位置。索引定位速度</w:t>
      </w:r>
      <w:r w:rsidR="00E04A61">
        <w:rPr>
          <w:rFonts w:hint="eastAsia"/>
        </w:rPr>
        <w:t>很快</w:t>
      </w:r>
      <w:r>
        <w:rPr>
          <w:rFonts w:hint="eastAsia"/>
        </w:rPr>
        <w:t>，往往一次定位可以使节点范围缩小索引数目大小</w:t>
      </w:r>
      <w:r w:rsidR="00E04A61">
        <w:rPr>
          <w:rFonts w:hint="eastAsia"/>
        </w:rPr>
        <w:t>的</w:t>
      </w:r>
      <w:r>
        <w:rPr>
          <w:rFonts w:hint="eastAsia"/>
        </w:rPr>
        <w:t>倍数，而传统的树形结构则需要索引数组大小的对数时间来完成这次定位。</w:t>
      </w:r>
    </w:p>
    <w:p w:rsidR="00FF7F11" w:rsidRPr="00267CDA" w:rsidRDefault="00E04A61" w:rsidP="00FF7F11">
      <w:pPr>
        <w:pStyle w:val="F-0"/>
        <w:ind w:firstLine="440"/>
      </w:pPr>
      <w:r>
        <w:rPr>
          <w:rFonts w:hint="eastAsia"/>
        </w:rPr>
        <w:t>在索引链表中，索引过程的</w:t>
      </w:r>
      <w:r w:rsidR="00267CDA">
        <w:rPr>
          <w:rFonts w:hint="eastAsia"/>
        </w:rPr>
        <w:t>具体的操作主要分为两步，第一步为使用散列式确认需要定位的节点对应的索引序列，第二</w:t>
      </w:r>
      <w:r w:rsidR="000D06A3">
        <w:rPr>
          <w:rFonts w:hint="eastAsia"/>
        </w:rPr>
        <w:t>步</w:t>
      </w:r>
      <w:r w:rsidR="00267CDA">
        <w:rPr>
          <w:rFonts w:hint="eastAsia"/>
        </w:rPr>
        <w:t>则是确定需要定位的节点在链表中的具体位置。</w:t>
      </w:r>
      <w:r w:rsidR="000D06A3">
        <w:rPr>
          <w:rFonts w:hint="eastAsia"/>
        </w:rPr>
        <w:t>在第一步中，索引链表首先通过一个散列公式来获取需要定位的节点在索引中的位置，一般通过节点时间÷索引间隔来进行散列。在获得对应索引位置后，</w:t>
      </w:r>
      <w:r w:rsidR="00FF7F11">
        <w:rPr>
          <w:rFonts w:hint="eastAsia"/>
        </w:rPr>
        <w:t>若当前索引指向一个有效节点，则从该节点开始进行遍历，定位节点的具体位置。以图</w:t>
      </w:r>
      <w:r w:rsidR="00FF7F11">
        <w:rPr>
          <w:rFonts w:hint="eastAsia"/>
        </w:rPr>
        <w:t>1</w:t>
      </w:r>
      <w:r w:rsidR="00FF7F11">
        <w:rPr>
          <w:rFonts w:hint="eastAsia"/>
        </w:rPr>
        <w:t>的结构为例，如果需要查询时间为</w:t>
      </w:r>
      <w:r w:rsidR="00FF7F11">
        <w:rPr>
          <w:rFonts w:hint="eastAsia"/>
        </w:rPr>
        <w:t>14</w:t>
      </w:r>
      <w:r w:rsidR="00FF7F11">
        <w:rPr>
          <w:rFonts w:hint="eastAsia"/>
        </w:rPr>
        <w:t>的节点，通过散列公式可以得出该节点位于索引</w:t>
      </w:r>
      <w:r w:rsidR="00FF7F11">
        <w:rPr>
          <w:rFonts w:hint="eastAsia"/>
        </w:rPr>
        <w:t>A1</w:t>
      </w:r>
      <w:r w:rsidR="00FF7F11">
        <w:rPr>
          <w:rFonts w:hint="eastAsia"/>
        </w:rPr>
        <w:t>的索引范围内，该索引指向节点（</w:t>
      </w:r>
      <w:r w:rsidR="00FF7F11">
        <w:rPr>
          <w:rFonts w:hint="eastAsia"/>
        </w:rPr>
        <w:t>11</w:t>
      </w:r>
      <w:r w:rsidR="00FF7F11">
        <w:rPr>
          <w:rFonts w:hint="eastAsia"/>
        </w:rPr>
        <w:t>，</w:t>
      </w:r>
      <w:r w:rsidR="00FF7F11">
        <w:rPr>
          <w:rFonts w:hint="eastAsia"/>
        </w:rPr>
        <w:t>bw</w:t>
      </w:r>
      <w:r w:rsidR="00FF7F11">
        <w:rPr>
          <w:rFonts w:hint="eastAsia"/>
        </w:rPr>
        <w:t>），然后遍历找到节点具体位置为（</w:t>
      </w:r>
      <w:r w:rsidR="00FF7F11">
        <w:rPr>
          <w:rFonts w:hint="eastAsia"/>
        </w:rPr>
        <w:t>13</w:t>
      </w:r>
      <w:r w:rsidR="00FF7F11">
        <w:rPr>
          <w:rFonts w:hint="eastAsia"/>
        </w:rPr>
        <w:t>，</w:t>
      </w:r>
      <w:r w:rsidR="00FF7F11">
        <w:rPr>
          <w:rFonts w:hint="eastAsia"/>
        </w:rPr>
        <w:t>bw</w:t>
      </w:r>
      <w:r w:rsidR="00FF7F11">
        <w:rPr>
          <w:rFonts w:hint="eastAsia"/>
        </w:rPr>
        <w:t>）的后续节点。若当前索引未指向一个有效节点，则</w:t>
      </w:r>
      <w:r w:rsidR="000D06A3">
        <w:rPr>
          <w:rFonts w:hint="eastAsia"/>
        </w:rPr>
        <w:t>需要通过反</w:t>
      </w:r>
      <w:r w:rsidR="00FF7F11">
        <w:rPr>
          <w:rFonts w:hint="eastAsia"/>
        </w:rPr>
        <w:t>向查询</w:t>
      </w:r>
      <w:r w:rsidR="000D06A3">
        <w:rPr>
          <w:rFonts w:hint="eastAsia"/>
        </w:rPr>
        <w:t>操作取得最近的有效节点位置。</w:t>
      </w:r>
      <w:r w:rsidR="00FF7F11">
        <w:rPr>
          <w:rFonts w:hint="eastAsia"/>
        </w:rPr>
        <w:t>比如，若要查找时间为</w:t>
      </w:r>
      <w:r w:rsidR="00FF7F11">
        <w:rPr>
          <w:rFonts w:hint="eastAsia"/>
        </w:rPr>
        <w:t>22</w:t>
      </w:r>
      <w:r w:rsidR="00FF7F11">
        <w:rPr>
          <w:rFonts w:hint="eastAsia"/>
        </w:rPr>
        <w:t>的节点位置，通过散列公式确定查询节点在</w:t>
      </w:r>
      <w:r w:rsidR="00FF7F11">
        <w:rPr>
          <w:rFonts w:hint="eastAsia"/>
        </w:rPr>
        <w:t>A2</w:t>
      </w:r>
      <w:r w:rsidR="00FF7F11">
        <w:rPr>
          <w:rFonts w:hint="eastAsia"/>
        </w:rPr>
        <w:t>索引的索引范围内，但该索引指向头结点，为非有效节点，故需要向前反向查询至索引</w:t>
      </w:r>
      <w:r w:rsidR="00FF7F11">
        <w:rPr>
          <w:rFonts w:hint="eastAsia"/>
        </w:rPr>
        <w:t>A1</w:t>
      </w:r>
      <w:r w:rsidR="00FF7F11">
        <w:rPr>
          <w:rFonts w:hint="eastAsia"/>
        </w:rPr>
        <w:t>，再由</w:t>
      </w:r>
      <w:r w:rsidR="00FF7F11">
        <w:rPr>
          <w:rFonts w:hint="eastAsia"/>
        </w:rPr>
        <w:t>A1</w:t>
      </w:r>
      <w:r w:rsidR="00FF7F11">
        <w:rPr>
          <w:rFonts w:hint="eastAsia"/>
        </w:rPr>
        <w:t>开始进行遍历操作，最终定位。</w:t>
      </w:r>
    </w:p>
    <w:p w:rsidR="00A8002A" w:rsidRPr="00A8002A" w:rsidRDefault="00A8002A" w:rsidP="000D06A3">
      <w:pPr>
        <w:pStyle w:val="F-2"/>
      </w:pPr>
      <w:r>
        <w:rPr>
          <w:rFonts w:hint="eastAsia"/>
        </w:rPr>
        <w:t>存在的问题</w:t>
      </w:r>
    </w:p>
    <w:p w:rsidR="003660DF" w:rsidRPr="003E57A9" w:rsidRDefault="003660DF" w:rsidP="003E57A9">
      <w:pPr>
        <w:pStyle w:val="F-3"/>
      </w:pPr>
      <w:r w:rsidRPr="003E57A9">
        <w:rPr>
          <w:rFonts w:hint="eastAsia"/>
        </w:rPr>
        <w:t>在以往的所有模型中</w:t>
      </w:r>
    </w:p>
    <w:p w:rsidR="009E275E" w:rsidRPr="003E57A9" w:rsidRDefault="009E275E" w:rsidP="003E57A9">
      <w:pPr>
        <w:pStyle w:val="F-3"/>
      </w:pPr>
      <w:r w:rsidRPr="003E57A9">
        <w:rPr>
          <w:rFonts w:hint="eastAsia"/>
        </w:rPr>
        <w:t>以往的模型存在哪些问题</w:t>
      </w:r>
    </w:p>
    <w:p w:rsidR="009E275E" w:rsidRPr="003E57A9" w:rsidRDefault="009E275E" w:rsidP="003E57A9">
      <w:pPr>
        <w:pStyle w:val="F-3"/>
      </w:pPr>
      <w:r w:rsidRPr="003E57A9">
        <w:rPr>
          <w:rFonts w:hint="eastAsia"/>
        </w:rPr>
        <w:lastRenderedPageBreak/>
        <w:t>1</w:t>
      </w:r>
      <w:r w:rsidRPr="003E57A9">
        <w:rPr>
          <w:rFonts w:hint="eastAsia"/>
        </w:rPr>
        <w:t>、反查操作消耗时间</w:t>
      </w:r>
    </w:p>
    <w:p w:rsidR="009E275E" w:rsidRPr="003E57A9" w:rsidRDefault="009E275E" w:rsidP="003E57A9">
      <w:pPr>
        <w:pStyle w:val="F-3"/>
      </w:pPr>
      <w:r w:rsidRPr="003E57A9">
        <w:rPr>
          <w:rFonts w:hint="eastAsia"/>
        </w:rPr>
        <w:t>2</w:t>
      </w:r>
      <w:r w:rsidRPr="003E57A9">
        <w:rPr>
          <w:rFonts w:hint="eastAsia"/>
        </w:rPr>
        <w:t>、未对性能做定量分析，参数设置使用经验值</w:t>
      </w:r>
    </w:p>
    <w:p w:rsidR="00513342" w:rsidRPr="003E57A9" w:rsidRDefault="009E275E" w:rsidP="003E57A9">
      <w:pPr>
        <w:pStyle w:val="F-3"/>
      </w:pPr>
      <w:r w:rsidRPr="003E57A9">
        <w:rPr>
          <w:rFonts w:hint="eastAsia"/>
        </w:rPr>
        <w:t>3</w:t>
      </w:r>
      <w:r w:rsidRPr="003E57A9">
        <w:rPr>
          <w:rFonts w:hint="eastAsia"/>
        </w:rPr>
        <w:t>、无法面对多样的预留环境</w:t>
      </w:r>
    </w:p>
    <w:p w:rsidR="00165486" w:rsidRDefault="00FF7F11" w:rsidP="00A17C34">
      <w:pPr>
        <w:pStyle w:val="F-0"/>
        <w:ind w:firstLine="440"/>
      </w:pPr>
      <w:r>
        <w:rPr>
          <w:rFonts w:hint="eastAsia"/>
        </w:rPr>
        <w:t>由前文的分析可得</w:t>
      </w:r>
      <w:r w:rsidR="008B78FF">
        <w:rPr>
          <w:rFonts w:hint="eastAsia"/>
        </w:rPr>
        <w:t>，由于预留任务中时间点的分布是随机的，因此存在有些索引节点中并没有指向对应的预留数据节点。在查询中，如果遇到此类索引节点，往往需要沿着索引数组进行</w:t>
      </w:r>
      <w:r w:rsidR="00E04A61">
        <w:rPr>
          <w:rFonts w:hint="eastAsia"/>
        </w:rPr>
        <w:t>反向查询</w:t>
      </w:r>
      <w:r w:rsidR="008B78FF">
        <w:rPr>
          <w:rFonts w:hint="eastAsia"/>
        </w:rPr>
        <w:t>。如图</w:t>
      </w:r>
      <w:r w:rsidR="00594BC7">
        <w:rPr>
          <w:rFonts w:hint="eastAsia"/>
        </w:rPr>
        <w:t>[x]</w:t>
      </w:r>
      <w:r w:rsidR="008B78FF">
        <w:rPr>
          <w:rFonts w:hint="eastAsia"/>
        </w:rPr>
        <w:t>中索引节点</w:t>
      </w:r>
      <w:r w:rsidR="008B78FF">
        <w:rPr>
          <w:rFonts w:hint="eastAsia"/>
        </w:rPr>
        <w:t>A2</w:t>
      </w:r>
      <w:r w:rsidR="008B78FF">
        <w:rPr>
          <w:rFonts w:hint="eastAsia"/>
        </w:rPr>
        <w:t>，若新加入的节点位于索引节点</w:t>
      </w:r>
      <w:r w:rsidR="008B78FF">
        <w:rPr>
          <w:rFonts w:hint="eastAsia"/>
        </w:rPr>
        <w:t>A2</w:t>
      </w:r>
      <w:r w:rsidR="008B78FF">
        <w:rPr>
          <w:rFonts w:hint="eastAsia"/>
        </w:rPr>
        <w:t>的索引范围，而索引</w:t>
      </w:r>
      <w:r w:rsidR="008B78FF">
        <w:rPr>
          <w:rFonts w:hint="eastAsia"/>
        </w:rPr>
        <w:t>A2</w:t>
      </w:r>
      <w:r w:rsidR="008B78FF">
        <w:rPr>
          <w:rFonts w:hint="eastAsia"/>
        </w:rPr>
        <w:t>当前指向为无意义的头结点</w:t>
      </w:r>
      <w:r w:rsidR="008B78FF">
        <w:rPr>
          <w:rFonts w:hint="eastAsia"/>
        </w:rPr>
        <w:t>HEAD</w:t>
      </w:r>
      <w:r w:rsidR="008B78FF">
        <w:rPr>
          <w:rFonts w:hint="eastAsia"/>
        </w:rPr>
        <w:t>。为了确定新节点的正确位置则需要沿着索引节点进行</w:t>
      </w:r>
      <w:r w:rsidR="00513342">
        <w:rPr>
          <w:rFonts w:hint="eastAsia"/>
        </w:rPr>
        <w:t>反向</w:t>
      </w:r>
      <w:r w:rsidR="008B78FF">
        <w:rPr>
          <w:rFonts w:hint="eastAsia"/>
        </w:rPr>
        <w:t>查找</w:t>
      </w:r>
      <w:r w:rsidR="00513342">
        <w:rPr>
          <w:rFonts w:hint="eastAsia"/>
        </w:rPr>
        <w:t>，寻找最近的有效索引节点。对于</w:t>
      </w:r>
      <w:r w:rsidR="00513342">
        <w:rPr>
          <w:rFonts w:hint="eastAsia"/>
        </w:rPr>
        <w:t>A2</w:t>
      </w:r>
      <w:r w:rsidR="00513342">
        <w:rPr>
          <w:rFonts w:hint="eastAsia"/>
        </w:rPr>
        <w:t>索引节点，需要进行</w:t>
      </w:r>
      <w:r w:rsidR="00513342">
        <w:rPr>
          <w:rFonts w:hint="eastAsia"/>
        </w:rPr>
        <w:t>1</w:t>
      </w:r>
      <w:r w:rsidR="00513342">
        <w:rPr>
          <w:rFonts w:hint="eastAsia"/>
        </w:rPr>
        <w:t>次反查操作，而对于图中</w:t>
      </w:r>
      <w:r w:rsidR="00513342">
        <w:rPr>
          <w:rFonts w:hint="eastAsia"/>
        </w:rPr>
        <w:t>A6</w:t>
      </w:r>
      <w:r w:rsidR="00512019">
        <w:rPr>
          <w:rFonts w:hint="eastAsia"/>
        </w:rPr>
        <w:t>节点则需要两次。</w:t>
      </w:r>
    </w:p>
    <w:p w:rsidR="008B78FF" w:rsidRDefault="00165486" w:rsidP="00A17C34">
      <w:pPr>
        <w:pStyle w:val="F-0"/>
        <w:ind w:firstLine="440"/>
      </w:pPr>
      <w:r>
        <w:rPr>
          <w:rFonts w:hint="eastAsia"/>
        </w:rPr>
        <w:t>本文</w:t>
      </w:r>
      <w:r w:rsidR="007722AF">
        <w:rPr>
          <w:rFonts w:hint="eastAsia"/>
        </w:rPr>
        <w:t>使用简单的随机填充来模拟这个请求发生的过程。通过</w:t>
      </w:r>
      <w:r w:rsidR="007722AF">
        <w:rPr>
          <w:rFonts w:hint="eastAsia"/>
        </w:rPr>
        <w:t>1000</w:t>
      </w:r>
      <w:r w:rsidR="007722AF">
        <w:rPr>
          <w:rFonts w:hint="eastAsia"/>
        </w:rPr>
        <w:t>次随机重复填充得出</w:t>
      </w:r>
      <w:r>
        <w:rPr>
          <w:rFonts w:hint="eastAsia"/>
        </w:rPr>
        <w:t>，</w:t>
      </w:r>
      <w:r w:rsidR="00512019">
        <w:rPr>
          <w:rFonts w:hint="eastAsia"/>
        </w:rPr>
        <w:t>对于</w:t>
      </w:r>
      <w:r w:rsidR="00512019">
        <w:rPr>
          <w:rFonts w:hint="eastAsia"/>
        </w:rPr>
        <w:t>100</w:t>
      </w:r>
      <w:r w:rsidR="00512019">
        <w:rPr>
          <w:rFonts w:hint="eastAsia"/>
        </w:rPr>
        <w:t>个大小的索引</w:t>
      </w:r>
      <w:r w:rsidR="007722AF">
        <w:rPr>
          <w:rFonts w:hint="eastAsia"/>
        </w:rPr>
        <w:t>，</w:t>
      </w:r>
      <w:r w:rsidR="00512019">
        <w:rPr>
          <w:rFonts w:hint="eastAsia"/>
        </w:rPr>
        <w:t>完全填充平均需要</w:t>
      </w:r>
      <w:r w:rsidR="00512019">
        <w:rPr>
          <w:rFonts w:hint="eastAsia"/>
        </w:rPr>
        <w:t>522</w:t>
      </w:r>
      <w:r w:rsidR="00512019">
        <w:rPr>
          <w:rFonts w:hint="eastAsia"/>
        </w:rPr>
        <w:t>次被接受的插入请求，在完成填充前平均需要大约</w:t>
      </w:r>
      <w:r w:rsidR="00512019">
        <w:rPr>
          <w:rFonts w:hint="eastAsia"/>
        </w:rPr>
        <w:t>419</w:t>
      </w:r>
      <w:r w:rsidR="00512019">
        <w:rPr>
          <w:rFonts w:hint="eastAsia"/>
        </w:rPr>
        <w:t>次反查操作</w:t>
      </w:r>
      <w:r w:rsidR="00860B15">
        <w:rPr>
          <w:rFonts w:hint="eastAsia"/>
        </w:rPr>
        <w:t>，而当索引数组大小扩大至</w:t>
      </w:r>
      <w:r w:rsidR="00860B15">
        <w:rPr>
          <w:rFonts w:hint="eastAsia"/>
        </w:rPr>
        <w:t>200</w:t>
      </w:r>
      <w:r w:rsidR="00860B15">
        <w:rPr>
          <w:rFonts w:hint="eastAsia"/>
        </w:rPr>
        <w:t>时，这两个平均数据变为</w:t>
      </w:r>
      <w:r w:rsidR="00860B15">
        <w:rPr>
          <w:rFonts w:hint="eastAsia"/>
        </w:rPr>
        <w:t>975</w:t>
      </w:r>
      <w:r w:rsidR="00860B15">
        <w:rPr>
          <w:rFonts w:hint="eastAsia"/>
        </w:rPr>
        <w:t>和</w:t>
      </w:r>
      <w:r w:rsidR="00860B15">
        <w:rPr>
          <w:rFonts w:hint="eastAsia"/>
        </w:rPr>
        <w:t>1185</w:t>
      </w:r>
      <w:r w:rsidR="00512019">
        <w:rPr>
          <w:rFonts w:hint="eastAsia"/>
        </w:rPr>
        <w:t>。其</w:t>
      </w:r>
      <w:r w:rsidR="00860B15">
        <w:rPr>
          <w:rFonts w:hint="eastAsia"/>
        </w:rPr>
        <w:t>具体的</w:t>
      </w:r>
      <w:r w:rsidR="007722AF">
        <w:rPr>
          <w:rFonts w:hint="eastAsia"/>
        </w:rPr>
        <w:t>前</w:t>
      </w:r>
      <w:r w:rsidR="007722AF">
        <w:rPr>
          <w:rFonts w:hint="eastAsia"/>
        </w:rPr>
        <w:t>200</w:t>
      </w:r>
      <w:r w:rsidR="007722AF">
        <w:rPr>
          <w:rFonts w:hint="eastAsia"/>
        </w:rPr>
        <w:t>插入请求</w:t>
      </w:r>
      <w:r w:rsidR="00512019">
        <w:rPr>
          <w:rFonts w:hint="eastAsia"/>
        </w:rPr>
        <w:t>需要进行的</w:t>
      </w:r>
      <w:r w:rsidR="00860B15">
        <w:rPr>
          <w:rFonts w:hint="eastAsia"/>
        </w:rPr>
        <w:t>平均</w:t>
      </w:r>
      <w:r w:rsidR="00512019">
        <w:rPr>
          <w:rFonts w:hint="eastAsia"/>
        </w:rPr>
        <w:t>反查次数分布如图</w:t>
      </w:r>
      <w:r w:rsidR="00512019">
        <w:rPr>
          <w:rFonts w:hint="eastAsia"/>
        </w:rPr>
        <w:t>[x]</w:t>
      </w:r>
      <w:r w:rsidR="00512019">
        <w:rPr>
          <w:rFonts w:hint="eastAsia"/>
        </w:rPr>
        <w:t>所示。</w:t>
      </w:r>
    </w:p>
    <w:p w:rsidR="00512019" w:rsidRDefault="009B3522" w:rsidP="000D06A3">
      <w:pPr>
        <w:pStyle w:val="F-4"/>
      </w:pPr>
      <w:r>
        <w:rPr>
          <w:noProof/>
        </w:rPr>
        <w:drawing>
          <wp:inline distT="0" distB="0" distL="0" distR="0" wp14:anchorId="5B260732" wp14:editId="5CEF022C">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0D06A3" w:rsidRPr="000D06A3" w:rsidRDefault="000D06A3" w:rsidP="000D06A3">
      <w:pPr>
        <w:pStyle w:val="F-"/>
      </w:pPr>
      <w:r>
        <w:rPr>
          <w:rFonts w:hint="eastAsia"/>
        </w:rPr>
        <w:t>索引链表平均填充次数</w:t>
      </w:r>
    </w:p>
    <w:p w:rsidR="00512019" w:rsidRDefault="007722AF" w:rsidP="00A17C34">
      <w:pPr>
        <w:pStyle w:val="F-0"/>
        <w:ind w:firstLine="440"/>
      </w:pPr>
      <w:r>
        <w:rPr>
          <w:rFonts w:hint="eastAsia"/>
        </w:rPr>
        <w:t>通过</w:t>
      </w:r>
      <w:r w:rsidR="00512019">
        <w:rPr>
          <w:rFonts w:hint="eastAsia"/>
        </w:rPr>
        <w:t>进一步的统计，</w:t>
      </w:r>
      <w:r w:rsidR="00860B15">
        <w:rPr>
          <w:rFonts w:hint="eastAsia"/>
        </w:rPr>
        <w:t>对于使用</w:t>
      </w:r>
      <w:r w:rsidR="00860B15">
        <w:rPr>
          <w:rFonts w:hint="eastAsia"/>
        </w:rPr>
        <w:t>100</w:t>
      </w:r>
      <w:r w:rsidR="00860B15">
        <w:rPr>
          <w:rFonts w:hint="eastAsia"/>
        </w:rPr>
        <w:t>大小索引的索引链表，</w:t>
      </w:r>
      <w:r w:rsidR="00512019">
        <w:rPr>
          <w:rFonts w:hint="eastAsia"/>
        </w:rPr>
        <w:t>其</w:t>
      </w:r>
      <w:r>
        <w:rPr>
          <w:rFonts w:hint="eastAsia"/>
        </w:rPr>
        <w:t>前十次插入平均需要进行总计</w:t>
      </w:r>
      <w:r>
        <w:rPr>
          <w:rFonts w:hint="eastAsia"/>
        </w:rPr>
        <w:t>197</w:t>
      </w:r>
      <w:r>
        <w:rPr>
          <w:rFonts w:hint="eastAsia"/>
        </w:rPr>
        <w:t>次反查操作，</w:t>
      </w:r>
      <w:r w:rsidR="00CD1C34">
        <w:rPr>
          <w:rFonts w:hint="eastAsia"/>
        </w:rPr>
        <w:t>前</w:t>
      </w:r>
      <w:r w:rsidR="00CD1C34">
        <w:rPr>
          <w:rFonts w:hint="eastAsia"/>
        </w:rPr>
        <w:t>50</w:t>
      </w:r>
      <w:r w:rsidR="00CD1C34">
        <w:rPr>
          <w:rFonts w:hint="eastAsia"/>
        </w:rPr>
        <w:t>次插入请求平均需要进行</w:t>
      </w:r>
      <w:r w:rsidR="00CD1C34">
        <w:rPr>
          <w:rFonts w:hint="eastAsia"/>
        </w:rPr>
        <w:t>329</w:t>
      </w:r>
      <w:r w:rsidR="00CD1C34">
        <w:rPr>
          <w:rFonts w:hint="eastAsia"/>
        </w:rPr>
        <w:t>次反查操作。</w:t>
      </w:r>
      <w:r w:rsidR="00860B15">
        <w:rPr>
          <w:rFonts w:hint="eastAsia"/>
        </w:rPr>
        <w:t>当索引扩展至</w:t>
      </w:r>
      <w:r w:rsidR="00860B15">
        <w:rPr>
          <w:rFonts w:hint="eastAsia"/>
        </w:rPr>
        <w:t>200</w:t>
      </w:r>
      <w:r w:rsidR="00860B15">
        <w:rPr>
          <w:rFonts w:hint="eastAsia"/>
        </w:rPr>
        <w:t>大小时，这两个数据变为</w:t>
      </w:r>
      <w:r w:rsidR="00860B15">
        <w:rPr>
          <w:rFonts w:hint="eastAsia"/>
        </w:rPr>
        <w:t>397</w:t>
      </w:r>
      <w:r w:rsidR="00860B15">
        <w:rPr>
          <w:rFonts w:hint="eastAsia"/>
        </w:rPr>
        <w:t>和</w:t>
      </w:r>
      <w:r w:rsidR="00860B15">
        <w:rPr>
          <w:rFonts w:hint="eastAsia"/>
        </w:rPr>
        <w:t>678</w:t>
      </w:r>
      <w:r w:rsidR="00860B15">
        <w:rPr>
          <w:rFonts w:hint="eastAsia"/>
        </w:rPr>
        <w:t>。</w:t>
      </w:r>
      <w:r w:rsidR="006A161A">
        <w:rPr>
          <w:rFonts w:hint="eastAsia"/>
        </w:rPr>
        <w:t>由此可见，大量的</w:t>
      </w:r>
      <w:r w:rsidR="003034A0">
        <w:rPr>
          <w:rFonts w:hint="eastAsia"/>
        </w:rPr>
        <w:t>反向查询</w:t>
      </w:r>
      <w:r w:rsidR="006A161A">
        <w:rPr>
          <w:rFonts w:hint="eastAsia"/>
        </w:rPr>
        <w:t>操作严重影响了该系统的响应速度</w:t>
      </w:r>
      <w:r w:rsidR="00D108D0">
        <w:rPr>
          <w:rFonts w:hint="eastAsia"/>
        </w:rPr>
        <w:t>，</w:t>
      </w:r>
      <w:r w:rsidR="003C2232">
        <w:rPr>
          <w:rFonts w:hint="eastAsia"/>
        </w:rPr>
        <w:t>而随着索引数目的增大影响会越来越大，</w:t>
      </w:r>
      <w:r w:rsidR="00DA4551">
        <w:rPr>
          <w:rFonts w:hint="eastAsia"/>
        </w:rPr>
        <w:t>极大的限制了索引链表的拓展性，使得该结构不太适</w:t>
      </w:r>
      <w:r w:rsidR="003034A0">
        <w:rPr>
          <w:rFonts w:hint="eastAsia"/>
        </w:rPr>
        <w:t>于长时间的资源预留问题</w:t>
      </w:r>
      <w:r w:rsidR="006A161A">
        <w:rPr>
          <w:rFonts w:hint="eastAsia"/>
        </w:rPr>
        <w:t>。</w:t>
      </w:r>
    </w:p>
    <w:p w:rsidR="006A161A" w:rsidRDefault="006A161A" w:rsidP="00A17C34">
      <w:pPr>
        <w:pStyle w:val="F-0"/>
        <w:ind w:firstLine="440"/>
      </w:pPr>
      <w:r>
        <w:rPr>
          <w:rFonts w:hint="eastAsia"/>
        </w:rPr>
        <w:t>为了降低</w:t>
      </w:r>
      <w:r w:rsidR="006D2C1C">
        <w:rPr>
          <w:rFonts w:hint="eastAsia"/>
        </w:rPr>
        <w:t>反向查询</w:t>
      </w:r>
      <w:r>
        <w:rPr>
          <w:rFonts w:hint="eastAsia"/>
        </w:rPr>
        <w:t>操作的不利影响，同时为了提高索引数组的可扩展性能，本文针对该模型的不足，引入了一种图钉机制，对以上两种问题进行了改进，形成了本文接下来所描述的用于资源预留问题的改进型索引链表——图钉链表，并针对各种不同的环境，对其性能进行了定量的分析，找出了一个确定最佳索引数目的可行方式。</w:t>
      </w:r>
    </w:p>
    <w:p w:rsidR="00CD1C34" w:rsidRDefault="00A8002A" w:rsidP="00794298">
      <w:pPr>
        <w:pStyle w:val="F-1"/>
      </w:pPr>
      <w:r>
        <w:rPr>
          <w:rFonts w:hint="eastAsia"/>
        </w:rPr>
        <w:lastRenderedPageBreak/>
        <w:t>图钉链表</w:t>
      </w:r>
    </w:p>
    <w:p w:rsidR="00267CDA" w:rsidRPr="00267CDA" w:rsidRDefault="003C2232" w:rsidP="00A17C34">
      <w:pPr>
        <w:pStyle w:val="F-0"/>
        <w:ind w:firstLine="440"/>
      </w:pPr>
      <w:r>
        <w:rPr>
          <w:rFonts w:hint="eastAsia"/>
        </w:rPr>
        <w:t>本文在此</w:t>
      </w:r>
      <w:r w:rsidR="00794298">
        <w:rPr>
          <w:rFonts w:hint="eastAsia"/>
        </w:rPr>
        <w:t>索引链表的研究基础</w:t>
      </w:r>
      <w:r>
        <w:rPr>
          <w:rFonts w:hint="eastAsia"/>
        </w:rPr>
        <w:t>上针对这些可以改进的方面，提出了一种改进型的索引链表，即图钉链表。</w:t>
      </w:r>
    </w:p>
    <w:p w:rsidR="00AF271D" w:rsidRDefault="00065566" w:rsidP="00794298">
      <w:pPr>
        <w:pStyle w:val="F-2"/>
      </w:pPr>
      <w:r>
        <w:rPr>
          <w:rFonts w:hint="eastAsia"/>
        </w:rPr>
        <w:t>设计思路</w:t>
      </w:r>
    </w:p>
    <w:p w:rsidR="009E275E" w:rsidRPr="003E57A9" w:rsidRDefault="009E275E" w:rsidP="003E57A9">
      <w:pPr>
        <w:pStyle w:val="F-3"/>
      </w:pPr>
      <w:r w:rsidRPr="003E57A9">
        <w:rPr>
          <w:rFonts w:hint="eastAsia"/>
        </w:rPr>
        <w:t>改进思路：</w:t>
      </w:r>
    </w:p>
    <w:p w:rsidR="009E275E" w:rsidRPr="003E57A9" w:rsidRDefault="009E275E" w:rsidP="003E57A9">
      <w:pPr>
        <w:pStyle w:val="F-3"/>
      </w:pPr>
      <w:r w:rsidRPr="003E57A9">
        <w:rPr>
          <w:rFonts w:hint="eastAsia"/>
        </w:rPr>
        <w:t>使用图钉链表可以避免反查操作</w:t>
      </w:r>
    </w:p>
    <w:p w:rsidR="009E275E" w:rsidRPr="003E57A9" w:rsidRDefault="009E275E" w:rsidP="003E57A9">
      <w:pPr>
        <w:pStyle w:val="F-3"/>
      </w:pPr>
      <w:r w:rsidRPr="003E57A9">
        <w:rPr>
          <w:rFonts w:hint="eastAsia"/>
        </w:rPr>
        <w:t>性能分析，确定影响性能的参数</w:t>
      </w:r>
    </w:p>
    <w:p w:rsidR="009E275E" w:rsidRPr="003034A0" w:rsidRDefault="009E275E" w:rsidP="003E57A9">
      <w:pPr>
        <w:pStyle w:val="F-3"/>
        <w:rPr>
          <w:strike/>
        </w:rPr>
      </w:pPr>
      <w:r w:rsidRPr="003034A0">
        <w:rPr>
          <w:rFonts w:hint="eastAsia"/>
          <w:strike/>
        </w:rPr>
        <w:t>引入二级索引，提高对各种情况的适应性</w:t>
      </w:r>
    </w:p>
    <w:p w:rsidR="003F09EB" w:rsidRDefault="003F09EB" w:rsidP="00A17C34">
      <w:pPr>
        <w:pStyle w:val="F-0"/>
        <w:ind w:firstLine="440"/>
      </w:pPr>
      <w:r>
        <w:rPr>
          <w:rFonts w:hint="eastAsia"/>
        </w:rPr>
        <w:t>图钉链表通过使用图钉节点来填充空白的索引节点，进而达到避免反查，提高初期请求响应速度的目的。其具体存储结构如图</w:t>
      </w:r>
      <w:r>
        <w:rPr>
          <w:rFonts w:hint="eastAsia"/>
        </w:rPr>
        <w:t>[x]</w:t>
      </w:r>
      <w:r>
        <w:rPr>
          <w:rFonts w:hint="eastAsia"/>
        </w:rPr>
        <w:t>所示。</w:t>
      </w:r>
    </w:p>
    <w:p w:rsidR="003F09EB" w:rsidRDefault="003F09EB" w:rsidP="000D06A3">
      <w:pPr>
        <w:pStyle w:val="F-4"/>
      </w:pPr>
      <w:r>
        <w:object w:dxaOrig="11172" w:dyaOrig="2207">
          <v:shape id="_x0000_i1026" type="#_x0000_t75" style="width:393.25pt;height:77.2pt" o:ole="">
            <v:imagedata r:id="rId11" o:title=""/>
          </v:shape>
          <o:OLEObject Type="Embed" ProgID="Visio.Drawing.11" ShapeID="_x0000_i1026" DrawAspect="Content" ObjectID="_1449121545" r:id="rId12"/>
        </w:object>
      </w:r>
    </w:p>
    <w:p w:rsidR="000D06A3" w:rsidRPr="000D06A3" w:rsidRDefault="000D06A3" w:rsidP="000D06A3">
      <w:pPr>
        <w:pStyle w:val="F-"/>
      </w:pPr>
      <w:r>
        <w:rPr>
          <w:rFonts w:hint="eastAsia"/>
        </w:rPr>
        <w:t>图钉链表存储结构图</w:t>
      </w:r>
    </w:p>
    <w:p w:rsidR="003F09EB" w:rsidRPr="003F09EB" w:rsidRDefault="00AA09E9" w:rsidP="00A17C34">
      <w:pPr>
        <w:pStyle w:val="F-0"/>
        <w:ind w:firstLine="440"/>
      </w:pPr>
      <w:r>
        <w:rPr>
          <w:rFonts w:hint="eastAsia"/>
        </w:rPr>
        <w:t>图</w:t>
      </w:r>
      <w:r>
        <w:rPr>
          <w:rFonts w:hint="eastAsia"/>
        </w:rPr>
        <w:t>[x]</w:t>
      </w:r>
      <w:r>
        <w:rPr>
          <w:rFonts w:hint="eastAsia"/>
        </w:rPr>
        <w:t>中所示，第一行为索引项，第二行为存储的链表结构。</w:t>
      </w:r>
      <w:r w:rsidR="00482AB6">
        <w:rPr>
          <w:rFonts w:hint="eastAsia"/>
        </w:rPr>
        <w:t>图中实线节点表示请求被接受后插入的有效节点，虚线节点则为图钉节点。在预留开始之前，所有的索引节点都有唯一对应的图钉节点，随着不断接受预留请求，索引对应的图钉节点将被有效节点不断替换。</w:t>
      </w:r>
      <w:r w:rsidR="006E7ADE">
        <w:rPr>
          <w:rFonts w:hint="eastAsia"/>
        </w:rPr>
        <w:t>由于已经提前插入了临时节点，因此可以</w:t>
      </w:r>
      <w:r w:rsidR="00482AB6">
        <w:rPr>
          <w:rFonts w:hint="eastAsia"/>
        </w:rPr>
        <w:t>保证每个</w:t>
      </w:r>
      <w:r w:rsidR="006E7ADE">
        <w:rPr>
          <w:rFonts w:hint="eastAsia"/>
        </w:rPr>
        <w:t>索引</w:t>
      </w:r>
      <w:r w:rsidR="00482AB6">
        <w:rPr>
          <w:rFonts w:hint="eastAsia"/>
        </w:rPr>
        <w:t>节点都能指向存储链表的正确位置，进而避免</w:t>
      </w:r>
      <w:r w:rsidR="003034A0">
        <w:rPr>
          <w:rFonts w:hint="eastAsia"/>
        </w:rPr>
        <w:t>反向查询</w:t>
      </w:r>
      <w:r w:rsidR="00482AB6">
        <w:rPr>
          <w:rFonts w:hint="eastAsia"/>
        </w:rPr>
        <w:t>操作的发生，</w:t>
      </w:r>
      <w:r w:rsidR="006E7ADE">
        <w:rPr>
          <w:rFonts w:hint="eastAsia"/>
        </w:rPr>
        <w:t>达到每次定位都为有效定位的效果</w:t>
      </w:r>
      <w:r w:rsidR="00482AB6">
        <w:rPr>
          <w:rFonts w:hint="eastAsia"/>
        </w:rPr>
        <w:t>。</w:t>
      </w:r>
    </w:p>
    <w:p w:rsidR="00F05347" w:rsidRPr="00F05347" w:rsidRDefault="00065566" w:rsidP="00405DCB">
      <w:pPr>
        <w:pStyle w:val="F-2"/>
      </w:pPr>
      <w:r>
        <w:rPr>
          <w:rFonts w:hint="eastAsia"/>
        </w:rPr>
        <w:t>具体算法</w:t>
      </w:r>
    </w:p>
    <w:p w:rsidR="00F05347" w:rsidRPr="00F05347" w:rsidRDefault="00F05347" w:rsidP="003E57A9">
      <w:pPr>
        <w:pStyle w:val="F-3"/>
      </w:pPr>
      <w:r w:rsidRPr="00F05347">
        <w:rPr>
          <w:rFonts w:hint="eastAsia"/>
        </w:rPr>
        <w:t>定位</w:t>
      </w:r>
    </w:p>
    <w:p w:rsidR="00955934" w:rsidRDefault="00955934" w:rsidP="00955934">
      <w:pPr>
        <w:pStyle w:val="F-0"/>
        <w:ind w:firstLine="440"/>
      </w:pPr>
      <w:r>
        <w:rPr>
          <w:rFonts w:hint="eastAsia"/>
        </w:rPr>
        <w:t>一个接纳控制程序的主要目的在于提供</w:t>
      </w:r>
      <w:r w:rsidRPr="00955934">
        <w:rPr>
          <w:rFonts w:hint="eastAsia"/>
        </w:rPr>
        <w:t>一个合适的数据结构来存储管理区域中的预留资源信息。当请求到达时，需要检查参数，并决定是否有足够的资源用来预留和分配。每一个预留请求都由一系列参数来描述，在本文中，我们采用文献</w:t>
      </w:r>
      <w:r w:rsidRPr="00955934">
        <w:rPr>
          <w:rFonts w:hint="eastAsia"/>
        </w:rPr>
        <w:t>[5]</w:t>
      </w:r>
      <w:r w:rsidRPr="00955934">
        <w:rPr>
          <w:rFonts w:hint="eastAsia"/>
        </w:rPr>
        <w:t>中预留请求的定义方法</w:t>
      </w:r>
      <w:r>
        <w:rPr>
          <w:rFonts w:hint="eastAsia"/>
        </w:rPr>
        <w:t>：</w:t>
      </w:r>
    </w:p>
    <w:p w:rsidR="00955934" w:rsidRPr="00955934" w:rsidRDefault="00955934" w:rsidP="00955934">
      <w:pPr>
        <w:pStyle w:val="F-0"/>
        <w:ind w:firstLine="440"/>
      </w:pPr>
      <m:oMathPara>
        <m:oMath>
          <m:r>
            <m:rPr>
              <m:sty m:val="p"/>
            </m:rPr>
            <w:rPr>
              <w:rFonts w:ascii="Cambria Math" w:hAnsi="Cambria Math"/>
            </w:rPr>
            <m:t>Req=(bw, ts, te)</m:t>
          </m:r>
        </m:oMath>
      </m:oMathPara>
    </w:p>
    <w:p w:rsidR="00227A42" w:rsidRDefault="00955934" w:rsidP="00955934">
      <w:pPr>
        <w:pStyle w:val="F-0"/>
        <w:ind w:firstLine="440"/>
      </w:pPr>
      <w:r>
        <w:rPr>
          <w:rFonts w:hint="eastAsia"/>
        </w:rPr>
        <w:t>其中</w:t>
      </w:r>
      <w:r>
        <w:rPr>
          <w:rFonts w:hint="eastAsia"/>
        </w:rPr>
        <w:t>bw</w:t>
      </w:r>
      <w:r>
        <w:rPr>
          <w:rFonts w:hint="eastAsia"/>
        </w:rPr>
        <w:t>表示预留带宽，</w:t>
      </w:r>
      <w:r>
        <w:rPr>
          <w:rFonts w:hint="eastAsia"/>
        </w:rPr>
        <w:t>ts,te</w:t>
      </w:r>
      <w:r>
        <w:rPr>
          <w:rFonts w:hint="eastAsia"/>
        </w:rPr>
        <w:t>分别表示开始时间和结束时间。</w:t>
      </w:r>
    </w:p>
    <w:p w:rsidR="00DD1459" w:rsidRDefault="00DD1459" w:rsidP="00955934">
      <w:pPr>
        <w:pStyle w:val="F-0"/>
        <w:ind w:firstLine="440"/>
      </w:pPr>
      <w:r>
        <w:rPr>
          <w:rFonts w:hint="eastAsia"/>
        </w:rPr>
        <w:t>图钉算法中每次接纳操作的主要伪代码如图</w:t>
      </w:r>
      <w:r>
        <w:rPr>
          <w:rFonts w:hint="eastAsia"/>
        </w:rPr>
        <w:t>[x]</w:t>
      </w:r>
      <w:r>
        <w:rPr>
          <w:rFonts w:hint="eastAsia"/>
        </w:rPr>
        <w:t>所示。</w:t>
      </w:r>
    </w:p>
    <w:p w:rsidR="00DD1459" w:rsidRDefault="00B85FD5" w:rsidP="00F64604">
      <w:pPr>
        <w:pStyle w:val="F-4"/>
      </w:pPr>
      <w:r>
        <w:object w:dxaOrig="8254" w:dyaOrig="5602">
          <v:shape id="_x0000_i1027" type="#_x0000_t75" style="width:412.8pt;height:279.85pt" o:ole="">
            <v:imagedata r:id="rId13" o:title=""/>
          </v:shape>
          <o:OLEObject Type="Embed" ProgID="Visio.Drawing.11" ShapeID="_x0000_i1027" DrawAspect="Content" ObjectID="_1449121546" r:id="rId14"/>
        </w:object>
      </w:r>
    </w:p>
    <w:p w:rsidR="00F64604" w:rsidRDefault="00F64604" w:rsidP="00F64604">
      <w:pPr>
        <w:pStyle w:val="F-"/>
      </w:pPr>
      <w:r>
        <w:rPr>
          <w:rFonts w:hint="eastAsia"/>
        </w:rPr>
        <w:t>图钉链表插入算法</w:t>
      </w:r>
    </w:p>
    <w:p w:rsidR="00F64604" w:rsidRDefault="00F64604" w:rsidP="00F64604">
      <w:pPr>
        <w:pStyle w:val="F-0"/>
        <w:ind w:firstLine="440"/>
      </w:pPr>
      <w:r>
        <w:rPr>
          <w:rFonts w:hint="eastAsia"/>
        </w:rPr>
        <w:t>其中主要涉及到的两个关键函数为接纳控制函数</w:t>
      </w:r>
      <w:r>
        <w:rPr>
          <w:rFonts w:hint="eastAsia"/>
        </w:rPr>
        <w:t>accept</w:t>
      </w:r>
      <w:r>
        <w:rPr>
          <w:rFonts w:hint="eastAsia"/>
        </w:rPr>
        <w:t>函数与节点插入函数</w:t>
      </w:r>
      <w:r w:rsidR="00B85FD5">
        <w:rPr>
          <w:rFonts w:hint="eastAsia"/>
        </w:rPr>
        <w:t>I</w:t>
      </w:r>
      <w:r>
        <w:rPr>
          <w:rFonts w:hint="eastAsia"/>
        </w:rPr>
        <w:t>nsertNode</w:t>
      </w:r>
      <w:r>
        <w:rPr>
          <w:rFonts w:hint="eastAsia"/>
        </w:rPr>
        <w:t>函数。其中</w:t>
      </w:r>
      <w:r>
        <w:rPr>
          <w:rFonts w:hint="eastAsia"/>
        </w:rPr>
        <w:t>accept</w:t>
      </w:r>
      <w:r w:rsidR="00B85FD5">
        <w:rPr>
          <w:rFonts w:hint="eastAsia"/>
        </w:rPr>
        <w:t>函数是接纳控制算法的核心算法，一般为了研究的方便，在存储结构的研究中一般使用固定请求接纳控制算法。本实验中</w:t>
      </w:r>
      <w:r w:rsidR="00B85FD5">
        <w:rPr>
          <w:rFonts w:hint="eastAsia"/>
        </w:rPr>
        <w:t>accept</w:t>
      </w:r>
      <w:r w:rsidR="00B85FD5">
        <w:rPr>
          <w:rFonts w:hint="eastAsia"/>
        </w:rPr>
        <w:t>函数与</w:t>
      </w:r>
      <w:r w:rsidR="00B85FD5">
        <w:rPr>
          <w:rFonts w:hint="eastAsia"/>
        </w:rPr>
        <w:t>InsertNode</w:t>
      </w:r>
      <w:r w:rsidR="00B85FD5">
        <w:rPr>
          <w:rFonts w:hint="eastAsia"/>
        </w:rPr>
        <w:t>函数伪代码如图</w:t>
      </w:r>
      <w:r w:rsidR="00B85FD5">
        <w:rPr>
          <w:rFonts w:hint="eastAsia"/>
        </w:rPr>
        <w:t>[x]</w:t>
      </w:r>
      <w:r w:rsidR="00B85FD5">
        <w:rPr>
          <w:rFonts w:hint="eastAsia"/>
        </w:rPr>
        <w:t>与图</w:t>
      </w:r>
      <w:r w:rsidR="00B85FD5">
        <w:rPr>
          <w:rFonts w:hint="eastAsia"/>
        </w:rPr>
        <w:t>[x]</w:t>
      </w:r>
      <w:r w:rsidR="00B85FD5">
        <w:rPr>
          <w:rFonts w:hint="eastAsia"/>
        </w:rPr>
        <w:t>所示。</w:t>
      </w:r>
    </w:p>
    <w:p w:rsidR="00FD6E75" w:rsidRDefault="00FD6E75" w:rsidP="00FD6E75">
      <w:pPr>
        <w:pStyle w:val="F-4"/>
      </w:pPr>
      <w:r>
        <w:object w:dxaOrig="8254" w:dyaOrig="8876">
          <v:shape id="_x0000_i1028" type="#_x0000_t75" style="width:412.8pt;height:443.75pt" o:ole="">
            <v:imagedata r:id="rId15" o:title=""/>
          </v:shape>
          <o:OLEObject Type="Embed" ProgID="Visio.Drawing.11" ShapeID="_x0000_i1028" DrawAspect="Content" ObjectID="_1449121547" r:id="rId16"/>
        </w:object>
      </w:r>
    </w:p>
    <w:p w:rsidR="00FD6E75" w:rsidRDefault="00FD6E75" w:rsidP="00FD6E75">
      <w:pPr>
        <w:pStyle w:val="F-"/>
        <w:rPr>
          <w:rFonts w:hint="eastAsia"/>
        </w:rPr>
      </w:pPr>
      <w:r>
        <w:rPr>
          <w:rFonts w:hint="eastAsia"/>
        </w:rPr>
        <w:t>图钉链表接纳判断算法</w:t>
      </w:r>
    </w:p>
    <w:p w:rsidR="00DC6DB5" w:rsidRDefault="00DC6DB5" w:rsidP="00DC6DB5">
      <w:pPr>
        <w:pStyle w:val="F-4"/>
        <w:rPr>
          <w:rFonts w:hint="eastAsia"/>
        </w:rPr>
      </w:pPr>
      <w:r>
        <w:object w:dxaOrig="8254" w:dyaOrig="8876">
          <v:shape id="_x0000_i1029" type="#_x0000_t75" style="width:412.8pt;height:443.75pt" o:ole="">
            <v:imagedata r:id="rId17" o:title=""/>
          </v:shape>
          <o:OLEObject Type="Embed" ProgID="Visio.Drawing.11" ShapeID="_x0000_i1029" DrawAspect="Content" ObjectID="_1449121548" r:id="rId18"/>
        </w:object>
      </w:r>
    </w:p>
    <w:p w:rsidR="00DC6DB5" w:rsidRPr="00DC6DB5" w:rsidRDefault="00DC6DB5" w:rsidP="00DC6DB5">
      <w:pPr>
        <w:pStyle w:val="F-"/>
      </w:pPr>
      <w:r>
        <w:rPr>
          <w:rFonts w:hint="eastAsia"/>
        </w:rPr>
        <w:t>图钉链表节点插入算法</w:t>
      </w:r>
    </w:p>
    <w:p w:rsidR="00A8002A" w:rsidRDefault="00A8002A" w:rsidP="00794298">
      <w:pPr>
        <w:pStyle w:val="F-2"/>
        <w:rPr>
          <w:rFonts w:hint="eastAsia"/>
        </w:rPr>
      </w:pPr>
      <w:r>
        <w:rPr>
          <w:rFonts w:hint="eastAsia"/>
        </w:rPr>
        <w:t>性能分析</w:t>
      </w:r>
    </w:p>
    <w:p w:rsidR="00DC6DB5" w:rsidRDefault="00DC6DB5" w:rsidP="00DC6DB5">
      <w:pPr>
        <w:pStyle w:val="F-0"/>
        <w:ind w:firstLine="440"/>
        <w:rPr>
          <w:rFonts w:hint="eastAsia"/>
        </w:rPr>
      </w:pPr>
      <w:r>
        <w:rPr>
          <w:rFonts w:hint="eastAsia"/>
        </w:rPr>
        <w:t>由于图钉链表的算法使用索引机制对存储结构中的节点进行定位，因此其性能表现与索引的大小有着直接的关系。索引的数量越大，其一次定位的准确度越高。但与此同时，索引的维护开销也会有所提高。</w:t>
      </w:r>
    </w:p>
    <w:p w:rsidR="00DC6DB5" w:rsidRDefault="00DC6DB5" w:rsidP="00DC6DB5">
      <w:pPr>
        <w:pStyle w:val="F-0"/>
        <w:ind w:firstLine="440"/>
        <w:rPr>
          <w:rFonts w:hint="eastAsia"/>
        </w:rPr>
      </w:pPr>
      <w:r>
        <w:rPr>
          <w:rFonts w:hint="eastAsia"/>
        </w:rPr>
        <w:t>在图钉链表算法中，部分操作属于固定固定开销，而有些操作会随着试验参数的变化而变化。</w:t>
      </w:r>
      <w:r w:rsidR="00973F19">
        <w:rPr>
          <w:rFonts w:hint="eastAsia"/>
        </w:rPr>
        <w:t>对于每一次接纳操作，图钉链表需要进行的计算如下：</w:t>
      </w:r>
    </w:p>
    <w:p w:rsidR="00973F19" w:rsidRDefault="00973F19" w:rsidP="00DC6DB5">
      <w:pPr>
        <w:pStyle w:val="F-0"/>
        <w:ind w:firstLine="440"/>
        <w:rPr>
          <w:rFonts w:hint="eastAsia"/>
        </w:rPr>
      </w:pPr>
      <w:r>
        <w:rPr>
          <w:rFonts w:hint="eastAsia"/>
        </w:rPr>
        <w:t>接纳判断操作：在接纳判断阶段，图钉链表算法需要对每个请求进行起点定位，其需要一次取余计算定位节点，以及若干次遍历操作定位至具体节点。在完成定位后接纳</w:t>
      </w:r>
      <w:r>
        <w:rPr>
          <w:rFonts w:hint="eastAsia"/>
        </w:rPr>
        <w:lastRenderedPageBreak/>
        <w:t>判断操作需要对持续时间内的每一个节点进行遍历判断，分析其是否有足够的剩余资源完成接纳请求。该阶段的操作时间可以使用公式</w:t>
      </w:r>
      <w:r>
        <w:rPr>
          <w:rFonts w:hint="eastAsia"/>
        </w:rPr>
        <w:t>[x]</w:t>
      </w:r>
      <w:r>
        <w:rPr>
          <w:rFonts w:hint="eastAsia"/>
        </w:rPr>
        <w:t>表示。</w:t>
      </w:r>
    </w:p>
    <w:p w:rsidR="00973F19" w:rsidRPr="00111317" w:rsidRDefault="00973F19" w:rsidP="00111317">
      <w:pPr>
        <w:pStyle w:val="F-5"/>
        <w:ind w:firstLine="420"/>
        <w:rPr>
          <w:rFonts w:hint="eastAsia"/>
        </w:rPr>
      </w:pPr>
      <m:oMath>
        <m:sSub>
          <m:sSubPr>
            <m:ctrlPr>
              <w:rPr>
                <w:rFonts w:ascii="Cambria Math" w:hAnsi="Cambria Math"/>
                <w:i/>
              </w:rPr>
            </m:ctrlPr>
          </m:sSubPr>
          <m:e>
            <m:r>
              <w:rPr>
                <w:rFonts w:ascii="Cambria Math" w:hAnsi="Cambria Math"/>
              </w:rPr>
              <m:t>Cost</m:t>
            </m:r>
          </m:e>
          <m:sub>
            <m:r>
              <w:rPr>
                <w:rFonts w:ascii="Cambria Math" w:hAnsi="Cambria Math"/>
              </w:rPr>
              <m:t>accep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accep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c</m:t>
            </m:r>
          </m:sub>
        </m:sSub>
        <m:sSub>
          <m:sSubPr>
            <m:ctrlPr>
              <w:rPr>
                <w:rFonts w:ascii="Cambria Math" w:hAnsi="Cambria Math"/>
                <w:i/>
              </w:rPr>
            </m:ctrlPr>
          </m:sSubPr>
          <m:e>
            <m:r>
              <w:rPr>
                <w:rFonts w:ascii="Cambria Math" w:hAnsi="Cambria Math"/>
              </w:rPr>
              <m:t>R</m:t>
            </m:r>
          </m:e>
          <m:sub>
            <m:r>
              <w:rPr>
                <w:rFonts w:ascii="Cambria Math" w:hAnsi="Cambria Math"/>
              </w:rPr>
              <m:t>m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ur</m:t>
            </m:r>
          </m:sub>
        </m:sSub>
        <m:sSub>
          <m:sSubPr>
            <m:ctrlPr>
              <w:rPr>
                <w:rFonts w:ascii="Cambria Math" w:hAnsi="Cambria Math"/>
                <w:i/>
              </w:rPr>
            </m:ctrlPr>
          </m:sSubPr>
          <m:e>
            <m:r>
              <w:rPr>
                <w:rFonts w:ascii="Cambria Math" w:hAnsi="Cambria Math"/>
              </w:rPr>
              <m:t>R</m:t>
            </m:r>
          </m:e>
          <m:sub>
            <m:r>
              <w:rPr>
                <w:rFonts w:ascii="Cambria Math" w:hAnsi="Cambria Math"/>
              </w:rPr>
              <m:t>m2</m:t>
            </m:r>
          </m:sub>
        </m:sSub>
      </m:oMath>
      <w:r w:rsidR="00111317">
        <w:rPr>
          <w:rFonts w:hint="eastAsia"/>
        </w:rPr>
        <w:t xml:space="preserve">                 (1)</w:t>
      </w:r>
    </w:p>
    <w:p w:rsidR="00DC6DB5" w:rsidRDefault="00111317" w:rsidP="00DC6DB5">
      <w:pPr>
        <w:pStyle w:val="F-0"/>
        <w:ind w:firstLine="440"/>
        <w:rPr>
          <w:rFonts w:hint="eastAsia"/>
        </w:rPr>
      </w:pPr>
      <w:r>
        <w:rPr>
          <w:rFonts w:hint="eastAsia"/>
        </w:rPr>
        <w:t>其中</w:t>
      </w:r>
      <w:r>
        <w:rPr>
          <w:rFonts w:hint="eastAsia"/>
        </w:rPr>
        <w:t>Cost</w:t>
      </w:r>
      <w:r>
        <w:rPr>
          <w:rFonts w:hint="eastAsia"/>
          <w:vertAlign w:val="subscript"/>
        </w:rPr>
        <w:t>accept</w:t>
      </w:r>
      <w:r>
        <w:rPr>
          <w:rFonts w:hint="eastAsia"/>
        </w:rPr>
        <w:t>表示接纳操作需要消耗的时间，</w:t>
      </w:r>
      <w:r>
        <w:rPr>
          <w:rFonts w:hint="eastAsia"/>
        </w:rPr>
        <w:t>C</w:t>
      </w:r>
      <w:r>
        <w:softHyphen/>
      </w:r>
      <w:r>
        <w:rPr>
          <w:rFonts w:hint="eastAsia"/>
          <w:vertAlign w:val="subscript"/>
        </w:rPr>
        <w:t>accept</w:t>
      </w:r>
      <w:r>
        <w:rPr>
          <w:rFonts w:hint="eastAsia"/>
        </w:rPr>
        <w:t>表示接纳操作中一些固定次数操作需要的时间，比如函数中变量的新建，图钉定位等固定次数的计算，该部分为常数。</w:t>
      </w:r>
      <w:r>
        <w:rPr>
          <w:rFonts w:hint="eastAsia"/>
        </w:rPr>
        <w:t>N</w:t>
      </w:r>
      <w:r>
        <w:rPr>
          <w:rFonts w:hint="eastAsia"/>
          <w:vertAlign w:val="subscript"/>
        </w:rPr>
        <w:t>loc</w:t>
      </w:r>
      <w:r>
        <w:rPr>
          <w:rFonts w:hint="eastAsia"/>
        </w:rPr>
        <w:t>则表示在定位后需要遍历查找至具体节点的遍历次数。</w:t>
      </w:r>
      <w:r>
        <w:rPr>
          <w:rFonts w:hint="eastAsia"/>
        </w:rPr>
        <w:t>N</w:t>
      </w:r>
      <w:r>
        <w:rPr>
          <w:rFonts w:hint="eastAsia"/>
          <w:vertAlign w:val="subscript"/>
        </w:rPr>
        <w:t>dur</w:t>
      </w:r>
      <w:r>
        <w:rPr>
          <w:rFonts w:hint="eastAsia"/>
        </w:rPr>
        <w:t>表示接纳判断中，由起始节点到结束节点的遍历次数。</w:t>
      </w:r>
      <w:r>
        <w:rPr>
          <w:rFonts w:hint="eastAsia"/>
        </w:rPr>
        <w:t>R</w:t>
      </w:r>
      <w:r>
        <w:rPr>
          <w:rFonts w:hint="eastAsia"/>
          <w:vertAlign w:val="subscript"/>
        </w:rPr>
        <w:t>m</w:t>
      </w:r>
      <w:r>
        <w:rPr>
          <w:rFonts w:hint="eastAsia"/>
          <w:vertAlign w:val="subscript"/>
        </w:rPr>
        <w:t>1</w:t>
      </w:r>
      <w:r>
        <w:rPr>
          <w:rFonts w:hint="eastAsia"/>
        </w:rPr>
        <w:t>、</w:t>
      </w:r>
      <w:r>
        <w:rPr>
          <w:rFonts w:hint="eastAsia"/>
        </w:rPr>
        <w:t>R</w:t>
      </w:r>
      <w:r>
        <w:rPr>
          <w:rFonts w:hint="eastAsia"/>
          <w:vertAlign w:val="subscript"/>
        </w:rPr>
        <w:t>m2</w:t>
      </w:r>
      <w:r>
        <w:rPr>
          <w:rFonts w:hint="eastAsia"/>
        </w:rPr>
        <w:t>表示</w:t>
      </w:r>
      <w:r>
        <w:rPr>
          <w:rFonts w:hint="eastAsia"/>
        </w:rPr>
        <w:t>两种遍历的单次</w:t>
      </w:r>
      <w:r>
        <w:rPr>
          <w:rFonts w:hint="eastAsia"/>
        </w:rPr>
        <w:t>遍历的开销。</w:t>
      </w:r>
    </w:p>
    <w:p w:rsidR="00111317" w:rsidRDefault="00902032" w:rsidP="00DC6DB5">
      <w:pPr>
        <w:pStyle w:val="F-0"/>
        <w:ind w:firstLine="440"/>
        <w:rPr>
          <w:rFonts w:hint="eastAsia"/>
        </w:rPr>
      </w:pPr>
      <w:r>
        <w:rPr>
          <w:rFonts w:hint="eastAsia"/>
        </w:rPr>
        <w:t>插入节点：由于插入节点不需要进行遍历操作，因此可以认为每次插入节点其开销为定值。因此，该阶段的操作时间可以用公式</w:t>
      </w:r>
      <w:r>
        <w:rPr>
          <w:rFonts w:hint="eastAsia"/>
        </w:rPr>
        <w:t>[x]</w:t>
      </w:r>
      <w:r>
        <w:rPr>
          <w:rFonts w:hint="eastAsia"/>
        </w:rPr>
        <w:t>表示。</w:t>
      </w:r>
    </w:p>
    <w:p w:rsidR="00620AF4" w:rsidRDefault="00620AF4" w:rsidP="00620AF4">
      <w:pPr>
        <w:pStyle w:val="F-5"/>
        <w:ind w:firstLine="420"/>
        <w:rPr>
          <w:rFonts w:hint="eastAsia"/>
        </w:rPr>
      </w:pPr>
      <m:oMath>
        <m:sSub>
          <m:sSubPr>
            <m:ctrlPr>
              <w:rPr>
                <w:rFonts w:ascii="Cambria Math" w:hAnsi="Cambria Math"/>
                <w:i/>
              </w:rPr>
            </m:ctrlPr>
          </m:sSubPr>
          <m:e>
            <m:r>
              <w:rPr>
                <w:rFonts w:ascii="Cambria Math" w:hAnsi="Cambria Math"/>
              </w:rPr>
              <m:t>Cost</m:t>
            </m:r>
          </m:e>
          <m:sub>
            <m:r>
              <w:rPr>
                <w:rFonts w:ascii="Cambria Math" w:hAnsi="Cambria Math"/>
              </w:rPr>
              <m:t>insert</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nsert</m:t>
            </m:r>
          </m:sub>
        </m:sSub>
      </m:oMath>
      <w:r>
        <w:rPr>
          <w:rFonts w:hint="eastAsia"/>
        </w:rPr>
        <w:t xml:space="preserve">                             (2)</w:t>
      </w:r>
    </w:p>
    <w:p w:rsidR="00620AF4" w:rsidRDefault="00620AF4" w:rsidP="00620AF4">
      <w:pPr>
        <w:pStyle w:val="F-0"/>
        <w:ind w:firstLine="440"/>
        <w:rPr>
          <w:rFonts w:hint="eastAsia"/>
        </w:rPr>
      </w:pPr>
      <w:r>
        <w:rPr>
          <w:rFonts w:hint="eastAsia"/>
        </w:rPr>
        <w:t>其中</w:t>
      </w:r>
      <w:r>
        <w:rPr>
          <w:rFonts w:hint="eastAsia"/>
        </w:rPr>
        <w:t>Cost</w:t>
      </w:r>
      <w:r>
        <w:rPr>
          <w:rFonts w:hint="eastAsia"/>
          <w:vertAlign w:val="subscript"/>
        </w:rPr>
        <w:t>insert</w:t>
      </w:r>
      <w:r>
        <w:rPr>
          <w:rFonts w:hint="eastAsia"/>
        </w:rPr>
        <w:t>表示插入操作需要消耗的时间，它的值为</w:t>
      </w:r>
      <w:r>
        <w:rPr>
          <w:rFonts w:hint="eastAsia"/>
        </w:rPr>
        <w:t>C</w:t>
      </w:r>
      <w:r>
        <w:rPr>
          <w:rFonts w:hint="eastAsia"/>
          <w:vertAlign w:val="subscript"/>
        </w:rPr>
        <w:t>insert</w:t>
      </w:r>
      <w:r>
        <w:rPr>
          <w:rFonts w:hint="eastAsia"/>
        </w:rPr>
        <w:t>，是一个常数。</w:t>
      </w:r>
    </w:p>
    <w:p w:rsidR="00DD108D" w:rsidRDefault="00DD108D" w:rsidP="00620AF4">
      <w:pPr>
        <w:pStyle w:val="F-0"/>
        <w:ind w:firstLine="440"/>
        <w:rPr>
          <w:rFonts w:hint="eastAsia"/>
        </w:rPr>
      </w:pPr>
      <w:r>
        <w:rPr>
          <w:rFonts w:hint="eastAsia"/>
        </w:rPr>
        <w:t>接纳修改操作：在接纳请求并插入了对应的起止节点后，图钉链表算法需要修改对应的资源存储节点，其操作时间与请求接纳判断类似，需要进行定位和对应的处理操作。其消耗时间可以使用公式</w:t>
      </w:r>
      <w:r>
        <w:rPr>
          <w:rFonts w:hint="eastAsia"/>
        </w:rPr>
        <w:t>[x]</w:t>
      </w:r>
      <w:r>
        <w:rPr>
          <w:rFonts w:hint="eastAsia"/>
        </w:rPr>
        <w:t>表示。</w:t>
      </w:r>
    </w:p>
    <w:p w:rsidR="00DD108D" w:rsidRDefault="00DD108D" w:rsidP="00DD108D">
      <w:pPr>
        <w:pStyle w:val="F-5"/>
        <w:ind w:firstLine="420"/>
        <w:rPr>
          <w:rFonts w:hint="eastAsia"/>
        </w:rPr>
      </w:pPr>
      <m:oMath>
        <m:sSub>
          <m:sSubPr>
            <m:ctrlPr>
              <w:rPr>
                <w:rFonts w:ascii="Cambria Math" w:hAnsi="Cambria Math"/>
                <w:i/>
              </w:rPr>
            </m:ctrlPr>
          </m:sSubPr>
          <m:e>
            <m:r>
              <w:rPr>
                <w:rFonts w:ascii="Cambria Math" w:hAnsi="Cambria Math"/>
              </w:rPr>
              <m:t>Cost</m:t>
            </m:r>
          </m:e>
          <m:sub>
            <m:r>
              <w:rPr>
                <w:rFonts w:ascii="Cambria Math" w:hAnsi="Cambria Math"/>
              </w:rPr>
              <m:t>modify</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modify</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oc</m:t>
            </m:r>
          </m:sub>
        </m:sSub>
        <m:sSub>
          <m:sSubPr>
            <m:ctrlPr>
              <w:rPr>
                <w:rFonts w:ascii="Cambria Math" w:hAnsi="Cambria Math"/>
                <w:i/>
              </w:rPr>
            </m:ctrlPr>
          </m:sSubPr>
          <m:e>
            <m:r>
              <w:rPr>
                <w:rFonts w:ascii="Cambria Math" w:hAnsi="Cambria Math"/>
              </w:rPr>
              <m:t>R</m:t>
            </m:r>
          </m:e>
          <m:sub>
            <m:r>
              <w:rPr>
                <w:rFonts w:ascii="Cambria Math" w:hAnsi="Cambria Math"/>
              </w:rPr>
              <m:t>m</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ur</m:t>
            </m:r>
          </m:sub>
        </m:sSub>
        <m:sSub>
          <m:sSubPr>
            <m:ctrlPr>
              <w:rPr>
                <w:rFonts w:ascii="Cambria Math" w:hAnsi="Cambria Math"/>
                <w:i/>
              </w:rPr>
            </m:ctrlPr>
          </m:sSubPr>
          <m:e>
            <m:r>
              <w:rPr>
                <w:rFonts w:ascii="Cambria Math" w:hAnsi="Cambria Math"/>
              </w:rPr>
              <m:t>W</m:t>
            </m:r>
          </m:e>
          <m:sub>
            <m:r>
              <w:rPr>
                <w:rFonts w:ascii="Cambria Math" w:hAnsi="Cambria Math"/>
              </w:rPr>
              <m:t>m</m:t>
            </m:r>
          </m:sub>
        </m:sSub>
      </m:oMath>
      <w:r>
        <w:rPr>
          <w:rFonts w:hint="eastAsia"/>
        </w:rPr>
        <w:t xml:space="preserve">                (3)</w:t>
      </w:r>
    </w:p>
    <w:p w:rsidR="00DD108D" w:rsidRDefault="00DD108D" w:rsidP="00DD108D">
      <w:pPr>
        <w:pStyle w:val="F-0"/>
        <w:ind w:firstLine="440"/>
        <w:rPr>
          <w:rFonts w:hint="eastAsia"/>
        </w:rPr>
      </w:pPr>
      <w:r>
        <w:rPr>
          <w:rFonts w:hint="eastAsia"/>
        </w:rPr>
        <w:t>公式</w:t>
      </w:r>
      <w:r>
        <w:rPr>
          <w:rFonts w:hint="eastAsia"/>
        </w:rPr>
        <w:t>[x]</w:t>
      </w:r>
      <w:r>
        <w:rPr>
          <w:rFonts w:hint="eastAsia"/>
        </w:rPr>
        <w:t>中，</w:t>
      </w:r>
      <w:r>
        <w:rPr>
          <w:rFonts w:hint="eastAsia"/>
        </w:rPr>
        <w:t>Cost</w:t>
      </w:r>
      <w:r w:rsidRPr="00DD108D">
        <w:rPr>
          <w:rFonts w:hint="eastAsia"/>
          <w:vertAlign w:val="subscript"/>
        </w:rPr>
        <w:t>modify</w:t>
      </w:r>
      <w:r>
        <w:rPr>
          <w:rFonts w:hint="eastAsia"/>
        </w:rPr>
        <w:t>表示接纳修改需要的总体时间，</w:t>
      </w:r>
      <w:r>
        <w:rPr>
          <w:rFonts w:hint="eastAsia"/>
        </w:rPr>
        <w:t>C</w:t>
      </w:r>
      <w:r>
        <w:rPr>
          <w:rFonts w:hint="eastAsia"/>
          <w:vertAlign w:val="subscript"/>
        </w:rPr>
        <w:t>modify</w:t>
      </w:r>
      <w:r>
        <w:rPr>
          <w:rFonts w:hint="eastAsia"/>
        </w:rPr>
        <w:t>表示修改操作中的固定操作时间，为常数。</w:t>
      </w:r>
      <w:r>
        <w:rPr>
          <w:rFonts w:hint="eastAsia"/>
        </w:rPr>
        <w:t>N</w:t>
      </w:r>
      <w:r>
        <w:rPr>
          <w:rFonts w:hint="eastAsia"/>
          <w:vertAlign w:val="subscript"/>
        </w:rPr>
        <w:t>loc</w:t>
      </w:r>
      <w:r>
        <w:rPr>
          <w:rFonts w:hint="eastAsia"/>
        </w:rPr>
        <w:t>、</w:t>
      </w:r>
      <w:r>
        <w:rPr>
          <w:rFonts w:hint="eastAsia"/>
        </w:rPr>
        <w:t>N</w:t>
      </w:r>
      <w:r>
        <w:rPr>
          <w:rFonts w:hint="eastAsia"/>
          <w:vertAlign w:val="subscript"/>
        </w:rPr>
        <w:t>dur</w:t>
      </w:r>
      <w:r>
        <w:rPr>
          <w:rFonts w:hint="eastAsia"/>
        </w:rPr>
        <w:t>分别表示定位与修改操作的遍历次数。</w:t>
      </w:r>
      <w:r>
        <w:rPr>
          <w:rFonts w:hint="eastAsia"/>
        </w:rPr>
        <w:t>R</w:t>
      </w:r>
      <w:r>
        <w:rPr>
          <w:rFonts w:hint="eastAsia"/>
          <w:vertAlign w:val="subscript"/>
        </w:rPr>
        <w:t>m1</w:t>
      </w:r>
      <w:r>
        <w:rPr>
          <w:rFonts w:hint="eastAsia"/>
        </w:rPr>
        <w:t>表示定位操作的单次遍历消耗，</w:t>
      </w:r>
      <w:r>
        <w:rPr>
          <w:rFonts w:hint="eastAsia"/>
        </w:rPr>
        <w:t>W</w:t>
      </w:r>
      <w:r>
        <w:rPr>
          <w:rFonts w:hint="eastAsia"/>
          <w:vertAlign w:val="subscript"/>
        </w:rPr>
        <w:t>m</w:t>
      </w:r>
      <w:r>
        <w:rPr>
          <w:rFonts w:hint="eastAsia"/>
        </w:rPr>
        <w:t>表示节点修改遍历中的单次修改消耗。</w:t>
      </w:r>
    </w:p>
    <w:p w:rsidR="00DD108D" w:rsidRDefault="00DD108D" w:rsidP="00DD108D">
      <w:pPr>
        <w:pStyle w:val="F-0"/>
        <w:ind w:firstLine="440"/>
        <w:rPr>
          <w:rFonts w:hint="eastAsia"/>
        </w:rPr>
      </w:pPr>
      <w:r>
        <w:rPr>
          <w:rFonts w:hint="eastAsia"/>
        </w:rPr>
        <w:t>以上操作位单次请求插入，需要消耗的各种计算时间。而图钉链表除了进行请求接纳操作外，还要定期的对已经执行完毕的预留请求进行资源回收操作，以维护整体接纳系统的性能表现。在图钉链表算法中，其资源释放间隔为每个图钉长度，当旧图钉失效时，会释放图钉中所有已有的节点，并将图钉修改为新的可用图钉，用于之后的请求接纳操作。</w:t>
      </w:r>
      <w:r w:rsidR="00203201">
        <w:rPr>
          <w:rFonts w:hint="eastAsia"/>
        </w:rPr>
        <w:t>对于一个图钉的释放过程，其时间消耗可以使用公式</w:t>
      </w:r>
      <w:r w:rsidR="00203201">
        <w:rPr>
          <w:rFonts w:hint="eastAsia"/>
        </w:rPr>
        <w:t>[x]</w:t>
      </w:r>
      <w:r w:rsidR="00203201">
        <w:rPr>
          <w:rFonts w:hint="eastAsia"/>
        </w:rPr>
        <w:t>表示。</w:t>
      </w:r>
    </w:p>
    <w:p w:rsidR="00203201" w:rsidRDefault="00203201" w:rsidP="00203201">
      <w:pPr>
        <w:pStyle w:val="F-5"/>
        <w:ind w:firstLine="420"/>
        <w:rPr>
          <w:rFonts w:hint="eastAsia"/>
        </w:rPr>
      </w:pPr>
      <m:oMath>
        <m:sSub>
          <m:sSubPr>
            <m:ctrlPr>
              <w:rPr>
                <w:rFonts w:ascii="Cambria Math" w:hAnsi="Cambria Math"/>
                <w:i/>
              </w:rPr>
            </m:ctrlPr>
          </m:sSubPr>
          <m:e>
            <m:r>
              <w:rPr>
                <w:rFonts w:ascii="Cambria Math" w:hAnsi="Cambria Math"/>
              </w:rPr>
              <m:t>Cost</m:t>
            </m:r>
          </m:e>
          <m:sub>
            <m:r>
              <w:rPr>
                <w:rFonts w:ascii="Cambria Math" w:hAnsi="Cambria Math"/>
              </w:rPr>
              <m:t>release</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releas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ode</m:t>
            </m:r>
          </m:sub>
        </m:sSub>
        <m:sSub>
          <m:sSubPr>
            <m:ctrlPr>
              <w:rPr>
                <w:rFonts w:ascii="Cambria Math" w:hAnsi="Cambria Math"/>
                <w:i/>
              </w:rPr>
            </m:ctrlPr>
          </m:sSubPr>
          <m:e>
            <m:r>
              <w:rPr>
                <w:rFonts w:ascii="Cambria Math" w:hAnsi="Cambria Math"/>
              </w:rPr>
              <m:t>D</m:t>
            </m:r>
          </m:e>
          <m:sub>
            <m:r>
              <w:rPr>
                <w:rFonts w:ascii="Cambria Math" w:hAnsi="Cambria Math"/>
              </w:rPr>
              <m:t>node</m:t>
            </m:r>
          </m:sub>
        </m:sSub>
      </m:oMath>
      <w:r>
        <w:rPr>
          <w:rFonts w:hint="eastAsia"/>
        </w:rPr>
        <w:t xml:space="preserve">                   (4)</w:t>
      </w:r>
    </w:p>
    <w:p w:rsidR="00203201" w:rsidRDefault="00203201" w:rsidP="00203201">
      <w:pPr>
        <w:pStyle w:val="F-0"/>
        <w:ind w:firstLine="440"/>
        <w:rPr>
          <w:rFonts w:hint="eastAsia"/>
        </w:rPr>
      </w:pPr>
      <w:r>
        <w:rPr>
          <w:rFonts w:hint="eastAsia"/>
        </w:rPr>
        <w:t>其中</w:t>
      </w:r>
      <w:r>
        <w:rPr>
          <w:rFonts w:hint="eastAsia"/>
        </w:rPr>
        <w:t>Cost</w:t>
      </w:r>
      <w:r>
        <w:rPr>
          <w:rFonts w:hint="eastAsia"/>
          <w:vertAlign w:val="subscript"/>
        </w:rPr>
        <w:t>release</w:t>
      </w:r>
      <w:r>
        <w:rPr>
          <w:rFonts w:hint="eastAsia"/>
        </w:rPr>
        <w:t>表示图钉释放需要的总体时间消耗，</w:t>
      </w:r>
      <w:r>
        <w:rPr>
          <w:rFonts w:hint="eastAsia"/>
        </w:rPr>
        <w:t>C</w:t>
      </w:r>
      <w:r>
        <w:rPr>
          <w:rFonts w:hint="eastAsia"/>
          <w:vertAlign w:val="subscript"/>
        </w:rPr>
        <w:t>release</w:t>
      </w:r>
      <w:r>
        <w:rPr>
          <w:rFonts w:hint="eastAsia"/>
        </w:rPr>
        <w:t>表示修改图钉需要的时间，</w:t>
      </w:r>
      <w:r>
        <w:rPr>
          <w:rFonts w:hint="eastAsia"/>
        </w:rPr>
        <w:t>N</w:t>
      </w:r>
      <w:r>
        <w:rPr>
          <w:rFonts w:hint="eastAsia"/>
          <w:vertAlign w:val="subscript"/>
        </w:rPr>
        <w:t>node</w:t>
      </w:r>
      <w:r>
        <w:rPr>
          <w:rFonts w:hint="eastAsia"/>
        </w:rPr>
        <w:t>表示该图钉中需要释放的节点数目，</w:t>
      </w:r>
      <w:r>
        <w:rPr>
          <w:rFonts w:hint="eastAsia"/>
        </w:rPr>
        <w:t>D</w:t>
      </w:r>
      <w:r>
        <w:rPr>
          <w:rFonts w:hint="eastAsia"/>
          <w:vertAlign w:val="subscript"/>
        </w:rPr>
        <w:t>node</w:t>
      </w:r>
      <w:r>
        <w:rPr>
          <w:rFonts w:hint="eastAsia"/>
        </w:rPr>
        <w:t>表示释放单个节点需要的时间。</w:t>
      </w:r>
    </w:p>
    <w:p w:rsidR="00203201" w:rsidRDefault="00203201" w:rsidP="00203201">
      <w:pPr>
        <w:pStyle w:val="F-0"/>
        <w:ind w:firstLine="440"/>
        <w:rPr>
          <w:rFonts w:hint="eastAsia"/>
        </w:rPr>
      </w:pPr>
      <w:r>
        <w:rPr>
          <w:rFonts w:hint="eastAsia"/>
        </w:rPr>
        <w:t>综合以上分析，我们可以得出，对于单个资源预留请求，图钉算法的时间消耗如公式</w:t>
      </w:r>
      <w:r>
        <w:rPr>
          <w:rFonts w:hint="eastAsia"/>
        </w:rPr>
        <w:t>[x]</w:t>
      </w:r>
      <w:r>
        <w:rPr>
          <w:rFonts w:hint="eastAsia"/>
        </w:rPr>
        <w:t>所示。</w:t>
      </w:r>
    </w:p>
    <w:p w:rsidR="00203201" w:rsidRDefault="00DB372B" w:rsidP="00DB372B">
      <w:pPr>
        <w:pStyle w:val="F-5"/>
        <w:ind w:firstLine="420"/>
        <w:rPr>
          <w:rFonts w:hint="eastAsia"/>
        </w:rPr>
      </w:pPr>
      <m:oMath>
        <m:r>
          <w:rPr>
            <w:rFonts w:ascii="Cambria Math" w:hAnsi="Cambria Math"/>
          </w:rPr>
          <m:t>Cost</m:t>
        </m:r>
        <m:r>
          <m:rPr>
            <m:sty m:val="p"/>
          </m:rPr>
          <w:rPr>
            <w:rFonts w:ascii="Cambria Math" w:hAnsi="Cambria Math"/>
          </w:rPr>
          <m:t xml:space="preserve">= </m:t>
        </m:r>
        <m:r>
          <w:rPr>
            <w:rFonts w:ascii="Cambria Math" w:hAnsi="Cambria Math"/>
          </w:rPr>
          <m:t>C</m:t>
        </m:r>
        <m:r>
          <m:rPr>
            <m:sty m:val="p"/>
          </m:rPr>
          <w:rPr>
            <w:rFonts w:ascii="Cambria Math" w:hAnsi="Cambria Math"/>
          </w:rPr>
          <m:t>+2*</m:t>
        </m:r>
        <m:sSub>
          <m:sSubPr>
            <m:ctrlPr>
              <w:rPr>
                <w:rFonts w:ascii="Cambria Math" w:hAnsi="Cambria Math"/>
              </w:rPr>
            </m:ctrlPr>
          </m:sSubPr>
          <m:e>
            <m:r>
              <w:rPr>
                <w:rFonts w:ascii="Cambria Math" w:hAnsi="Cambria Math"/>
              </w:rPr>
              <m:t>N</m:t>
            </m:r>
          </m:e>
          <m:sub>
            <m:r>
              <w:rPr>
                <w:rFonts w:ascii="Cambria Math" w:hAnsi="Cambria Math"/>
              </w:rPr>
              <m:t>loc</m:t>
            </m:r>
          </m:sub>
        </m:sSub>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ur</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m</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release</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node</m:t>
                </m:r>
              </m:sub>
            </m:sSub>
            <m:sSub>
              <m:sSubPr>
                <m:ctrlPr>
                  <w:rPr>
                    <w:rFonts w:ascii="Cambria Math" w:hAnsi="Cambria Math"/>
                  </w:rPr>
                </m:ctrlPr>
              </m:sSubPr>
              <m:e>
                <m:r>
                  <w:rPr>
                    <w:rFonts w:ascii="Cambria Math" w:hAnsi="Cambria Math"/>
                  </w:rPr>
                  <m:t>D</m:t>
                </m:r>
              </m:e>
              <m:sub>
                <m:r>
                  <w:rPr>
                    <w:rFonts w:ascii="Cambria Math" w:hAnsi="Cambria Math"/>
                  </w:rPr>
                  <m:t>node</m:t>
                </m:r>
              </m:sub>
            </m:sSub>
            <m:r>
              <m:rPr>
                <m:sty m:val="p"/>
              </m:rPr>
              <w:rPr>
                <w:rFonts w:ascii="Cambria Math" w:hAnsi="Cambria Math"/>
              </w:rPr>
              <m:t>)</m:t>
            </m:r>
          </m:num>
          <m:den>
            <m:sSub>
              <m:sSubPr>
                <m:ctrlPr>
                  <w:rPr>
                    <w:rFonts w:ascii="Cambria Math" w:hAnsi="Cambria Math"/>
                  </w:rPr>
                </m:ctrlPr>
              </m:sSubPr>
              <m:e>
                <m:r>
                  <w:rPr>
                    <w:rFonts w:ascii="Cambria Math" w:hAnsi="Cambria Math"/>
                  </w:rPr>
                  <m:t>N</m:t>
                </m:r>
              </m:e>
              <m:sub>
                <m:r>
                  <w:rPr>
                    <w:rFonts w:ascii="Cambria Math" w:hAnsi="Cambria Math"/>
                  </w:rPr>
                  <m:t>tack</m:t>
                </m:r>
              </m:sub>
            </m:sSub>
          </m:den>
        </m:f>
      </m:oMath>
      <w:r>
        <w:rPr>
          <w:rFonts w:hint="eastAsia"/>
        </w:rPr>
        <w:t xml:space="preserve">       (5)</w:t>
      </w:r>
    </w:p>
    <w:p w:rsidR="00DB372B" w:rsidRDefault="00DB372B" w:rsidP="00DB372B">
      <w:pPr>
        <w:pStyle w:val="F-0"/>
        <w:ind w:firstLine="440"/>
        <w:rPr>
          <w:rFonts w:hint="eastAsia"/>
        </w:rPr>
      </w:pPr>
      <w:r>
        <w:rPr>
          <w:rFonts w:hint="eastAsia"/>
        </w:rPr>
        <w:t>其中</w:t>
      </w:r>
      <w:r>
        <w:rPr>
          <w:rFonts w:hint="eastAsia"/>
        </w:rPr>
        <w:t>C</w:t>
      </w:r>
      <w:r>
        <w:rPr>
          <w:rFonts w:hint="eastAsia"/>
        </w:rPr>
        <w:t>为所有常数消耗的总和。</w:t>
      </w:r>
      <w:r>
        <w:rPr>
          <w:rFonts w:hint="eastAsia"/>
        </w:rPr>
        <w:t>N</w:t>
      </w:r>
      <w:r>
        <w:rPr>
          <w:rFonts w:hint="eastAsia"/>
          <w:vertAlign w:val="subscript"/>
        </w:rPr>
        <w:t>tack</w:t>
      </w:r>
      <w:r>
        <w:rPr>
          <w:rFonts w:hint="eastAsia"/>
        </w:rPr>
        <w:t>为该节点所在图钉节点中所有节点的数目。</w:t>
      </w:r>
    </w:p>
    <w:p w:rsidR="00DB372B" w:rsidRDefault="00DB372B" w:rsidP="00DB372B">
      <w:pPr>
        <w:pStyle w:val="F-0"/>
        <w:ind w:firstLine="440"/>
        <w:rPr>
          <w:rFonts w:hint="eastAsia"/>
        </w:rPr>
      </w:pPr>
      <w:r>
        <w:rPr>
          <w:rFonts w:hint="eastAsia"/>
        </w:rPr>
        <w:lastRenderedPageBreak/>
        <w:t>在所有请求平均分布的情况下，公式</w:t>
      </w:r>
      <w:r>
        <w:rPr>
          <w:rFonts w:hint="eastAsia"/>
        </w:rPr>
        <w:t>[x]</w:t>
      </w:r>
      <w:r>
        <w:rPr>
          <w:rFonts w:hint="eastAsia"/>
        </w:rPr>
        <w:t>中</w:t>
      </w:r>
      <w:r>
        <w:rPr>
          <w:rFonts w:hint="eastAsia"/>
        </w:rPr>
        <w:t>N</w:t>
      </w:r>
      <w:r>
        <w:rPr>
          <w:rFonts w:hint="eastAsia"/>
          <w:vertAlign w:val="subscript"/>
        </w:rPr>
        <w:t>loc</w:t>
      </w:r>
      <w:r w:rsidR="00C0295A">
        <w:rPr>
          <w:rFonts w:hint="eastAsia"/>
        </w:rPr>
        <w:t>平均值为</w:t>
      </w:r>
      <w:r>
        <w:rPr>
          <w:rFonts w:hint="eastAsia"/>
        </w:rPr>
        <w:t>单个图钉的时间长度除以</w:t>
      </w:r>
      <w:r w:rsidR="00C0295A">
        <w:rPr>
          <w:rFonts w:hint="eastAsia"/>
        </w:rPr>
        <w:t>2</w:t>
      </w:r>
      <w:r w:rsidR="00C0295A">
        <w:rPr>
          <w:rFonts w:hint="eastAsia"/>
        </w:rPr>
        <w:t>倍的</w:t>
      </w:r>
      <w:r>
        <w:rPr>
          <w:rFonts w:hint="eastAsia"/>
        </w:rPr>
        <w:t>每个节点的时间间隔，</w:t>
      </w:r>
      <w:r>
        <w:rPr>
          <w:rFonts w:hint="eastAsia"/>
        </w:rPr>
        <w:t>N</w:t>
      </w:r>
      <w:r>
        <w:rPr>
          <w:rFonts w:hint="eastAsia"/>
          <w:vertAlign w:val="subscript"/>
        </w:rPr>
        <w:t>dur</w:t>
      </w:r>
      <w:r w:rsidR="00C0295A">
        <w:rPr>
          <w:rFonts w:hint="eastAsia"/>
        </w:rPr>
        <w:t>等于</w:t>
      </w:r>
      <w:r>
        <w:rPr>
          <w:rFonts w:hint="eastAsia"/>
        </w:rPr>
        <w:t>单个请求的持续时间除以每个节点的时间间隔，</w:t>
      </w:r>
      <w:r>
        <w:rPr>
          <w:rFonts w:hint="eastAsia"/>
        </w:rPr>
        <w:t>N</w:t>
      </w:r>
      <w:r>
        <w:rPr>
          <w:rFonts w:hint="eastAsia"/>
          <w:vertAlign w:val="subscript"/>
        </w:rPr>
        <w:t>tack</w:t>
      </w:r>
      <w:r w:rsidR="001368CF">
        <w:rPr>
          <w:rFonts w:hint="eastAsia"/>
        </w:rPr>
        <w:t>平均值等</w:t>
      </w:r>
      <w:r>
        <w:rPr>
          <w:rFonts w:hint="eastAsia"/>
        </w:rPr>
        <w:t>于单个图钉的时间长度除以每个节点的时间间隔。因此，设单个图钉时间长度为</w:t>
      </w:r>
      <w:r>
        <w:rPr>
          <w:rFonts w:hint="eastAsia"/>
        </w:rPr>
        <w:t>T</w:t>
      </w:r>
      <w:r>
        <w:rPr>
          <w:rFonts w:hint="eastAsia"/>
        </w:rPr>
        <w:t>，每个请求之间的平均间隔为</w:t>
      </w:r>
      <w:r>
        <w:rPr>
          <w:rFonts w:hint="eastAsia"/>
        </w:rPr>
        <w:t>t</w:t>
      </w:r>
      <w:r>
        <w:rPr>
          <w:rFonts w:hint="eastAsia"/>
        </w:rPr>
        <w:t>，每个请求的平均持续时间为</w:t>
      </w:r>
      <w:r>
        <w:rPr>
          <w:rFonts w:hint="eastAsia"/>
        </w:rPr>
        <w:t>d</w:t>
      </w:r>
      <w:r>
        <w:rPr>
          <w:rFonts w:hint="eastAsia"/>
        </w:rPr>
        <w:t>，则公式</w:t>
      </w:r>
      <w:r>
        <w:rPr>
          <w:rFonts w:hint="eastAsia"/>
        </w:rPr>
        <w:t>[x]</w:t>
      </w:r>
      <w:r>
        <w:rPr>
          <w:rFonts w:hint="eastAsia"/>
        </w:rPr>
        <w:t>可以转换为公式</w:t>
      </w:r>
      <w:r>
        <w:rPr>
          <w:rFonts w:hint="eastAsia"/>
        </w:rPr>
        <w:t>[x]</w:t>
      </w:r>
      <w:r>
        <w:rPr>
          <w:rFonts w:hint="eastAsia"/>
        </w:rPr>
        <w:t>。</w:t>
      </w:r>
    </w:p>
    <w:p w:rsidR="00DB372B" w:rsidRDefault="00C0295A" w:rsidP="00C0295A">
      <w:pPr>
        <w:pStyle w:val="F-5"/>
        <w:ind w:firstLine="420"/>
        <w:rPr>
          <w:rFonts w:hint="eastAsia"/>
        </w:rPr>
      </w:pPr>
      <m:oMath>
        <m:r>
          <w:rPr>
            <w:rFonts w:ascii="Cambria Math" w:hAnsi="Cambria Math"/>
          </w:rPr>
          <m:t>Cost</m:t>
        </m:r>
        <m:r>
          <m:rPr>
            <m:sty m:val="p"/>
          </m:rPr>
          <w:rPr>
            <w:rFonts w:ascii="Cambria Math" w:hAnsi="Cambria Math"/>
          </w:rPr>
          <m:t xml:space="preserve">= </m:t>
        </m:r>
        <m: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ode</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T</m:t>
            </m:r>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1</m:t>
                </m:r>
              </m:sub>
            </m:sSub>
          </m:num>
          <m:den>
            <m:r>
              <w:rPr>
                <w:rFonts w:ascii="Cambria Math" w:hAnsi="Cambria Math"/>
              </w:rPr>
              <m:t>t</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m</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m</m:t>
                    </m:r>
                  </m:sub>
                </m:sSub>
              </m:e>
            </m:d>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t</m:t>
            </m:r>
            <m:sSub>
              <m:sSubPr>
                <m:ctrlPr>
                  <w:rPr>
                    <w:rFonts w:ascii="Cambria Math" w:hAnsi="Cambria Math"/>
                  </w:rPr>
                </m:ctrlPr>
              </m:sSubPr>
              <m:e>
                <m:r>
                  <w:rPr>
                    <w:rFonts w:ascii="Cambria Math" w:hAnsi="Cambria Math"/>
                  </w:rPr>
                  <m:t>C</m:t>
                </m:r>
              </m:e>
              <m:sub>
                <m:r>
                  <w:rPr>
                    <w:rFonts w:ascii="Cambria Math" w:hAnsi="Cambria Math"/>
                  </w:rPr>
                  <m:t>release</m:t>
                </m:r>
              </m:sub>
            </m:sSub>
          </m:num>
          <m:den>
            <m:r>
              <m:rPr>
                <m:sty m:val="p"/>
              </m:rPr>
              <w:rPr>
                <w:rFonts w:ascii="Cambria Math" w:hAnsi="Cambria Math"/>
              </w:rPr>
              <m:t>2</m:t>
            </m:r>
            <m:r>
              <w:rPr>
                <w:rFonts w:ascii="Cambria Math" w:hAnsi="Cambria Math"/>
              </w:rPr>
              <m:t>T</m:t>
            </m:r>
          </m:den>
        </m:f>
      </m:oMath>
      <w:r>
        <w:rPr>
          <w:rFonts w:hint="eastAsia"/>
        </w:rPr>
        <w:t xml:space="preserve">               (6)</w:t>
      </w:r>
    </w:p>
    <w:p w:rsidR="00C0295A" w:rsidRDefault="00C0295A" w:rsidP="00C0295A">
      <w:pPr>
        <w:pStyle w:val="F-0"/>
        <w:ind w:firstLine="440"/>
        <w:rPr>
          <w:rFonts w:hint="eastAsia"/>
        </w:rPr>
      </w:pPr>
      <w:r>
        <w:rPr>
          <w:rFonts w:hint="eastAsia"/>
        </w:rPr>
        <w:t>进一步的，公式</w:t>
      </w:r>
      <w:r>
        <w:rPr>
          <w:rFonts w:hint="eastAsia"/>
        </w:rPr>
        <w:t>[x]</w:t>
      </w:r>
      <w:r>
        <w:rPr>
          <w:rFonts w:hint="eastAsia"/>
        </w:rPr>
        <w:t>可以简化为公式</w:t>
      </w:r>
      <w:r>
        <w:rPr>
          <w:rFonts w:hint="eastAsia"/>
        </w:rPr>
        <w:t>[x]</w:t>
      </w:r>
      <w:r>
        <w:rPr>
          <w:rFonts w:hint="eastAsia"/>
        </w:rPr>
        <w:t>。</w:t>
      </w:r>
    </w:p>
    <w:p w:rsidR="00C0295A" w:rsidRDefault="00C0295A" w:rsidP="00C0295A">
      <w:pPr>
        <w:pStyle w:val="F-5"/>
        <w:ind w:firstLine="420"/>
        <w:rPr>
          <w:rFonts w:hint="eastAsia"/>
        </w:rPr>
      </w:pPr>
      <m:oMath>
        <m:r>
          <w:rPr>
            <w:rFonts w:ascii="Cambria Math" w:hAnsi="Cambria Math"/>
          </w:rPr>
          <m:t>Cost</m:t>
        </m:r>
        <m:r>
          <m:rPr>
            <m:sty m:val="p"/>
          </m:rPr>
          <w:rPr>
            <w:rFonts w:ascii="Cambria Math" w:hAnsi="Cambria Math"/>
          </w:rPr>
          <m:t>=</m:t>
        </m:r>
        <m:r>
          <w:rPr>
            <w:rFonts w:ascii="Cambria Math" w:hAnsi="Cambria Math"/>
          </w:rPr>
          <m:t>C</m:t>
        </m:r>
        <m:r>
          <m:rPr>
            <m:sty m:val="p"/>
          </m:rPr>
          <w:rPr>
            <w:rFonts w:ascii="Cambria Math" w:hAnsi="Cambria Math"/>
          </w:rPr>
          <m:t>+</m:t>
        </m:r>
        <m:f>
          <m:fPr>
            <m:ctrlPr>
              <w:rPr>
                <w:rFonts w:ascii="Cambria Math" w:hAnsi="Cambria Math"/>
              </w:rPr>
            </m:ctrlPr>
          </m:fPr>
          <m:num>
            <m:r>
              <w:rPr>
                <w:rFonts w:ascii="Cambria Math" w:hAnsi="Cambria Math"/>
              </w:rPr>
              <m:t>Tx</m:t>
            </m:r>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dy</m:t>
            </m:r>
          </m:num>
          <m:den>
            <m:r>
              <w:rPr>
                <w:rFonts w:ascii="Cambria Math" w:hAnsi="Cambria Math"/>
              </w:rPr>
              <m:t>t</m:t>
            </m:r>
          </m:den>
        </m:f>
        <m:r>
          <m:rPr>
            <m:sty m:val="p"/>
          </m:rPr>
          <w:rPr>
            <w:rFonts w:ascii="Cambria Math" w:hAnsi="Cambria Math"/>
          </w:rPr>
          <m:t>+</m:t>
        </m:r>
        <m:f>
          <m:fPr>
            <m:ctrlPr>
              <w:rPr>
                <w:rFonts w:ascii="Cambria Math" w:hAnsi="Cambria Math"/>
              </w:rPr>
            </m:ctrlPr>
          </m:fPr>
          <m:num>
            <m:r>
              <w:rPr>
                <w:rFonts w:ascii="Cambria Math" w:hAnsi="Cambria Math"/>
              </w:rPr>
              <m:t>tz</m:t>
            </m:r>
          </m:num>
          <m:den>
            <m:r>
              <w:rPr>
                <w:rFonts w:ascii="Cambria Math" w:hAnsi="Cambria Math"/>
              </w:rPr>
              <m:t>T</m:t>
            </m:r>
          </m:den>
        </m:f>
        <m:r>
          <m:rPr>
            <m:sty m:val="p"/>
          </m:rPr>
          <w:rPr>
            <w:rFonts w:ascii="Cambria Math" w:hAnsi="Cambria Math"/>
          </w:rPr>
          <m:t>,(</m:t>
        </m:r>
        <m:r>
          <w:rPr>
            <w:rFonts w:ascii="Cambria Math" w:hAnsi="Cambria Math"/>
          </w:rPr>
          <m:t>When</m:t>
        </m:r>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t</m:t>
        </m:r>
        <m:rad>
          <m:radPr>
            <m:degHide m:val="1"/>
            <m:ctrlPr>
              <w:rPr>
                <w:rFonts w:ascii="Cambria Math" w:hAnsi="Cambria Math"/>
              </w:rPr>
            </m:ctrlPr>
          </m:radPr>
          <m:deg/>
          <m:e>
            <m:f>
              <m:fPr>
                <m:ctrlPr>
                  <w:rPr>
                    <w:rFonts w:ascii="Cambria Math" w:hAnsi="Cambria Math"/>
                  </w:rPr>
                </m:ctrlPr>
              </m:fPr>
              <m:num>
                <m:r>
                  <w:rPr>
                    <w:rFonts w:ascii="Cambria Math" w:hAnsi="Cambria Math"/>
                  </w:rPr>
                  <m:t>z</m:t>
                </m:r>
              </m:num>
              <m:den>
                <m:r>
                  <w:rPr>
                    <w:rFonts w:ascii="Cambria Math" w:hAnsi="Cambria Math"/>
                  </w:rPr>
                  <m:t>x</m:t>
                </m:r>
              </m:den>
            </m:f>
          </m:e>
        </m:rad>
        <m:r>
          <m:rPr>
            <m:sty m:val="p"/>
          </m:rPr>
          <w:rPr>
            <w:rFonts w:ascii="Cambria Math" w:hAnsi="Cambria Math"/>
          </w:rPr>
          <m:t xml:space="preserve"> , </m:t>
        </m:r>
        <m:sSub>
          <m:sSubPr>
            <m:ctrlPr>
              <w:rPr>
                <w:rFonts w:ascii="Cambria Math" w:hAnsi="Cambria Math"/>
              </w:rPr>
            </m:ctrlPr>
          </m:sSubPr>
          <m:e>
            <m:r>
              <w:rPr>
                <w:rFonts w:ascii="Cambria Math" w:hAnsi="Cambria Math"/>
              </w:rPr>
              <m:t>Cost</m:t>
            </m:r>
          </m:e>
          <m:sub>
            <m:r>
              <w:rPr>
                <w:rFonts w:ascii="Cambria Math" w:hAnsi="Cambria Math"/>
              </w:rPr>
              <m:t>min</m:t>
            </m:r>
          </m:sub>
        </m:sSub>
        <m:r>
          <m:rPr>
            <m:sty m:val="p"/>
          </m:rPr>
          <w:rPr>
            <w:rFonts w:ascii="Cambria Math" w:hAnsi="Cambria Math"/>
          </w:rPr>
          <m:t>=</m:t>
        </m:r>
        <m:r>
          <w:rPr>
            <w:rFonts w:ascii="Cambria Math" w:hAnsi="Cambria Math"/>
          </w:rPr>
          <m:t>C</m:t>
        </m:r>
        <m:r>
          <m:rPr>
            <m:sty m:val="p"/>
          </m:rPr>
          <w:rPr>
            <w:rFonts w:ascii="Cambria Math" w:hAnsi="Cambria Math"/>
          </w:rPr>
          <m:t>+2</m:t>
        </m:r>
        <m:rad>
          <m:radPr>
            <m:degHide m:val="1"/>
            <m:ctrlPr>
              <w:rPr>
                <w:rFonts w:ascii="Cambria Math" w:hAnsi="Cambria Math"/>
              </w:rPr>
            </m:ctrlPr>
          </m:radPr>
          <m:deg/>
          <m:e>
            <m:r>
              <w:rPr>
                <w:rFonts w:ascii="Cambria Math" w:hAnsi="Cambria Math"/>
              </w:rPr>
              <m:t>xz</m:t>
            </m:r>
          </m:e>
        </m:rad>
        <m:r>
          <m:rPr>
            <m:sty m:val="p"/>
          </m:rPr>
          <w:rPr>
            <w:rFonts w:ascii="Cambria Math" w:hAnsi="Cambria Math"/>
          </w:rPr>
          <m:t>)</m:t>
        </m:r>
      </m:oMath>
      <w:r>
        <w:rPr>
          <w:rFonts w:hint="eastAsia"/>
        </w:rPr>
        <w:t xml:space="preserve">        (7)</w:t>
      </w:r>
    </w:p>
    <w:p w:rsidR="00C0295A" w:rsidRPr="00C0295A" w:rsidRDefault="00C0295A" w:rsidP="00C0295A">
      <w:pPr>
        <w:pStyle w:val="F-0"/>
        <w:ind w:firstLine="440"/>
      </w:pPr>
      <w:r>
        <w:rPr>
          <w:rFonts w:hint="eastAsia"/>
        </w:rPr>
        <w:t>其中</w:t>
      </w:r>
      <w:r>
        <w:rPr>
          <w:rFonts w:hint="eastAsia"/>
        </w:rPr>
        <w:t>x</w:t>
      </w:r>
      <w:r>
        <w:rPr>
          <w:rFonts w:hint="eastAsia"/>
        </w:rPr>
        <w:t>、</w:t>
      </w:r>
      <w:r>
        <w:rPr>
          <w:rFonts w:hint="eastAsia"/>
        </w:rPr>
        <w:t>y</w:t>
      </w:r>
      <w:r>
        <w:rPr>
          <w:rFonts w:hint="eastAsia"/>
        </w:rPr>
        <w:t>、</w:t>
      </w:r>
      <w:r>
        <w:rPr>
          <w:rFonts w:hint="eastAsia"/>
        </w:rPr>
        <w:t>z</w:t>
      </w:r>
      <w:r>
        <w:rPr>
          <w:rFonts w:hint="eastAsia"/>
        </w:rPr>
        <w:t>分别表示定位消耗、</w:t>
      </w:r>
      <w:r w:rsidR="00F53542">
        <w:rPr>
          <w:rFonts w:hint="eastAsia"/>
        </w:rPr>
        <w:t>节点读写消耗、节点释放消耗的时间消耗系数。且当</w:t>
      </w:r>
      <w:r w:rsidR="00F53542">
        <w:rPr>
          <w:rFonts w:hint="eastAsia"/>
        </w:rPr>
        <w:t>T</w:t>
      </w:r>
      <w:r w:rsidR="00F53542">
        <w:rPr>
          <w:rFonts w:hint="eastAsia"/>
        </w:rPr>
        <w:t>满足</w:t>
      </w:r>
      <w:r w:rsidR="00F53542" w:rsidRPr="00F53542">
        <w:rPr>
          <w:rFonts w:hint="eastAsia"/>
        </w:rPr>
        <w:t>T=t</w:t>
      </w:r>
      <w:r w:rsidR="00F53542" w:rsidRPr="00F53542">
        <w:rPr>
          <w:rFonts w:hint="eastAsia"/>
        </w:rPr>
        <w:t>√</w:t>
      </w:r>
      <w:r w:rsidR="00F53542" w:rsidRPr="00F53542">
        <w:rPr>
          <w:rFonts w:hint="eastAsia"/>
        </w:rPr>
        <w:t>(z/x)</w:t>
      </w:r>
      <w:r w:rsidR="00F53542">
        <w:rPr>
          <w:rFonts w:hint="eastAsia"/>
        </w:rPr>
        <w:t>时，单次请求的平均消耗取得最小值</w:t>
      </w:r>
      <w:r w:rsidR="00F53542" w:rsidRPr="00F53542">
        <w:rPr>
          <w:rFonts w:hint="eastAsia"/>
        </w:rPr>
        <w:t>Cost</w:t>
      </w:r>
      <w:r w:rsidR="00F53542">
        <w:rPr>
          <w:rFonts w:hint="eastAsia"/>
          <w:vertAlign w:val="subscript"/>
        </w:rPr>
        <w:t>min</w:t>
      </w:r>
      <w:r w:rsidR="00F53542" w:rsidRPr="00F53542">
        <w:rPr>
          <w:rFonts w:hint="eastAsia"/>
        </w:rPr>
        <w:t>=C+2</w:t>
      </w:r>
      <w:r w:rsidR="00F53542" w:rsidRPr="00F53542">
        <w:rPr>
          <w:rFonts w:hint="eastAsia"/>
        </w:rPr>
        <w:t>√</w:t>
      </w:r>
      <w:r w:rsidR="00F53542">
        <w:rPr>
          <w:rFonts w:hint="eastAsia"/>
        </w:rPr>
        <w:t>(</w:t>
      </w:r>
      <w:r w:rsidR="00F53542" w:rsidRPr="00F53542">
        <w:rPr>
          <w:rFonts w:hint="eastAsia"/>
        </w:rPr>
        <w:t>xz</w:t>
      </w:r>
      <w:r w:rsidR="00F53542">
        <w:rPr>
          <w:rFonts w:hint="eastAsia"/>
        </w:rPr>
        <w:t>)</w:t>
      </w:r>
      <w:r w:rsidR="00F53542">
        <w:rPr>
          <w:rFonts w:hint="eastAsia"/>
        </w:rPr>
        <w:t>。</w:t>
      </w:r>
    </w:p>
    <w:p w:rsidR="00065566" w:rsidRDefault="005350F6" w:rsidP="00794298">
      <w:pPr>
        <w:pStyle w:val="F-1"/>
      </w:pPr>
      <w:r>
        <w:rPr>
          <w:rFonts w:hint="eastAsia"/>
        </w:rPr>
        <w:t>试验分</w:t>
      </w:r>
      <w:r w:rsidR="00AF271D">
        <w:rPr>
          <w:rFonts w:hint="eastAsia"/>
        </w:rPr>
        <w:t>析</w:t>
      </w:r>
    </w:p>
    <w:p w:rsidR="009E275E" w:rsidRDefault="00F72EF4" w:rsidP="00A17C34">
      <w:pPr>
        <w:pStyle w:val="F-0"/>
        <w:ind w:firstLine="440"/>
        <w:rPr>
          <w:rFonts w:hint="eastAsia"/>
        </w:rPr>
      </w:pPr>
      <w:r>
        <w:rPr>
          <w:rFonts w:hint="eastAsia"/>
        </w:rPr>
        <w:t>前面的内</w:t>
      </w:r>
      <w:r w:rsidR="00886F92">
        <w:rPr>
          <w:rFonts w:hint="eastAsia"/>
        </w:rPr>
        <w:t>容，对算法的过程和具体的性能表现进行的详细的分析，接下来本文将通过实验</w:t>
      </w:r>
      <w:r w:rsidR="000F102D">
        <w:rPr>
          <w:rFonts w:hint="eastAsia"/>
        </w:rPr>
        <w:t>对前面的分析进行进一步的验证，并结合不同预留环境与其他模型进行进一步的对比分析。</w:t>
      </w:r>
    </w:p>
    <w:p w:rsidR="001368CF" w:rsidRDefault="001368CF" w:rsidP="001368CF">
      <w:pPr>
        <w:pStyle w:val="F-2"/>
        <w:rPr>
          <w:rFonts w:hint="eastAsia"/>
        </w:rPr>
      </w:pPr>
      <w:r>
        <w:rPr>
          <w:rFonts w:hint="eastAsia"/>
        </w:rPr>
        <w:t>实验环境</w:t>
      </w:r>
    </w:p>
    <w:p w:rsidR="001368CF" w:rsidRPr="001368CF" w:rsidRDefault="009E4E4F" w:rsidP="001368CF">
      <w:pPr>
        <w:pStyle w:val="F-0"/>
        <w:ind w:firstLine="440"/>
      </w:pPr>
      <w:r>
        <w:rPr>
          <w:rFonts w:hint="eastAsia"/>
        </w:rPr>
        <w:t>本文所有试验均以</w:t>
      </w:r>
      <w:r>
        <w:rPr>
          <w:rFonts w:hint="eastAsia"/>
        </w:rPr>
        <w:t>C++</w:t>
      </w:r>
      <w:r>
        <w:rPr>
          <w:rFonts w:hint="eastAsia"/>
        </w:rPr>
        <w:t>语言环境为基础，使用</w:t>
      </w:r>
      <w:r w:rsidR="008762FD">
        <w:rPr>
          <w:rFonts w:hint="eastAsia"/>
        </w:rPr>
        <w:t>eclipse+MinGW</w:t>
      </w:r>
      <w:r w:rsidR="008762FD">
        <w:rPr>
          <w:rFonts w:hint="eastAsia"/>
        </w:rPr>
        <w:t>的编译环境进行代码编写。硬件环境为：</w:t>
      </w:r>
      <w:r w:rsidR="008762FD" w:rsidRPr="008762FD">
        <w:rPr>
          <w:rFonts w:hint="eastAsia"/>
        </w:rPr>
        <w:t xml:space="preserve">Intel(R) Pentium(R) CPU G2020 @ 2.90GHz </w:t>
      </w:r>
      <w:r w:rsidR="008762FD" w:rsidRPr="008762FD">
        <w:rPr>
          <w:rFonts w:hint="eastAsia"/>
        </w:rPr>
        <w:t>双核</w:t>
      </w:r>
      <w:r w:rsidR="008762FD">
        <w:rPr>
          <w:rFonts w:hint="eastAsia"/>
        </w:rPr>
        <w:t>CPU</w:t>
      </w:r>
      <w:r w:rsidR="008762FD">
        <w:rPr>
          <w:rFonts w:hint="eastAsia"/>
        </w:rPr>
        <w:t>，</w:t>
      </w:r>
      <w:r w:rsidR="008762FD">
        <w:rPr>
          <w:rFonts w:hint="eastAsia"/>
        </w:rPr>
        <w:t>4GB</w:t>
      </w:r>
      <w:r w:rsidR="008762FD">
        <w:rPr>
          <w:rFonts w:hint="eastAsia"/>
        </w:rPr>
        <w:t>内存，操作系统为</w:t>
      </w:r>
      <w:r w:rsidR="008762FD" w:rsidRPr="008762FD">
        <w:rPr>
          <w:rFonts w:hint="eastAsia"/>
        </w:rPr>
        <w:t>Windows 7 Service Pack 1</w:t>
      </w:r>
      <w:r w:rsidR="008762FD">
        <w:rPr>
          <w:rFonts w:hint="eastAsia"/>
        </w:rPr>
        <w:t xml:space="preserve"> 64</w:t>
      </w:r>
      <w:r w:rsidR="008762FD">
        <w:rPr>
          <w:rFonts w:hint="eastAsia"/>
        </w:rPr>
        <w:t>位。每个试验具体的试验参数，会在试验中详细描述。</w:t>
      </w:r>
    </w:p>
    <w:p w:rsidR="001368CF" w:rsidRPr="001368CF" w:rsidRDefault="00A8002A" w:rsidP="008762FD">
      <w:pPr>
        <w:pStyle w:val="F-2"/>
      </w:pPr>
      <w:r>
        <w:rPr>
          <w:rFonts w:hint="eastAsia"/>
        </w:rPr>
        <w:t>性能</w:t>
      </w:r>
      <w:r w:rsidR="002D293A">
        <w:rPr>
          <w:rFonts w:hint="eastAsia"/>
        </w:rPr>
        <w:t>验证</w:t>
      </w:r>
    </w:p>
    <w:p w:rsidR="008D57D9" w:rsidRDefault="008D57D9" w:rsidP="00405DCB">
      <w:pPr>
        <w:pStyle w:val="F-3"/>
      </w:pPr>
      <w:r>
        <w:rPr>
          <w:rFonts w:hint="eastAsia"/>
        </w:rPr>
        <w:t>1</w:t>
      </w:r>
      <w:r>
        <w:rPr>
          <w:rFonts w:hint="eastAsia"/>
        </w:rPr>
        <w:t>、</w:t>
      </w:r>
      <w:r w:rsidR="00886F92">
        <w:rPr>
          <w:rFonts w:hint="eastAsia"/>
        </w:rPr>
        <w:t>研究较短</w:t>
      </w:r>
      <w:r w:rsidRPr="008D57D9">
        <w:rPr>
          <w:rFonts w:hint="eastAsia"/>
        </w:rPr>
        <w:t>持续时</w:t>
      </w:r>
      <w:r w:rsidR="00886F92">
        <w:rPr>
          <w:rFonts w:hint="eastAsia"/>
        </w:rPr>
        <w:t>间</w:t>
      </w:r>
      <w:r w:rsidRPr="008D57D9">
        <w:rPr>
          <w:rFonts w:hint="eastAsia"/>
        </w:rPr>
        <w:t>索引数与性能关系</w:t>
      </w:r>
      <w:r>
        <w:rPr>
          <w:rFonts w:hint="eastAsia"/>
        </w:rPr>
        <w:t>，求</w:t>
      </w:r>
      <w:r>
        <w:rPr>
          <w:rFonts w:hint="eastAsia"/>
        </w:rPr>
        <w:t>x</w:t>
      </w:r>
    </w:p>
    <w:p w:rsidR="008D57D9" w:rsidRDefault="008D57D9" w:rsidP="00405DCB">
      <w:pPr>
        <w:pStyle w:val="F-3"/>
        <w:rPr>
          <w:rFonts w:hint="eastAsia"/>
        </w:rPr>
      </w:pPr>
      <w:r>
        <w:rPr>
          <w:rFonts w:hint="eastAsia"/>
        </w:rPr>
        <w:t>2</w:t>
      </w:r>
      <w:r>
        <w:rPr>
          <w:rFonts w:hint="eastAsia"/>
        </w:rPr>
        <w:t>、</w:t>
      </w:r>
      <w:r w:rsidRPr="008D57D9">
        <w:rPr>
          <w:rFonts w:hint="eastAsia"/>
        </w:rPr>
        <w:t>研究持续时间与间隔的性能关系</w:t>
      </w:r>
      <w:r>
        <w:rPr>
          <w:rFonts w:hint="eastAsia"/>
        </w:rPr>
        <w:t>，求</w:t>
      </w:r>
      <w:r>
        <w:rPr>
          <w:rFonts w:hint="eastAsia"/>
        </w:rPr>
        <w:t>y</w:t>
      </w:r>
    </w:p>
    <w:p w:rsidR="00405DCB" w:rsidRDefault="00105DA5" w:rsidP="00405DCB">
      <w:pPr>
        <w:pStyle w:val="F-0"/>
        <w:ind w:firstLine="440"/>
        <w:rPr>
          <w:rFonts w:hint="eastAsia"/>
        </w:rPr>
      </w:pPr>
      <w:r>
        <w:rPr>
          <w:rFonts w:hint="eastAsia"/>
        </w:rPr>
        <w:t>首先，本文将通过实验验证</w:t>
      </w:r>
      <w:r>
        <w:rPr>
          <w:rFonts w:hint="eastAsia"/>
        </w:rPr>
        <w:t>4.3</w:t>
      </w:r>
      <w:r>
        <w:rPr>
          <w:rFonts w:hint="eastAsia"/>
        </w:rPr>
        <w:t>节对图钉链表的性能分析结果。</w:t>
      </w:r>
      <w:r w:rsidR="008762FD">
        <w:rPr>
          <w:rFonts w:hint="eastAsia"/>
        </w:rPr>
        <w:t>由</w:t>
      </w:r>
      <w:r>
        <w:rPr>
          <w:rFonts w:hint="eastAsia"/>
        </w:rPr>
        <w:t>公式</w:t>
      </w:r>
      <w:r>
        <w:rPr>
          <w:rFonts w:hint="eastAsia"/>
        </w:rPr>
        <w:t>[x]</w:t>
      </w:r>
      <w:r>
        <w:rPr>
          <w:rFonts w:hint="eastAsia"/>
        </w:rPr>
        <w:t>分析可以得出，处理单个请求的平均响应时间与三个参数有关，即每个图钉间的间隔时间、每个请求间的间隔时间以及请求的平均持续时间。因此本文在性能验证方面，将分别研究：短持续时间</w:t>
      </w:r>
      <w:r w:rsidR="002C4457">
        <w:rPr>
          <w:rFonts w:hint="eastAsia"/>
        </w:rPr>
        <w:t>时</w:t>
      </w:r>
      <w:r>
        <w:rPr>
          <w:rFonts w:hint="eastAsia"/>
        </w:rPr>
        <w:t>图钉间隔对性能的影响以及持续时间对于性能的影响。在此基础上求解本实验环境下的三个性能参数，即公式</w:t>
      </w:r>
      <w:r>
        <w:rPr>
          <w:rFonts w:hint="eastAsia"/>
        </w:rPr>
        <w:t>[x]</w:t>
      </w:r>
      <w:r>
        <w:rPr>
          <w:rFonts w:hint="eastAsia"/>
        </w:rPr>
        <w:t>中的</w:t>
      </w:r>
      <w:r>
        <w:rPr>
          <w:rFonts w:hint="eastAsia"/>
        </w:rPr>
        <w:t>x</w:t>
      </w:r>
      <w:r>
        <w:rPr>
          <w:rFonts w:hint="eastAsia"/>
        </w:rPr>
        <w:t>、</w:t>
      </w:r>
      <w:r>
        <w:rPr>
          <w:rFonts w:hint="eastAsia"/>
        </w:rPr>
        <w:t>y</w:t>
      </w:r>
      <w:r>
        <w:rPr>
          <w:rFonts w:hint="eastAsia"/>
        </w:rPr>
        <w:t>、</w:t>
      </w:r>
      <w:r>
        <w:rPr>
          <w:rFonts w:hint="eastAsia"/>
        </w:rPr>
        <w:t>z</w:t>
      </w:r>
      <w:r>
        <w:rPr>
          <w:rFonts w:hint="eastAsia"/>
        </w:rPr>
        <w:t>。</w:t>
      </w:r>
    </w:p>
    <w:p w:rsidR="000934C5" w:rsidRDefault="00105DA5" w:rsidP="000934C5">
      <w:pPr>
        <w:pStyle w:val="F-0"/>
        <w:ind w:firstLine="440"/>
        <w:rPr>
          <w:rFonts w:hint="eastAsia"/>
        </w:rPr>
      </w:pPr>
      <w:r>
        <w:rPr>
          <w:rFonts w:hint="eastAsia"/>
        </w:rPr>
        <w:lastRenderedPageBreak/>
        <w:t>为了满足公式</w:t>
      </w:r>
      <w:r>
        <w:rPr>
          <w:rFonts w:hint="eastAsia"/>
        </w:rPr>
        <w:t>[x]</w:t>
      </w:r>
      <w:r>
        <w:rPr>
          <w:rFonts w:hint="eastAsia"/>
        </w:rPr>
        <w:t>的前置条件，即试验</w:t>
      </w:r>
      <w:r w:rsidR="002C4457">
        <w:rPr>
          <w:rFonts w:hint="eastAsia"/>
        </w:rPr>
        <w:t>中各时间节点</w:t>
      </w:r>
      <w:r>
        <w:rPr>
          <w:rFonts w:hint="eastAsia"/>
        </w:rPr>
        <w:t>分布较为均匀，因此性能验证部分的试验请求参数均为</w:t>
      </w:r>
      <w:r w:rsidR="002C4457">
        <w:rPr>
          <w:rFonts w:hint="eastAsia"/>
        </w:rPr>
        <w:t>取值</w:t>
      </w:r>
      <w:r>
        <w:rPr>
          <w:rFonts w:hint="eastAsia"/>
        </w:rPr>
        <w:t>范围内的平均分布。</w:t>
      </w:r>
    </w:p>
    <w:p w:rsidR="000934C5" w:rsidRDefault="000934C5" w:rsidP="000934C5">
      <w:pPr>
        <w:pStyle w:val="F-0"/>
        <w:ind w:firstLine="440"/>
        <w:rPr>
          <w:rFonts w:hint="eastAsia"/>
        </w:rPr>
      </w:pPr>
      <w:r>
        <w:rPr>
          <w:rFonts w:hint="eastAsia"/>
        </w:rPr>
        <w:t>在实验短持续时间时图钉间隔对系统请求响应时间的影响中，系统首先生成了</w:t>
      </w:r>
      <w:r>
        <w:rPr>
          <w:rFonts w:hint="eastAsia"/>
        </w:rPr>
        <w:t>10</w:t>
      </w:r>
      <w:r>
        <w:rPr>
          <w:rFonts w:hint="eastAsia"/>
        </w:rPr>
        <w:t>万个随机的预留请求，每个请求均满足持续时间为</w:t>
      </w:r>
      <w:r w:rsidR="00F614C9">
        <w:rPr>
          <w:rFonts w:hint="eastAsia"/>
        </w:rPr>
        <w:t>1</w:t>
      </w:r>
      <w:r>
        <w:rPr>
          <w:rFonts w:hint="eastAsia"/>
        </w:rPr>
        <w:t>个时间单位，开始时间为</w:t>
      </w:r>
      <w:r>
        <w:rPr>
          <w:rFonts w:hint="eastAsia"/>
        </w:rPr>
        <w:t>1</w:t>
      </w:r>
      <w:r>
        <w:rPr>
          <w:rFonts w:hint="eastAsia"/>
        </w:rPr>
        <w:t>至最大预留允许时间</w:t>
      </w:r>
      <w:r>
        <w:rPr>
          <w:rFonts w:hint="eastAsia"/>
        </w:rPr>
        <w:t>-</w:t>
      </w:r>
      <w:r w:rsidR="00D429F0">
        <w:rPr>
          <w:rFonts w:hint="eastAsia"/>
        </w:rPr>
        <w:t>1</w:t>
      </w:r>
      <w:r>
        <w:rPr>
          <w:rFonts w:hint="eastAsia"/>
        </w:rPr>
        <w:t>个时间单位。由于公式</w:t>
      </w:r>
      <w:r>
        <w:rPr>
          <w:rFonts w:hint="eastAsia"/>
        </w:rPr>
        <w:t>[x]</w:t>
      </w:r>
      <w:r>
        <w:rPr>
          <w:rFonts w:hint="eastAsia"/>
        </w:rPr>
        <w:t>中，预留结构的性能与最大预留允许时间无直接关联，而</w:t>
      </w:r>
      <w:r w:rsidR="007C59C3">
        <w:rPr>
          <w:rFonts w:hint="eastAsia"/>
        </w:rPr>
        <w:t>由于内存管理方式的问题，程序</w:t>
      </w:r>
      <w:r>
        <w:rPr>
          <w:rFonts w:hint="eastAsia"/>
        </w:rPr>
        <w:t>无法直接设置每个图钉的间隔情况，只能通过设置图钉个数等于最大预留允许时间除以图钉间隔来间接控制，</w:t>
      </w:r>
      <w:r w:rsidR="007C59C3">
        <w:rPr>
          <w:rFonts w:hint="eastAsia"/>
        </w:rPr>
        <w:t>因此</w:t>
      </w:r>
      <w:r>
        <w:rPr>
          <w:rFonts w:hint="eastAsia"/>
        </w:rPr>
        <w:t>必须要有足够大的预留允许时间来保证预留间隔，</w:t>
      </w:r>
      <w:r w:rsidR="007C59C3">
        <w:rPr>
          <w:rFonts w:hint="eastAsia"/>
        </w:rPr>
        <w:t>所以</w:t>
      </w:r>
      <w:r>
        <w:rPr>
          <w:rFonts w:hint="eastAsia"/>
        </w:rPr>
        <w:t>试验中设置最大预留允许时间为</w:t>
      </w:r>
      <w:r w:rsidRPr="002C4457">
        <w:t>131072</w:t>
      </w:r>
      <w:r>
        <w:rPr>
          <w:rFonts w:hint="eastAsia"/>
        </w:rPr>
        <w:t>(2</w:t>
      </w:r>
      <w:r>
        <w:rPr>
          <w:rFonts w:hint="eastAsia"/>
        </w:rPr>
        <w:t>的</w:t>
      </w:r>
      <w:r>
        <w:rPr>
          <w:rFonts w:hint="eastAsia"/>
        </w:rPr>
        <w:t>17</w:t>
      </w:r>
      <w:r>
        <w:rPr>
          <w:rFonts w:hint="eastAsia"/>
        </w:rPr>
        <w:t>次方</w:t>
      </w:r>
      <w:r>
        <w:rPr>
          <w:rFonts w:hint="eastAsia"/>
        </w:rPr>
        <w:t>)</w:t>
      </w:r>
      <w:r>
        <w:rPr>
          <w:rFonts w:hint="eastAsia"/>
        </w:rPr>
        <w:t>个时间单位</w:t>
      </w:r>
      <w:r w:rsidR="00DF36BC">
        <w:rPr>
          <w:rFonts w:hint="eastAsia"/>
        </w:rPr>
        <w:t>，同时为了保证每个请求的正常接收，所有请求的资源请求量均为</w:t>
      </w:r>
      <w:r w:rsidR="00DF36BC">
        <w:rPr>
          <w:rFonts w:hint="eastAsia"/>
        </w:rPr>
        <w:t>1</w:t>
      </w:r>
      <w:r>
        <w:rPr>
          <w:rFonts w:hint="eastAsia"/>
        </w:rPr>
        <w:t>。</w:t>
      </w:r>
    </w:p>
    <w:p w:rsidR="00105DA5" w:rsidRPr="000934C5" w:rsidRDefault="00105DA5" w:rsidP="00405DCB">
      <w:pPr>
        <w:pStyle w:val="F-0"/>
        <w:ind w:firstLine="440"/>
        <w:rPr>
          <w:rFonts w:hint="eastAsia"/>
        </w:rPr>
      </w:pPr>
    </w:p>
    <w:p w:rsidR="002C4457" w:rsidRDefault="002C4457" w:rsidP="002C4457">
      <w:pPr>
        <w:pStyle w:val="F-4"/>
        <w:rPr>
          <w:rFonts w:hint="eastAsia"/>
        </w:rPr>
      </w:pPr>
      <w:r w:rsidRPr="002C4457">
        <w:drawing>
          <wp:inline distT="0" distB="0" distL="0" distR="0" wp14:anchorId="614B8516" wp14:editId="293D9268">
            <wp:extent cx="4572000" cy="2743200"/>
            <wp:effectExtent l="0" t="0" r="19050" b="190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C4457" w:rsidRDefault="002C4457" w:rsidP="002C4457">
      <w:pPr>
        <w:pStyle w:val="F-"/>
        <w:rPr>
          <w:rFonts w:hint="eastAsia"/>
        </w:rPr>
      </w:pPr>
      <w:r>
        <w:rPr>
          <w:rFonts w:hint="eastAsia"/>
        </w:rPr>
        <w:t>短持续时间时图钉间隔对性能的影响</w:t>
      </w:r>
    </w:p>
    <w:p w:rsidR="002C4457" w:rsidRDefault="000934C5" w:rsidP="002C4457">
      <w:pPr>
        <w:pStyle w:val="F-0"/>
        <w:ind w:firstLine="440"/>
        <w:rPr>
          <w:rFonts w:hint="eastAsia"/>
        </w:rPr>
      </w:pPr>
      <w:r>
        <w:rPr>
          <w:rFonts w:hint="eastAsia"/>
        </w:rPr>
        <w:t>图</w:t>
      </w:r>
      <w:r>
        <w:rPr>
          <w:rFonts w:hint="eastAsia"/>
        </w:rPr>
        <w:t>[x]</w:t>
      </w:r>
      <w:r>
        <w:rPr>
          <w:rFonts w:hint="eastAsia"/>
        </w:rPr>
        <w:t>为请求短持续时间时图钉间隔对系统请求响应时间的影响</w:t>
      </w:r>
      <w:r>
        <w:rPr>
          <w:rFonts w:hint="eastAsia"/>
        </w:rPr>
        <w:t>的实验结果</w:t>
      </w:r>
      <w:r>
        <w:rPr>
          <w:rFonts w:hint="eastAsia"/>
        </w:rPr>
        <w:t>。</w:t>
      </w:r>
      <w:r>
        <w:rPr>
          <w:rFonts w:hint="eastAsia"/>
        </w:rPr>
        <w:t>图</w:t>
      </w:r>
      <w:r>
        <w:rPr>
          <w:rFonts w:hint="eastAsia"/>
        </w:rPr>
        <w:t>[x]</w:t>
      </w:r>
      <w:r w:rsidR="002C4457">
        <w:rPr>
          <w:rFonts w:hint="eastAsia"/>
        </w:rPr>
        <w:t>中</w:t>
      </w:r>
      <w:r>
        <w:rPr>
          <w:rFonts w:hint="eastAsia"/>
        </w:rPr>
        <w:t>，纵坐标为响应全部</w:t>
      </w:r>
      <w:r>
        <w:rPr>
          <w:rFonts w:hint="eastAsia"/>
        </w:rPr>
        <w:t>1</w:t>
      </w:r>
      <w:r w:rsidR="006A0C37">
        <w:rPr>
          <w:rFonts w:hint="eastAsia"/>
        </w:rPr>
        <w:t>0</w:t>
      </w:r>
      <w:r>
        <w:rPr>
          <w:rFonts w:hint="eastAsia"/>
        </w:rPr>
        <w:t>万次处理请求所花费的总体时间，单位为</w:t>
      </w:r>
      <w:r>
        <w:rPr>
          <w:rFonts w:hint="eastAsia"/>
        </w:rPr>
        <w:t>ms</w:t>
      </w:r>
      <w:r>
        <w:rPr>
          <w:rFonts w:hint="eastAsia"/>
        </w:rPr>
        <w:t>；横坐标为每个图钉之间的时间间隔，单位为</w:t>
      </w:r>
      <w:r>
        <w:rPr>
          <w:rFonts w:hint="eastAsia"/>
        </w:rPr>
        <w:t>1</w:t>
      </w:r>
      <w:r>
        <w:rPr>
          <w:rFonts w:hint="eastAsia"/>
        </w:rPr>
        <w:t>个时间单位。其中不同的示例参数</w:t>
      </w:r>
      <w:r>
        <w:rPr>
          <w:rFonts w:hint="eastAsia"/>
        </w:rPr>
        <w:t>t</w:t>
      </w:r>
      <w:r>
        <w:rPr>
          <w:rFonts w:hint="eastAsia"/>
        </w:rPr>
        <w:t>，表示每个预留请求间的间隔，单位为</w:t>
      </w:r>
      <w:r>
        <w:rPr>
          <w:rFonts w:hint="eastAsia"/>
        </w:rPr>
        <w:t>1</w:t>
      </w:r>
      <w:r>
        <w:rPr>
          <w:rFonts w:hint="eastAsia"/>
        </w:rPr>
        <w:t>个时间单位。</w:t>
      </w:r>
    </w:p>
    <w:p w:rsidR="000E29B4" w:rsidRDefault="000E29B4" w:rsidP="002C4457">
      <w:pPr>
        <w:pStyle w:val="F-0"/>
        <w:ind w:firstLine="440"/>
        <w:rPr>
          <w:rFonts w:hint="eastAsia"/>
        </w:rPr>
      </w:pPr>
      <w:r>
        <w:rPr>
          <w:rFonts w:hint="eastAsia"/>
        </w:rPr>
        <w:t>由公式</w:t>
      </w:r>
      <w:r>
        <w:rPr>
          <w:rFonts w:hint="eastAsia"/>
        </w:rPr>
        <w:t>[x]</w:t>
      </w:r>
      <w:r>
        <w:rPr>
          <w:rFonts w:hint="eastAsia"/>
        </w:rPr>
        <w:t>中可以得出，当</w:t>
      </w:r>
      <w:r>
        <w:rPr>
          <w:rFonts w:hint="eastAsia"/>
        </w:rPr>
        <w:t>T</w:t>
      </w:r>
      <w:r>
        <w:rPr>
          <w:rFonts w:hint="eastAsia"/>
        </w:rPr>
        <w:t>远大于</w:t>
      </w:r>
      <w:r>
        <w:rPr>
          <w:rFonts w:hint="eastAsia"/>
        </w:rPr>
        <w:t>t</w:t>
      </w:r>
      <w:r>
        <w:rPr>
          <w:rFonts w:hint="eastAsia"/>
        </w:rPr>
        <w:t>时，其参数</w:t>
      </w:r>
      <w:r>
        <w:rPr>
          <w:rFonts w:hint="eastAsia"/>
        </w:rPr>
        <w:t>z</w:t>
      </w:r>
      <w:r>
        <w:rPr>
          <w:rFonts w:hint="eastAsia"/>
        </w:rPr>
        <w:t>的影响变得极小。因此对图</w:t>
      </w:r>
      <w:r>
        <w:rPr>
          <w:rFonts w:hint="eastAsia"/>
        </w:rPr>
        <w:t>7</w:t>
      </w:r>
      <w:r>
        <w:rPr>
          <w:rFonts w:hint="eastAsia"/>
        </w:rPr>
        <w:t>中的数据进行截取，并求得其趋势函数，可得图</w:t>
      </w:r>
      <w:r>
        <w:rPr>
          <w:rFonts w:hint="eastAsia"/>
        </w:rPr>
        <w:t>[x]</w:t>
      </w:r>
      <w:r>
        <w:rPr>
          <w:rFonts w:hint="eastAsia"/>
        </w:rPr>
        <w:t>。</w:t>
      </w:r>
    </w:p>
    <w:p w:rsidR="000E29B4" w:rsidRDefault="000E29B4" w:rsidP="000E29B4">
      <w:pPr>
        <w:pStyle w:val="F-4"/>
        <w:rPr>
          <w:rFonts w:hint="eastAsia"/>
        </w:rPr>
      </w:pPr>
      <w:r>
        <w:rPr>
          <w:noProof/>
        </w:rPr>
        <w:lastRenderedPageBreak/>
        <w:drawing>
          <wp:inline distT="0" distB="0" distL="0" distR="0" wp14:anchorId="75788215" wp14:editId="04ECD97A">
            <wp:extent cx="45720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E29B4" w:rsidRDefault="000E29B4" w:rsidP="000E29B4">
      <w:pPr>
        <w:pStyle w:val="F-"/>
        <w:rPr>
          <w:rFonts w:hint="eastAsia"/>
        </w:rPr>
      </w:pPr>
      <w:r>
        <w:rPr>
          <w:rFonts w:hint="eastAsia"/>
        </w:rPr>
        <w:t>短持续时间时图钉间隔对性能的影响</w:t>
      </w:r>
      <w:r>
        <w:rPr>
          <w:rFonts w:hint="eastAsia"/>
        </w:rPr>
        <w:t>的截取数据</w:t>
      </w:r>
    </w:p>
    <w:p w:rsidR="00DF36BC" w:rsidRDefault="000E29B4" w:rsidP="000E29B4">
      <w:pPr>
        <w:pStyle w:val="F-0"/>
        <w:ind w:firstLine="440"/>
        <w:rPr>
          <w:rFonts w:hint="eastAsia"/>
        </w:rPr>
      </w:pPr>
      <w:r>
        <w:rPr>
          <w:rFonts w:hint="eastAsia"/>
        </w:rPr>
        <w:t>将对应的</w:t>
      </w:r>
      <w:r>
        <w:rPr>
          <w:rFonts w:hint="eastAsia"/>
        </w:rPr>
        <w:t>t</w:t>
      </w:r>
      <w:r>
        <w:rPr>
          <w:rFonts w:hint="eastAsia"/>
        </w:rPr>
        <w:t>参数带入求解，可以得出对于</w:t>
      </w:r>
      <w:r>
        <w:rPr>
          <w:rFonts w:hint="eastAsia"/>
        </w:rPr>
        <w:t>t</w:t>
      </w:r>
      <w:r>
        <w:rPr>
          <w:rFonts w:hint="eastAsia"/>
        </w:rPr>
        <w:t>等于</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四种情况，其</w:t>
      </w:r>
      <w:r>
        <w:rPr>
          <w:rFonts w:hint="eastAsia"/>
        </w:rPr>
        <w:t>x</w:t>
      </w:r>
      <w:r>
        <w:rPr>
          <w:rFonts w:hint="eastAsia"/>
        </w:rPr>
        <w:t>取值分别为</w:t>
      </w:r>
      <w:r>
        <w:rPr>
          <w:rFonts w:hint="eastAsia"/>
        </w:rPr>
        <w:t>0.4212</w:t>
      </w:r>
      <w:r>
        <w:rPr>
          <w:rFonts w:hint="eastAsia"/>
        </w:rPr>
        <w:t>、</w:t>
      </w:r>
      <w:r>
        <w:rPr>
          <w:rFonts w:hint="eastAsia"/>
        </w:rPr>
        <w:t>0.4216</w:t>
      </w:r>
      <w:r>
        <w:rPr>
          <w:rFonts w:hint="eastAsia"/>
        </w:rPr>
        <w:t>、</w:t>
      </w:r>
      <w:r>
        <w:rPr>
          <w:rFonts w:hint="eastAsia"/>
        </w:rPr>
        <w:t>0.3456</w:t>
      </w:r>
      <w:r>
        <w:rPr>
          <w:rFonts w:hint="eastAsia"/>
        </w:rPr>
        <w:t>、</w:t>
      </w:r>
      <w:r>
        <w:rPr>
          <w:rFonts w:hint="eastAsia"/>
        </w:rPr>
        <w:t>0.272</w:t>
      </w:r>
      <w:r>
        <w:rPr>
          <w:rFonts w:hint="eastAsia"/>
        </w:rPr>
        <w:t>。对于</w:t>
      </w:r>
      <w:r>
        <w:rPr>
          <w:rFonts w:hint="eastAsia"/>
        </w:rPr>
        <w:t>t</w:t>
      </w:r>
      <w:r>
        <w:rPr>
          <w:rFonts w:hint="eastAsia"/>
        </w:rPr>
        <w:t>为</w:t>
      </w:r>
      <w:r>
        <w:rPr>
          <w:rFonts w:hint="eastAsia"/>
        </w:rPr>
        <w:t>4</w:t>
      </w:r>
      <w:r>
        <w:rPr>
          <w:rFonts w:hint="eastAsia"/>
        </w:rPr>
        <w:t>和</w:t>
      </w:r>
      <w:r>
        <w:rPr>
          <w:rFonts w:hint="eastAsia"/>
        </w:rPr>
        <w:t>8</w:t>
      </w:r>
      <w:r>
        <w:rPr>
          <w:rFonts w:hint="eastAsia"/>
        </w:rPr>
        <w:t>时，可以认为此时</w:t>
      </w:r>
      <w:r>
        <w:rPr>
          <w:rFonts w:hint="eastAsia"/>
        </w:rPr>
        <w:t>z</w:t>
      </w:r>
      <w:r>
        <w:rPr>
          <w:rFonts w:hint="eastAsia"/>
        </w:rPr>
        <w:t>对其性能的影响已经足够小，因此</w:t>
      </w:r>
      <w:r>
        <w:rPr>
          <w:rFonts w:hint="eastAsia"/>
        </w:rPr>
        <w:t>x</w:t>
      </w:r>
      <w:r>
        <w:rPr>
          <w:rFonts w:hint="eastAsia"/>
        </w:rPr>
        <w:t>的值约为</w:t>
      </w:r>
      <w:r>
        <w:rPr>
          <w:rFonts w:hint="eastAsia"/>
        </w:rPr>
        <w:t>0.42</w:t>
      </w:r>
      <w:r w:rsidR="00832703">
        <w:rPr>
          <w:rFonts w:hint="eastAsia"/>
        </w:rPr>
        <w:t>1</w:t>
      </w:r>
      <w:r>
        <w:rPr>
          <w:rFonts w:hint="eastAsia"/>
        </w:rPr>
        <w:t>*10</w:t>
      </w:r>
      <w:r>
        <w:rPr>
          <w:rFonts w:hint="eastAsia"/>
          <w:vertAlign w:val="superscript"/>
        </w:rPr>
        <w:t>-4</w:t>
      </w:r>
      <w:r w:rsidR="00DF36BC">
        <w:rPr>
          <w:rFonts w:hint="eastAsia"/>
        </w:rPr>
        <w:t>ms</w:t>
      </w:r>
      <w:r w:rsidR="00DF36BC">
        <w:rPr>
          <w:rFonts w:hint="eastAsia"/>
        </w:rPr>
        <w:t>。</w:t>
      </w:r>
    </w:p>
    <w:p w:rsidR="00DF36BC" w:rsidRDefault="00DF36BC" w:rsidP="000E29B4">
      <w:pPr>
        <w:pStyle w:val="F-0"/>
        <w:ind w:firstLine="440"/>
        <w:rPr>
          <w:rFonts w:hint="eastAsia"/>
        </w:rPr>
      </w:pPr>
      <w:r>
        <w:rPr>
          <w:rFonts w:hint="eastAsia"/>
        </w:rPr>
        <w:t>第二个实验，本文将研究持续时间对于不同设置下的图钉链表的性能影响。与前一个实验类似，本次试验系统会首先生成</w:t>
      </w:r>
      <w:r>
        <w:rPr>
          <w:rFonts w:hint="eastAsia"/>
        </w:rPr>
        <w:t>10</w:t>
      </w:r>
      <w:r>
        <w:rPr>
          <w:rFonts w:hint="eastAsia"/>
        </w:rPr>
        <w:t>万个随机分布的资源预留请求。其每个请求均满足</w:t>
      </w:r>
      <w:r>
        <w:rPr>
          <w:rFonts w:hint="eastAsia"/>
        </w:rPr>
        <w:t>开始时间为</w:t>
      </w:r>
      <w:r>
        <w:rPr>
          <w:rFonts w:hint="eastAsia"/>
        </w:rPr>
        <w:t>1</w:t>
      </w:r>
      <w:r>
        <w:rPr>
          <w:rFonts w:hint="eastAsia"/>
        </w:rPr>
        <w:t>至最大预留允许时间</w:t>
      </w:r>
      <w:r>
        <w:rPr>
          <w:rFonts w:hint="eastAsia"/>
        </w:rPr>
        <w:t>-</w:t>
      </w:r>
      <w:r>
        <w:rPr>
          <w:rFonts w:hint="eastAsia"/>
        </w:rPr>
        <w:t>持续时间</w:t>
      </w:r>
      <w:r>
        <w:rPr>
          <w:rFonts w:hint="eastAsia"/>
        </w:rPr>
        <w:t>个时间单位</w:t>
      </w:r>
      <w:r>
        <w:rPr>
          <w:rFonts w:hint="eastAsia"/>
        </w:rPr>
        <w:t>。最大预留允许时间依然为</w:t>
      </w:r>
      <w:r w:rsidRPr="002C4457">
        <w:t>131072</w:t>
      </w:r>
      <w:r>
        <w:rPr>
          <w:rFonts w:hint="eastAsia"/>
        </w:rPr>
        <w:t>。每个请求的间隔时间为</w:t>
      </w:r>
      <w:r>
        <w:rPr>
          <w:rFonts w:hint="eastAsia"/>
        </w:rPr>
        <w:t>4</w:t>
      </w:r>
      <w:r>
        <w:rPr>
          <w:rFonts w:hint="eastAsia"/>
        </w:rPr>
        <w:t>个时间单位。则第二次试验的实验结果如图</w:t>
      </w:r>
      <w:r>
        <w:rPr>
          <w:rFonts w:hint="eastAsia"/>
        </w:rPr>
        <w:t>[x]</w:t>
      </w:r>
      <w:r>
        <w:rPr>
          <w:rFonts w:hint="eastAsia"/>
        </w:rPr>
        <w:t>所示。</w:t>
      </w:r>
    </w:p>
    <w:p w:rsidR="00DF36BC" w:rsidRDefault="00116E74" w:rsidP="00DF36BC">
      <w:pPr>
        <w:pStyle w:val="F-4"/>
        <w:rPr>
          <w:rFonts w:hint="eastAsia"/>
        </w:rPr>
      </w:pPr>
      <w:r>
        <w:rPr>
          <w:noProof/>
        </w:rPr>
        <w:drawing>
          <wp:inline distT="0" distB="0" distL="0" distR="0" wp14:anchorId="72AA375D" wp14:editId="2FBE31C3">
            <wp:extent cx="4572000" cy="2743200"/>
            <wp:effectExtent l="0" t="0" r="1905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74807" w:rsidRDefault="00D74807" w:rsidP="00D74807">
      <w:pPr>
        <w:pStyle w:val="F-"/>
        <w:rPr>
          <w:rFonts w:hint="eastAsia"/>
        </w:rPr>
      </w:pPr>
      <w:r>
        <w:rPr>
          <w:rFonts w:hint="eastAsia"/>
        </w:rPr>
        <w:t>持续时间对于图钉链表的性能影响</w:t>
      </w:r>
    </w:p>
    <w:p w:rsidR="00D74807" w:rsidRDefault="006A0C37" w:rsidP="00D74807">
      <w:pPr>
        <w:pStyle w:val="F-0"/>
        <w:ind w:firstLine="440"/>
        <w:rPr>
          <w:rFonts w:hint="eastAsia"/>
        </w:rPr>
      </w:pPr>
      <w:r>
        <w:rPr>
          <w:rFonts w:hint="eastAsia"/>
        </w:rPr>
        <w:t>图</w:t>
      </w:r>
      <w:r>
        <w:rPr>
          <w:rFonts w:hint="eastAsia"/>
        </w:rPr>
        <w:t>[x]</w:t>
      </w:r>
      <w:r>
        <w:rPr>
          <w:rFonts w:hint="eastAsia"/>
        </w:rPr>
        <w:t>中，纵坐标</w:t>
      </w:r>
      <w:r>
        <w:rPr>
          <w:rFonts w:hint="eastAsia"/>
        </w:rPr>
        <w:t>为响应全部</w:t>
      </w:r>
      <w:r>
        <w:rPr>
          <w:rFonts w:hint="eastAsia"/>
        </w:rPr>
        <w:t>1</w:t>
      </w:r>
      <w:r>
        <w:rPr>
          <w:rFonts w:hint="eastAsia"/>
        </w:rPr>
        <w:t>0</w:t>
      </w:r>
      <w:r>
        <w:rPr>
          <w:rFonts w:hint="eastAsia"/>
        </w:rPr>
        <w:t>万次处理请求所花费的总体时间，单位为</w:t>
      </w:r>
      <w:r>
        <w:rPr>
          <w:rFonts w:hint="eastAsia"/>
        </w:rPr>
        <w:t>ms</w:t>
      </w:r>
      <w:r>
        <w:rPr>
          <w:rFonts w:hint="eastAsia"/>
        </w:rPr>
        <w:t>；横坐标为每个</w:t>
      </w:r>
      <w:r>
        <w:rPr>
          <w:rFonts w:hint="eastAsia"/>
        </w:rPr>
        <w:t>请求的持续时间</w:t>
      </w:r>
      <w:r>
        <w:rPr>
          <w:rFonts w:hint="eastAsia"/>
        </w:rPr>
        <w:t>，单位为</w:t>
      </w:r>
      <w:r>
        <w:rPr>
          <w:rFonts w:hint="eastAsia"/>
        </w:rPr>
        <w:t>1</w:t>
      </w:r>
      <w:r>
        <w:rPr>
          <w:rFonts w:hint="eastAsia"/>
        </w:rPr>
        <w:t>个时间单位。不同的示例参数</w:t>
      </w:r>
      <w:r>
        <w:rPr>
          <w:rFonts w:hint="eastAsia"/>
        </w:rPr>
        <w:t>T</w:t>
      </w:r>
      <w:r>
        <w:rPr>
          <w:rFonts w:hint="eastAsia"/>
        </w:rPr>
        <w:t>，表示每个</w:t>
      </w:r>
      <w:r>
        <w:rPr>
          <w:rFonts w:hint="eastAsia"/>
        </w:rPr>
        <w:t>图钉间</w:t>
      </w:r>
      <w:r>
        <w:rPr>
          <w:rFonts w:hint="eastAsia"/>
        </w:rPr>
        <w:lastRenderedPageBreak/>
        <w:t>的间隔，单位为</w:t>
      </w:r>
      <w:r>
        <w:rPr>
          <w:rFonts w:hint="eastAsia"/>
        </w:rPr>
        <w:t>1</w:t>
      </w:r>
      <w:r>
        <w:rPr>
          <w:rFonts w:hint="eastAsia"/>
        </w:rPr>
        <w:t>个时间单位。</w:t>
      </w:r>
      <w:r w:rsidR="00D74807">
        <w:rPr>
          <w:rFonts w:hint="eastAsia"/>
        </w:rPr>
        <w:t>与前一个实验类似，这里求得的趋势函数分别为</w:t>
      </w:r>
      <w:r w:rsidRPr="006A0C37">
        <w:t>y = 0.408x + 115.76</w:t>
      </w:r>
      <w:r>
        <w:rPr>
          <w:rFonts w:hint="eastAsia"/>
        </w:rPr>
        <w:t>、</w:t>
      </w:r>
      <w:r w:rsidRPr="006A0C37">
        <w:t>y = 0.4067x + 55.637</w:t>
      </w:r>
      <w:r>
        <w:rPr>
          <w:rFonts w:hint="eastAsia"/>
        </w:rPr>
        <w:t>、</w:t>
      </w:r>
      <w:r w:rsidRPr="006A0C37">
        <w:t>y = 0.4084x + 24.28</w:t>
      </w:r>
      <w:r>
        <w:rPr>
          <w:rFonts w:hint="eastAsia"/>
        </w:rPr>
        <w:t>、</w:t>
      </w:r>
      <w:r w:rsidRPr="006A0C37">
        <w:t>y = 0.4058x + 10.469</w:t>
      </w:r>
      <w:r>
        <w:rPr>
          <w:rFonts w:hint="eastAsia"/>
        </w:rPr>
        <w:t>。将参数</w:t>
      </w:r>
      <w:r>
        <w:rPr>
          <w:rFonts w:hint="eastAsia"/>
        </w:rPr>
        <w:t>t=4</w:t>
      </w:r>
      <w:r>
        <w:rPr>
          <w:rFonts w:hint="eastAsia"/>
        </w:rPr>
        <w:t>代入公式</w:t>
      </w:r>
      <w:r w:rsidR="0034290E">
        <w:rPr>
          <w:rFonts w:hint="eastAsia"/>
        </w:rPr>
        <w:t>[x]</w:t>
      </w:r>
      <w:r>
        <w:rPr>
          <w:rFonts w:hint="eastAsia"/>
        </w:rPr>
        <w:t>，可以求得公式</w:t>
      </w:r>
      <w:r>
        <w:rPr>
          <w:rFonts w:hint="eastAsia"/>
        </w:rPr>
        <w:t>[x]</w:t>
      </w:r>
      <w:r>
        <w:rPr>
          <w:rFonts w:hint="eastAsia"/>
        </w:rPr>
        <w:t>中的参数</w:t>
      </w:r>
      <w:r>
        <w:rPr>
          <w:rFonts w:hint="eastAsia"/>
        </w:rPr>
        <w:t>y=</w:t>
      </w:r>
      <w:r w:rsidR="0034290E">
        <w:rPr>
          <w:rFonts w:hint="eastAsia"/>
        </w:rPr>
        <w:t>1.6</w:t>
      </w:r>
      <w:r w:rsidR="00DA06E8">
        <w:rPr>
          <w:rFonts w:hint="eastAsia"/>
        </w:rPr>
        <w:t>29</w:t>
      </w:r>
      <w:r>
        <w:rPr>
          <w:rFonts w:hint="eastAsia"/>
        </w:rPr>
        <w:t>*10</w:t>
      </w:r>
      <w:r>
        <w:rPr>
          <w:rFonts w:hint="eastAsia"/>
          <w:vertAlign w:val="superscript"/>
        </w:rPr>
        <w:t>-4</w:t>
      </w:r>
      <w:r w:rsidR="0034290E">
        <w:rPr>
          <w:rFonts w:hint="eastAsia"/>
        </w:rPr>
        <w:t>ms</w:t>
      </w:r>
      <w:r>
        <w:rPr>
          <w:rFonts w:hint="eastAsia"/>
        </w:rPr>
        <w:t>。</w:t>
      </w:r>
    </w:p>
    <w:p w:rsidR="006A0C37" w:rsidRPr="0019310A" w:rsidRDefault="0034290E" w:rsidP="00D74807">
      <w:pPr>
        <w:pStyle w:val="F-0"/>
        <w:ind w:firstLine="440"/>
      </w:pPr>
      <w:r>
        <w:rPr>
          <w:rFonts w:hint="eastAsia"/>
        </w:rPr>
        <w:t>由于试验</w:t>
      </w:r>
      <w:r>
        <w:rPr>
          <w:rFonts w:hint="eastAsia"/>
        </w:rPr>
        <w:t>2</w:t>
      </w:r>
      <w:r>
        <w:rPr>
          <w:rFonts w:hint="eastAsia"/>
        </w:rPr>
        <w:t>中除参数</w:t>
      </w:r>
      <w:r>
        <w:rPr>
          <w:rFonts w:hint="eastAsia"/>
        </w:rPr>
        <w:t>d</w:t>
      </w:r>
      <w:r>
        <w:rPr>
          <w:rFonts w:hint="eastAsia"/>
        </w:rPr>
        <w:t>外，所有参数均与试验仪中</w:t>
      </w:r>
      <w:r>
        <w:rPr>
          <w:rFonts w:hint="eastAsia"/>
        </w:rPr>
        <w:t>t=4</w:t>
      </w:r>
      <w:r>
        <w:rPr>
          <w:rFonts w:hint="eastAsia"/>
        </w:rPr>
        <w:t>时情况相同，故将</w:t>
      </w:r>
      <w:r>
        <w:rPr>
          <w:rFonts w:hint="eastAsia"/>
        </w:rPr>
        <w:t>x</w:t>
      </w:r>
      <w:r>
        <w:rPr>
          <w:rFonts w:hint="eastAsia"/>
        </w:rPr>
        <w:t>、</w:t>
      </w:r>
      <w:r>
        <w:rPr>
          <w:rFonts w:hint="eastAsia"/>
        </w:rPr>
        <w:t>y</w:t>
      </w:r>
      <w:r>
        <w:rPr>
          <w:rFonts w:hint="eastAsia"/>
        </w:rPr>
        <w:t>参数代入公式</w:t>
      </w:r>
      <w:r>
        <w:rPr>
          <w:rFonts w:hint="eastAsia"/>
        </w:rPr>
        <w:t>[x]</w:t>
      </w:r>
      <w:r>
        <w:rPr>
          <w:rFonts w:hint="eastAsia"/>
        </w:rPr>
        <w:t>，并结合图</w:t>
      </w:r>
      <w:r>
        <w:rPr>
          <w:rFonts w:hint="eastAsia"/>
        </w:rPr>
        <w:t>[x]</w:t>
      </w:r>
      <w:r>
        <w:rPr>
          <w:rFonts w:hint="eastAsia"/>
        </w:rPr>
        <w:t>中</w:t>
      </w:r>
      <w:r>
        <w:rPr>
          <w:rFonts w:hint="eastAsia"/>
        </w:rPr>
        <w:t>t=4</w:t>
      </w:r>
      <w:r>
        <w:rPr>
          <w:rFonts w:hint="eastAsia"/>
        </w:rPr>
        <w:t>时的趋势函数，可以求出，公式</w:t>
      </w:r>
      <w:r>
        <w:rPr>
          <w:rFonts w:hint="eastAsia"/>
        </w:rPr>
        <w:t>[x]</w:t>
      </w:r>
      <w:r>
        <w:rPr>
          <w:rFonts w:hint="eastAsia"/>
        </w:rPr>
        <w:t>中</w:t>
      </w:r>
      <w:r>
        <w:rPr>
          <w:rFonts w:hint="eastAsia"/>
        </w:rPr>
        <w:t>C=</w:t>
      </w:r>
      <w:r w:rsidR="00DA06E8">
        <w:rPr>
          <w:rFonts w:hint="eastAsia"/>
        </w:rPr>
        <w:t>23.329*10</w:t>
      </w:r>
      <w:r w:rsidR="00DA06E8">
        <w:rPr>
          <w:rFonts w:hint="eastAsia"/>
          <w:vertAlign w:val="superscript"/>
        </w:rPr>
        <w:t>-4</w:t>
      </w:r>
      <w:r w:rsidR="00DA06E8">
        <w:rPr>
          <w:rFonts w:hint="eastAsia"/>
        </w:rPr>
        <w:t>ms</w:t>
      </w:r>
      <w:r w:rsidR="00DA06E8">
        <w:rPr>
          <w:rFonts w:hint="eastAsia"/>
        </w:rPr>
        <w:t>。结合图</w:t>
      </w:r>
      <w:r w:rsidR="00DA06E8">
        <w:rPr>
          <w:rFonts w:hint="eastAsia"/>
        </w:rPr>
        <w:t>[x]</w:t>
      </w:r>
      <w:r w:rsidR="00DA06E8">
        <w:rPr>
          <w:rFonts w:hint="eastAsia"/>
        </w:rPr>
        <w:t>中，前半部分的数据，最终可以求出</w:t>
      </w:r>
      <w:r w:rsidR="00DA06E8">
        <w:rPr>
          <w:rFonts w:hint="eastAsia"/>
        </w:rPr>
        <w:t>z=</w:t>
      </w:r>
      <w:r w:rsidR="0019310A">
        <w:rPr>
          <w:rFonts w:hint="eastAsia"/>
        </w:rPr>
        <w:t>1.797*10</w:t>
      </w:r>
      <w:r w:rsidR="0019310A">
        <w:rPr>
          <w:rFonts w:hint="eastAsia"/>
          <w:vertAlign w:val="superscript"/>
        </w:rPr>
        <w:t>-4</w:t>
      </w:r>
      <w:r w:rsidR="0019310A">
        <w:rPr>
          <w:rFonts w:hint="eastAsia"/>
        </w:rPr>
        <w:t>ms</w:t>
      </w:r>
      <w:r w:rsidR="0019310A">
        <w:rPr>
          <w:rFonts w:hint="eastAsia"/>
        </w:rPr>
        <w:t>。</w:t>
      </w:r>
      <w:r w:rsidR="00EE228F">
        <w:rPr>
          <w:rFonts w:hint="eastAsia"/>
        </w:rPr>
        <w:t>而试验中的各种情况，也大致符合公式</w:t>
      </w:r>
      <w:r w:rsidR="00EE228F">
        <w:rPr>
          <w:rFonts w:hint="eastAsia"/>
        </w:rPr>
        <w:t>[x]</w:t>
      </w:r>
      <w:r w:rsidR="00EE228F">
        <w:rPr>
          <w:rFonts w:hint="eastAsia"/>
        </w:rPr>
        <w:t>的描述，因此可以认为公式</w:t>
      </w:r>
      <w:r w:rsidR="00EE228F">
        <w:rPr>
          <w:rFonts w:hint="eastAsia"/>
        </w:rPr>
        <w:t>[x]</w:t>
      </w:r>
      <w:r w:rsidR="00EE228F">
        <w:rPr>
          <w:rFonts w:hint="eastAsia"/>
        </w:rPr>
        <w:t>能够较为正确的反应本算法的性能，且本算法在</w:t>
      </w:r>
      <w:r w:rsidR="00EE228F" w:rsidRPr="00F53542">
        <w:rPr>
          <w:rFonts w:hint="eastAsia"/>
        </w:rPr>
        <w:t>T=t</w:t>
      </w:r>
      <w:r w:rsidR="00EE228F" w:rsidRPr="00F53542">
        <w:rPr>
          <w:rFonts w:hint="eastAsia"/>
        </w:rPr>
        <w:t>√</w:t>
      </w:r>
      <w:r w:rsidR="00EE228F" w:rsidRPr="00F53542">
        <w:rPr>
          <w:rFonts w:hint="eastAsia"/>
        </w:rPr>
        <w:t>(z/x)</w:t>
      </w:r>
      <w:r w:rsidR="00EE228F">
        <w:rPr>
          <w:rFonts w:hint="eastAsia"/>
        </w:rPr>
        <w:t>，即</w:t>
      </w:r>
      <w:r w:rsidR="00EE228F">
        <w:rPr>
          <w:rFonts w:hint="eastAsia"/>
        </w:rPr>
        <w:t>T=2.07t</w:t>
      </w:r>
      <w:r w:rsidR="00EE228F">
        <w:rPr>
          <w:rFonts w:hint="eastAsia"/>
        </w:rPr>
        <w:t>时取得最优性能。</w:t>
      </w:r>
    </w:p>
    <w:p w:rsidR="002D293A" w:rsidRDefault="002D293A" w:rsidP="00794298">
      <w:pPr>
        <w:pStyle w:val="F-2"/>
      </w:pPr>
      <w:r>
        <w:rPr>
          <w:rFonts w:hint="eastAsia"/>
        </w:rPr>
        <w:t>性能对比</w:t>
      </w:r>
    </w:p>
    <w:p w:rsidR="008D57D9" w:rsidRDefault="008D57D9" w:rsidP="00405DCB">
      <w:pPr>
        <w:pStyle w:val="F-3"/>
      </w:pPr>
      <w:r>
        <w:rPr>
          <w:rFonts w:hint="eastAsia"/>
        </w:rPr>
        <w:t>1</w:t>
      </w:r>
      <w:r>
        <w:rPr>
          <w:rFonts w:hint="eastAsia"/>
        </w:rPr>
        <w:t>、</w:t>
      </w:r>
      <w:r w:rsidRPr="008D57D9">
        <w:rPr>
          <w:rFonts w:hint="eastAsia"/>
        </w:rPr>
        <w:t>与时索引链表间的初期性能对比关系</w:t>
      </w:r>
    </w:p>
    <w:p w:rsidR="008D57D9" w:rsidRDefault="008D57D9" w:rsidP="00405DCB">
      <w:pPr>
        <w:pStyle w:val="F-3"/>
      </w:pPr>
      <w:r>
        <w:rPr>
          <w:rFonts w:hint="eastAsia"/>
        </w:rPr>
        <w:t>2</w:t>
      </w:r>
      <w:r>
        <w:rPr>
          <w:rFonts w:hint="eastAsia"/>
        </w:rPr>
        <w:t>、</w:t>
      </w:r>
      <w:r w:rsidRPr="008D57D9">
        <w:rPr>
          <w:rFonts w:hint="eastAsia"/>
        </w:rPr>
        <w:t>与时索引链表间的稳定性能对比关系</w:t>
      </w:r>
    </w:p>
    <w:p w:rsidR="008D57D9" w:rsidRDefault="008D57D9" w:rsidP="00405DCB">
      <w:pPr>
        <w:pStyle w:val="F-3"/>
      </w:pPr>
      <w:r>
        <w:rPr>
          <w:rFonts w:hint="eastAsia"/>
        </w:rPr>
        <w:t>3</w:t>
      </w:r>
      <w:r>
        <w:rPr>
          <w:rFonts w:hint="eastAsia"/>
        </w:rPr>
        <w:t>、</w:t>
      </w:r>
      <w:r w:rsidRPr="008D57D9">
        <w:rPr>
          <w:rFonts w:hint="eastAsia"/>
        </w:rPr>
        <w:t>最大吞吐量研究</w:t>
      </w:r>
    </w:p>
    <w:p w:rsidR="008D57D9" w:rsidRDefault="008D57D9" w:rsidP="00405DCB">
      <w:pPr>
        <w:pStyle w:val="F-3"/>
        <w:rPr>
          <w:rFonts w:hint="eastAsia"/>
        </w:rPr>
      </w:pPr>
      <w:r>
        <w:rPr>
          <w:rFonts w:hint="eastAsia"/>
        </w:rPr>
        <w:t>4</w:t>
      </w:r>
      <w:r>
        <w:rPr>
          <w:rFonts w:hint="eastAsia"/>
        </w:rPr>
        <w:t>、</w:t>
      </w:r>
      <w:r w:rsidRPr="008D57D9">
        <w:rPr>
          <w:rFonts w:hint="eastAsia"/>
        </w:rPr>
        <w:t>模拟实际环境的试验结果</w:t>
      </w:r>
    </w:p>
    <w:p w:rsidR="00405DCB" w:rsidRDefault="007C59C3" w:rsidP="00405DCB">
      <w:pPr>
        <w:pStyle w:val="F-0"/>
        <w:ind w:firstLine="440"/>
        <w:rPr>
          <w:rFonts w:hint="eastAsia"/>
        </w:rPr>
      </w:pPr>
      <w:r>
        <w:rPr>
          <w:rFonts w:hint="eastAsia"/>
        </w:rPr>
        <w:t>本文所提出的图钉算法由传统的索引算法改进而来，因此在性能对比方面，首先需要与传统的索引链表性能进行比较。由于本文改进的主要出发点是提高初期请求的响应速度，因此与索引链表的性能对比又进一步分为初期性能对比与稳定性能对比。</w:t>
      </w:r>
    </w:p>
    <w:p w:rsidR="007C59C3" w:rsidRDefault="002B1CFE" w:rsidP="00405DCB">
      <w:pPr>
        <w:pStyle w:val="F-0"/>
        <w:ind w:firstLine="440"/>
        <w:rPr>
          <w:rFonts w:hint="eastAsia"/>
        </w:rPr>
      </w:pPr>
      <w:r>
        <w:rPr>
          <w:rFonts w:hint="eastAsia"/>
        </w:rPr>
        <w:t>在研究图钉链表与索引链表初期性能表现时，本文首先随机生成了</w:t>
      </w:r>
      <w:r>
        <w:rPr>
          <w:rFonts w:hint="eastAsia"/>
        </w:rPr>
        <w:t>20000</w:t>
      </w:r>
      <w:r>
        <w:rPr>
          <w:rFonts w:hint="eastAsia"/>
        </w:rPr>
        <w:t>个资源预留请求，每个请求的持续时间为</w:t>
      </w:r>
      <w:r>
        <w:rPr>
          <w:rFonts w:hint="eastAsia"/>
        </w:rPr>
        <w:t>4</w:t>
      </w:r>
      <w:r>
        <w:rPr>
          <w:rFonts w:hint="eastAsia"/>
        </w:rPr>
        <w:t>个时间单位，其开始的时间为当前时间到最大预留允许时间</w:t>
      </w:r>
      <w:r>
        <w:rPr>
          <w:rFonts w:hint="eastAsia"/>
        </w:rPr>
        <w:t>-4</w:t>
      </w:r>
      <w:r>
        <w:rPr>
          <w:rFonts w:hint="eastAsia"/>
        </w:rPr>
        <w:t>之间，每个请求间的间隔为</w:t>
      </w:r>
      <w:r>
        <w:rPr>
          <w:rFonts w:hint="eastAsia"/>
        </w:rPr>
        <w:t>4</w:t>
      </w:r>
      <w:r>
        <w:rPr>
          <w:rFonts w:hint="eastAsia"/>
        </w:rPr>
        <w:t>个时间单位。由</w:t>
      </w:r>
      <w:r>
        <w:rPr>
          <w:rFonts w:hint="eastAsia"/>
        </w:rPr>
        <w:t>4.3</w:t>
      </w:r>
      <w:r>
        <w:rPr>
          <w:rFonts w:hint="eastAsia"/>
        </w:rPr>
        <w:t>节的分析可以得出，最大预留时间与性能并无直接关联，因此为了体现每一次变化的精度，这里将最大预留允许时间设置为</w:t>
      </w:r>
      <w:r w:rsidRPr="002B1CFE">
        <w:t>1048576</w:t>
      </w:r>
      <w:r>
        <w:rPr>
          <w:rFonts w:hint="eastAsia"/>
        </w:rPr>
        <w:t>。同时，为了使测量尽可能精确，本次试验将</w:t>
      </w:r>
      <w:r>
        <w:rPr>
          <w:rFonts w:hint="eastAsia"/>
        </w:rPr>
        <w:t>20000</w:t>
      </w:r>
      <w:r>
        <w:rPr>
          <w:rFonts w:hint="eastAsia"/>
        </w:rPr>
        <w:t>个请求分为</w:t>
      </w:r>
      <w:r>
        <w:rPr>
          <w:rFonts w:hint="eastAsia"/>
        </w:rPr>
        <w:t>20</w:t>
      </w:r>
      <w:r>
        <w:rPr>
          <w:rFonts w:hint="eastAsia"/>
        </w:rPr>
        <w:t>个一组，按顺序提交给</w:t>
      </w:r>
      <w:r>
        <w:rPr>
          <w:rFonts w:hint="eastAsia"/>
        </w:rPr>
        <w:t>1000</w:t>
      </w:r>
      <w:r>
        <w:rPr>
          <w:rFonts w:hint="eastAsia"/>
        </w:rPr>
        <w:t>个已经完成初始化操作的资源预留算法，计算器话费的总时间。最后结果如图</w:t>
      </w:r>
      <w:r>
        <w:rPr>
          <w:rFonts w:hint="eastAsia"/>
        </w:rPr>
        <w:t>[x]</w:t>
      </w:r>
      <w:r>
        <w:rPr>
          <w:rFonts w:hint="eastAsia"/>
        </w:rPr>
        <w:t>所示。</w:t>
      </w:r>
    </w:p>
    <w:p w:rsidR="002B1CFE" w:rsidRDefault="002B1CFE" w:rsidP="002B1CFE">
      <w:pPr>
        <w:pStyle w:val="F-4"/>
        <w:rPr>
          <w:rFonts w:hint="eastAsia"/>
        </w:rPr>
      </w:pPr>
      <w:r>
        <w:rPr>
          <w:noProof/>
        </w:rPr>
        <w:lastRenderedPageBreak/>
        <w:drawing>
          <wp:inline distT="0" distB="0" distL="0" distR="0" wp14:anchorId="74CCE7E6" wp14:editId="5B4AC08D">
            <wp:extent cx="457200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B1CFE" w:rsidRDefault="002B1CFE" w:rsidP="002B1CFE">
      <w:pPr>
        <w:pStyle w:val="F-"/>
        <w:rPr>
          <w:rFonts w:hint="eastAsia"/>
        </w:rPr>
      </w:pPr>
      <w:r>
        <w:rPr>
          <w:rFonts w:hint="eastAsia"/>
        </w:rPr>
        <w:t>图钉链表与索引链表的初期性能对比</w:t>
      </w:r>
    </w:p>
    <w:p w:rsidR="002B1CFE" w:rsidRDefault="002B1CFE" w:rsidP="002B1CFE">
      <w:pPr>
        <w:pStyle w:val="F-0"/>
        <w:ind w:firstLine="440"/>
        <w:rPr>
          <w:rFonts w:hint="eastAsia"/>
        </w:rPr>
      </w:pPr>
      <w:r>
        <w:rPr>
          <w:rFonts w:hint="eastAsia"/>
        </w:rPr>
        <w:t>图</w:t>
      </w:r>
      <w:r>
        <w:rPr>
          <w:rFonts w:hint="eastAsia"/>
        </w:rPr>
        <w:t>[x]</w:t>
      </w:r>
      <w:r>
        <w:rPr>
          <w:rFonts w:hint="eastAsia"/>
        </w:rPr>
        <w:t>中，横坐标为索引的数目，纵坐标为</w:t>
      </w:r>
      <w:r>
        <w:rPr>
          <w:rFonts w:hint="eastAsia"/>
        </w:rPr>
        <w:t>1000</w:t>
      </w:r>
      <w:r>
        <w:rPr>
          <w:rFonts w:hint="eastAsia"/>
        </w:rPr>
        <w:t>个资源预留结构完成所有</w:t>
      </w:r>
      <w:r>
        <w:rPr>
          <w:rFonts w:hint="eastAsia"/>
        </w:rPr>
        <w:t>20</w:t>
      </w:r>
      <w:r>
        <w:rPr>
          <w:rFonts w:hint="eastAsia"/>
        </w:rPr>
        <w:t>个请求的分组后消耗的总时间，单位为</w:t>
      </w:r>
      <w:r>
        <w:rPr>
          <w:rFonts w:hint="eastAsia"/>
        </w:rPr>
        <w:t>ms</w:t>
      </w:r>
      <w:r>
        <w:rPr>
          <w:rFonts w:hint="eastAsia"/>
        </w:rPr>
        <w:t>。由图中何以明显看出，图钉链表算法在索引变化时能够维持较低的处理时间，而索引链表则由于需要进行大量的反向查询操作，而随着索引数目的增加，响应时间逐步增长。</w:t>
      </w:r>
    </w:p>
    <w:p w:rsidR="00E636BC" w:rsidRDefault="00F545C4" w:rsidP="002B1CFE">
      <w:pPr>
        <w:pStyle w:val="F-0"/>
        <w:ind w:firstLine="440"/>
        <w:rPr>
          <w:rFonts w:hint="eastAsia"/>
        </w:rPr>
      </w:pPr>
      <w:r>
        <w:rPr>
          <w:rFonts w:hint="eastAsia"/>
        </w:rPr>
        <w:t>在</w:t>
      </w:r>
      <w:r>
        <w:rPr>
          <w:rFonts w:hint="eastAsia"/>
        </w:rPr>
        <w:t>研究图钉链表与索引链表</w:t>
      </w:r>
      <w:r>
        <w:rPr>
          <w:rFonts w:hint="eastAsia"/>
        </w:rPr>
        <w:t>稳定</w:t>
      </w:r>
      <w:r>
        <w:rPr>
          <w:rFonts w:hint="eastAsia"/>
        </w:rPr>
        <w:t>性能表现时</w:t>
      </w:r>
      <w:r>
        <w:rPr>
          <w:rFonts w:hint="eastAsia"/>
        </w:rPr>
        <w:t>，其他参数均与初期表现研究相同。但在稳定性能研究时，本文会生成</w:t>
      </w:r>
      <w:r>
        <w:rPr>
          <w:rFonts w:hint="eastAsia"/>
        </w:rPr>
        <w:t>10</w:t>
      </w:r>
      <w:r>
        <w:rPr>
          <w:rFonts w:hint="eastAsia"/>
        </w:rPr>
        <w:t>万次请求操作，并且针对每种索引设置，会首先使用这</w:t>
      </w:r>
      <w:r>
        <w:rPr>
          <w:rFonts w:hint="eastAsia"/>
        </w:rPr>
        <w:t>10</w:t>
      </w:r>
      <w:r>
        <w:rPr>
          <w:rFonts w:hint="eastAsia"/>
        </w:rPr>
        <w:t>万次请求中的若干次对预留接纳数据结构进行一次最大预留允许长度的填充。待完成第一次填充后，再对这</w:t>
      </w:r>
      <w:r>
        <w:rPr>
          <w:rFonts w:hint="eastAsia"/>
        </w:rPr>
        <w:t>10</w:t>
      </w:r>
      <w:r>
        <w:rPr>
          <w:rFonts w:hint="eastAsia"/>
        </w:rPr>
        <w:t>万次请求进行响应，并记录所需时间。最后的实验结果如图</w:t>
      </w:r>
      <w:r>
        <w:rPr>
          <w:rFonts w:hint="eastAsia"/>
        </w:rPr>
        <w:t>[x]</w:t>
      </w:r>
      <w:r>
        <w:rPr>
          <w:rFonts w:hint="eastAsia"/>
        </w:rPr>
        <w:t>所示。</w:t>
      </w:r>
    </w:p>
    <w:p w:rsidR="00F545C4" w:rsidRDefault="00C949FC" w:rsidP="00F545C4">
      <w:pPr>
        <w:pStyle w:val="F-4"/>
        <w:rPr>
          <w:rFonts w:hint="eastAsia"/>
        </w:rPr>
      </w:pPr>
      <w:r>
        <w:rPr>
          <w:noProof/>
        </w:rPr>
        <w:drawing>
          <wp:inline distT="0" distB="0" distL="0" distR="0" wp14:anchorId="2184D690" wp14:editId="1C0B15B1">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C949FC" w:rsidRDefault="00C949FC" w:rsidP="00C949FC">
      <w:pPr>
        <w:pStyle w:val="F-"/>
        <w:rPr>
          <w:rFonts w:hint="eastAsia"/>
        </w:rPr>
      </w:pPr>
      <w:r>
        <w:rPr>
          <w:rFonts w:hint="eastAsia"/>
        </w:rPr>
        <w:t>图钉链表与索引链表稳定性能表现</w:t>
      </w:r>
    </w:p>
    <w:p w:rsidR="00C949FC" w:rsidRDefault="00C949FC" w:rsidP="00C949FC">
      <w:pPr>
        <w:pStyle w:val="F-0"/>
        <w:ind w:firstLine="440"/>
        <w:rPr>
          <w:rFonts w:hint="eastAsia"/>
        </w:rPr>
      </w:pPr>
      <w:r>
        <w:rPr>
          <w:rFonts w:hint="eastAsia"/>
        </w:rPr>
        <w:lastRenderedPageBreak/>
        <w:t>由图</w:t>
      </w:r>
      <w:r>
        <w:rPr>
          <w:rFonts w:hint="eastAsia"/>
        </w:rPr>
        <w:t>[x]</w:t>
      </w:r>
      <w:r>
        <w:rPr>
          <w:rFonts w:hint="eastAsia"/>
        </w:rPr>
        <w:t>可以发现，在稳定性能方面，由于图钉链表与索引链表采用类似的定位方案，其两者唯一的操作区别就存在于初期反向查询定位上，因此当预留请求进入稳定期，这两种预留结构在性能与参数的相关性上具有高度的一致性。</w:t>
      </w:r>
    </w:p>
    <w:p w:rsidR="008A3A13" w:rsidRDefault="008A3A13" w:rsidP="00C949FC">
      <w:pPr>
        <w:pStyle w:val="F-0"/>
        <w:ind w:firstLine="440"/>
        <w:rPr>
          <w:rFonts w:hint="eastAsia"/>
        </w:rPr>
      </w:pPr>
      <w:r>
        <w:rPr>
          <w:rFonts w:hint="eastAsia"/>
        </w:rPr>
        <w:t>在完成与索引列表的初期性能和稳定性能对比之后，接下来本文将使用压力测试方案，对索引链表和图钉链表的性能进行测试。为了增强对比效果，本文额外引入了使用好多的时隙数组方案，以及最近由文献</w:t>
      </w:r>
      <w:r>
        <w:rPr>
          <w:rFonts w:hint="eastAsia"/>
        </w:rPr>
        <w:t>[x]</w:t>
      </w:r>
      <w:r>
        <w:rPr>
          <w:rFonts w:hint="eastAsia"/>
        </w:rPr>
        <w:t>提出的较新的用于资源预留的</w:t>
      </w:r>
      <w:r>
        <w:rPr>
          <w:rFonts w:hint="eastAsia"/>
        </w:rPr>
        <w:t>B+</w:t>
      </w:r>
      <w:r>
        <w:rPr>
          <w:rFonts w:hint="eastAsia"/>
        </w:rPr>
        <w:t>书方案进行对比。</w:t>
      </w:r>
    </w:p>
    <w:p w:rsidR="008A3A13" w:rsidRDefault="008A3A13" w:rsidP="00C949FC">
      <w:pPr>
        <w:pStyle w:val="F-0"/>
        <w:ind w:firstLine="440"/>
        <w:rPr>
          <w:rFonts w:hint="eastAsia"/>
        </w:rPr>
      </w:pPr>
      <w:r>
        <w:rPr>
          <w:rFonts w:hint="eastAsia"/>
        </w:rPr>
        <w:t>在压力性能测试中，本文将会随机生成</w:t>
      </w:r>
      <w:r>
        <w:rPr>
          <w:rFonts w:hint="eastAsia"/>
        </w:rPr>
        <w:t>100</w:t>
      </w:r>
      <w:r>
        <w:rPr>
          <w:rFonts w:hint="eastAsia"/>
        </w:rPr>
        <w:t>万个请求，每个请求满足最大预留允许时间长度为</w:t>
      </w:r>
      <w:r>
        <w:rPr>
          <w:rFonts w:hint="eastAsia"/>
        </w:rPr>
        <w:t>432000</w:t>
      </w:r>
      <w:r>
        <w:rPr>
          <w:rFonts w:hint="eastAsia"/>
        </w:rPr>
        <w:t>秒（约合</w:t>
      </w:r>
      <w:r>
        <w:rPr>
          <w:rFonts w:hint="eastAsia"/>
        </w:rPr>
        <w:t>5</w:t>
      </w:r>
      <w:r>
        <w:rPr>
          <w:rFonts w:hint="eastAsia"/>
        </w:rPr>
        <w:t>天）。请求的持续时间为</w:t>
      </w:r>
      <w:r>
        <w:rPr>
          <w:rFonts w:hint="eastAsia"/>
        </w:rPr>
        <w:t>30</w:t>
      </w:r>
      <w:r>
        <w:rPr>
          <w:rFonts w:hint="eastAsia"/>
        </w:rPr>
        <w:t>秒至</w:t>
      </w:r>
      <w:r>
        <w:rPr>
          <w:rFonts w:hint="eastAsia"/>
        </w:rPr>
        <w:t>1800</w:t>
      </w:r>
      <w:r>
        <w:rPr>
          <w:rFonts w:hint="eastAsia"/>
        </w:rPr>
        <w:t>秒之间。为了保证每次请求都被接受，我们设定没个请求的资源申请数量为</w:t>
      </w:r>
      <w:r>
        <w:rPr>
          <w:rFonts w:hint="eastAsia"/>
        </w:rPr>
        <w:t>1</w:t>
      </w:r>
      <w:r>
        <w:rPr>
          <w:rFonts w:hint="eastAsia"/>
        </w:rPr>
        <w:t>，且资源预留系统的资源拥有量为</w:t>
      </w:r>
      <w:r>
        <w:rPr>
          <w:rFonts w:hint="eastAsia"/>
        </w:rPr>
        <w:t>UINT_MAX</w:t>
      </w:r>
      <w:r>
        <w:rPr>
          <w:rFonts w:hint="eastAsia"/>
        </w:rPr>
        <w:t>（</w:t>
      </w:r>
      <w:r w:rsidRPr="008A3A13">
        <w:t>4294967295</w:t>
      </w:r>
      <w:r>
        <w:rPr>
          <w:rFonts w:hint="eastAsia"/>
        </w:rPr>
        <w:t>）。测试过程中，我们使用一个线程进行满负荷请求接纳操作，另一个线程每个</w:t>
      </w:r>
      <w:r>
        <w:rPr>
          <w:rFonts w:hint="eastAsia"/>
        </w:rPr>
        <w:t>200ms</w:t>
      </w:r>
      <w:r>
        <w:rPr>
          <w:rFonts w:hint="eastAsia"/>
        </w:rPr>
        <w:t>进行一次响应操作次数统计。</w:t>
      </w:r>
      <w:r w:rsidR="00C56B14">
        <w:rPr>
          <w:rFonts w:hint="eastAsia"/>
        </w:rPr>
        <w:t>得出前</w:t>
      </w:r>
      <w:r w:rsidR="00C56B14">
        <w:rPr>
          <w:rFonts w:hint="eastAsia"/>
        </w:rPr>
        <w:t>2000</w:t>
      </w:r>
      <w:r w:rsidR="00C56B14">
        <w:rPr>
          <w:rFonts w:hint="eastAsia"/>
        </w:rPr>
        <w:t>次记录如图</w:t>
      </w:r>
      <w:r w:rsidR="00594544">
        <w:rPr>
          <w:rFonts w:hint="eastAsia"/>
        </w:rPr>
        <w:t>[x]</w:t>
      </w:r>
      <w:r w:rsidR="00594544">
        <w:rPr>
          <w:rFonts w:hint="eastAsia"/>
        </w:rPr>
        <w:t>和图</w:t>
      </w:r>
      <w:r w:rsidR="00594544">
        <w:rPr>
          <w:rFonts w:hint="eastAsia"/>
        </w:rPr>
        <w:t>[x]</w:t>
      </w:r>
      <w:r w:rsidR="00594544">
        <w:rPr>
          <w:rFonts w:hint="eastAsia"/>
        </w:rPr>
        <w:t>所示</w:t>
      </w:r>
      <w:r w:rsidR="00C56B14">
        <w:rPr>
          <w:rFonts w:hint="eastAsia"/>
        </w:rPr>
        <w:t>。</w:t>
      </w:r>
    </w:p>
    <w:p w:rsidR="00C56B14" w:rsidRDefault="00594544" w:rsidP="00C56B14">
      <w:pPr>
        <w:pStyle w:val="F-4"/>
        <w:rPr>
          <w:rFonts w:hint="eastAsia"/>
        </w:rPr>
      </w:pPr>
      <w:r>
        <w:rPr>
          <w:noProof/>
        </w:rPr>
        <w:drawing>
          <wp:inline distT="0" distB="0" distL="0" distR="0" wp14:anchorId="56EB9A60" wp14:editId="16971DA7">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94544" w:rsidRDefault="00594544" w:rsidP="00594544">
      <w:pPr>
        <w:pStyle w:val="F-"/>
        <w:rPr>
          <w:rFonts w:hint="eastAsia"/>
        </w:rPr>
      </w:pPr>
      <w:r>
        <w:rPr>
          <w:rFonts w:hint="eastAsia"/>
        </w:rPr>
        <w:t>压力测试响应请求积累数</w:t>
      </w:r>
    </w:p>
    <w:p w:rsidR="00594544" w:rsidRDefault="00594544" w:rsidP="00594544">
      <w:pPr>
        <w:pStyle w:val="F-4"/>
        <w:rPr>
          <w:rFonts w:hint="eastAsia"/>
        </w:rPr>
      </w:pPr>
      <w:r>
        <w:rPr>
          <w:noProof/>
        </w:rPr>
        <w:lastRenderedPageBreak/>
        <w:drawing>
          <wp:inline distT="0" distB="0" distL="0" distR="0" wp14:anchorId="0072FD31" wp14:editId="6E4F4B3D">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594544" w:rsidRDefault="00594544" w:rsidP="00594544">
      <w:pPr>
        <w:pStyle w:val="F-"/>
        <w:rPr>
          <w:rFonts w:hint="eastAsia"/>
        </w:rPr>
      </w:pPr>
      <w:r>
        <w:rPr>
          <w:rFonts w:hint="eastAsia"/>
        </w:rPr>
        <w:t>压力测试响应请求增量图</w:t>
      </w:r>
    </w:p>
    <w:p w:rsidR="00594544" w:rsidRPr="00594544" w:rsidRDefault="00594544" w:rsidP="00594544">
      <w:pPr>
        <w:pStyle w:val="F-0"/>
        <w:ind w:firstLine="440"/>
      </w:pPr>
      <w:r>
        <w:rPr>
          <w:rFonts w:hint="eastAsia"/>
        </w:rPr>
        <w:t>图</w:t>
      </w:r>
      <w:r>
        <w:rPr>
          <w:rFonts w:hint="eastAsia"/>
        </w:rPr>
        <w:t>[x]</w:t>
      </w:r>
      <w:r>
        <w:rPr>
          <w:rFonts w:hint="eastAsia"/>
        </w:rPr>
        <w:t>和图</w:t>
      </w:r>
      <w:r>
        <w:rPr>
          <w:rFonts w:hint="eastAsia"/>
        </w:rPr>
        <w:t>[x]</w:t>
      </w:r>
      <w:r>
        <w:rPr>
          <w:rFonts w:hint="eastAsia"/>
        </w:rPr>
        <w:t>所示分别为要测试中响应的请求总数与每次检测时产生的增量。由图中可以看出，时隙数组其性能表现十分均匀，因为其性能仅于任务持续时间相关。而</w:t>
      </w:r>
      <w:r>
        <w:rPr>
          <w:rFonts w:hint="eastAsia"/>
        </w:rPr>
        <w:t>B+</w:t>
      </w:r>
      <w:r>
        <w:rPr>
          <w:rFonts w:hint="eastAsia"/>
        </w:rPr>
        <w:t>树、索引链表和图钉链表其性能表现随着存储结构的逐渐填充，而慢慢下降，直至稳定。</w:t>
      </w:r>
      <w:bookmarkStart w:id="0" w:name="_GoBack"/>
      <w:bookmarkEnd w:id="0"/>
    </w:p>
    <w:p w:rsidR="00AF271D" w:rsidRDefault="00AF271D" w:rsidP="00794298">
      <w:pPr>
        <w:pStyle w:val="F-1"/>
      </w:pPr>
      <w:r>
        <w:rPr>
          <w:rFonts w:hint="eastAsia"/>
        </w:rPr>
        <w:t>总结</w:t>
      </w:r>
    </w:p>
    <w:p w:rsidR="00402C28" w:rsidRDefault="00402C28" w:rsidP="00A17C34">
      <w:pPr>
        <w:pStyle w:val="F-0"/>
        <w:ind w:firstLine="440"/>
      </w:pPr>
    </w:p>
    <w:p w:rsidR="00402C28" w:rsidRDefault="00402C28" w:rsidP="00794298">
      <w:pPr>
        <w:pStyle w:val="F-1"/>
      </w:pPr>
      <w:r>
        <w:rPr>
          <w:rFonts w:hint="eastAsia"/>
        </w:rPr>
        <w:t>参考文献</w:t>
      </w:r>
    </w:p>
    <w:p w:rsidR="00402C28" w:rsidRPr="00402C28" w:rsidRDefault="00402C28" w:rsidP="00A17C34">
      <w:pPr>
        <w:pStyle w:val="F-0"/>
        <w:ind w:firstLine="440"/>
      </w:pPr>
      <w:r w:rsidRPr="00402C28">
        <w:rPr>
          <w:rFonts w:hint="eastAsia"/>
        </w:rPr>
        <w:t xml:space="preserve">[1]  </w:t>
      </w:r>
      <w:r w:rsidRPr="00402C28">
        <w:rPr>
          <w:rFonts w:hint="eastAsia"/>
        </w:rPr>
        <w:t>吴黎兵，于天水，何炎祥，李飞，“一种面向网格资源预留的索引链表研究”，武汉理工大学学报，第</w:t>
      </w:r>
      <w:r w:rsidRPr="00402C28">
        <w:rPr>
          <w:rFonts w:hint="eastAsia"/>
        </w:rPr>
        <w:t>33</w:t>
      </w:r>
      <w:r w:rsidRPr="00402C28">
        <w:rPr>
          <w:rFonts w:hint="eastAsia"/>
        </w:rPr>
        <w:t>卷</w:t>
      </w:r>
      <w:r w:rsidRPr="00402C28">
        <w:rPr>
          <w:rFonts w:hint="eastAsia"/>
        </w:rPr>
        <w:t>6</w:t>
      </w:r>
      <w:r w:rsidRPr="00402C28">
        <w:rPr>
          <w:rFonts w:hint="eastAsia"/>
        </w:rPr>
        <w:t>期</w:t>
      </w:r>
      <w:r w:rsidRPr="00402C28">
        <w:rPr>
          <w:rFonts w:hint="eastAsia"/>
        </w:rPr>
        <w:t>p904-908</w:t>
      </w:r>
      <w:r w:rsidRPr="00402C28">
        <w:rPr>
          <w:rFonts w:hint="eastAsia"/>
        </w:rPr>
        <w:t>，</w:t>
      </w:r>
      <w:r w:rsidRPr="00402C28">
        <w:rPr>
          <w:rFonts w:hint="eastAsia"/>
        </w:rPr>
        <w:t>2011</w:t>
      </w:r>
    </w:p>
    <w:sectPr w:rsidR="00402C28" w:rsidRPr="00402C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728" w:rsidRDefault="00863728" w:rsidP="00C220ED">
      <w:pPr>
        <w:spacing w:after="0" w:line="240" w:lineRule="auto"/>
      </w:pPr>
      <w:r>
        <w:separator/>
      </w:r>
    </w:p>
  </w:endnote>
  <w:endnote w:type="continuationSeparator" w:id="0">
    <w:p w:rsidR="00863728" w:rsidRDefault="00863728" w:rsidP="00C220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728" w:rsidRDefault="00863728" w:rsidP="00C220ED">
      <w:pPr>
        <w:spacing w:after="0" w:line="240" w:lineRule="auto"/>
      </w:pPr>
      <w:r>
        <w:separator/>
      </w:r>
    </w:p>
  </w:footnote>
  <w:footnote w:type="continuationSeparator" w:id="0">
    <w:p w:rsidR="00863728" w:rsidRDefault="00863728" w:rsidP="00C220E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5C0D92"/>
    <w:multiLevelType w:val="multilevel"/>
    <w:tmpl w:val="313E6C26"/>
    <w:lvl w:ilvl="0">
      <w:start w:val="1"/>
      <w:numFmt w:val="decimal"/>
      <w:pStyle w:val="F-1"/>
      <w:lvlText w:val="%1"/>
      <w:lvlJc w:val="left"/>
      <w:pPr>
        <w:ind w:left="425" w:hanging="425"/>
      </w:pPr>
      <w:rPr>
        <w:rFonts w:hint="eastAsia"/>
      </w:rPr>
    </w:lvl>
    <w:lvl w:ilvl="1">
      <w:start w:val="1"/>
      <w:numFmt w:val="decimal"/>
      <w:pStyle w:val="F-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40C87878"/>
    <w:multiLevelType w:val="hybridMultilevel"/>
    <w:tmpl w:val="AB3E1D9C"/>
    <w:lvl w:ilvl="0" w:tplc="175C7ED8">
      <w:start w:val="1"/>
      <w:numFmt w:val="decimal"/>
      <w:pStyle w:val="F-"/>
      <w:lvlText w:val="图%1."/>
      <w:lvlJc w:val="left"/>
      <w:pPr>
        <w:ind w:left="860" w:hanging="420"/>
      </w:pPr>
      <w:rPr>
        <w:rFonts w:hint="eastAsia"/>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69"/>
    <w:rsid w:val="000026A0"/>
    <w:rsid w:val="00065566"/>
    <w:rsid w:val="000934C5"/>
    <w:rsid w:val="000D06A3"/>
    <w:rsid w:val="000E29B4"/>
    <w:rsid w:val="000F102D"/>
    <w:rsid w:val="00105DA5"/>
    <w:rsid w:val="00111317"/>
    <w:rsid w:val="00116E74"/>
    <w:rsid w:val="001368CF"/>
    <w:rsid w:val="00165486"/>
    <w:rsid w:val="0019310A"/>
    <w:rsid w:val="001E6582"/>
    <w:rsid w:val="00203201"/>
    <w:rsid w:val="00227A42"/>
    <w:rsid w:val="00256C2D"/>
    <w:rsid w:val="00267CDA"/>
    <w:rsid w:val="00273969"/>
    <w:rsid w:val="002B1CFE"/>
    <w:rsid w:val="002B33B4"/>
    <w:rsid w:val="002C4457"/>
    <w:rsid w:val="002D293A"/>
    <w:rsid w:val="003034A0"/>
    <w:rsid w:val="00310E31"/>
    <w:rsid w:val="0034290E"/>
    <w:rsid w:val="003660DF"/>
    <w:rsid w:val="003C2232"/>
    <w:rsid w:val="003E57A9"/>
    <w:rsid w:val="003F09EB"/>
    <w:rsid w:val="00402C28"/>
    <w:rsid w:val="00405DCB"/>
    <w:rsid w:val="004306DD"/>
    <w:rsid w:val="00451183"/>
    <w:rsid w:val="00482AB6"/>
    <w:rsid w:val="004D58AA"/>
    <w:rsid w:val="004F6887"/>
    <w:rsid w:val="00500951"/>
    <w:rsid w:val="00512019"/>
    <w:rsid w:val="00513342"/>
    <w:rsid w:val="00520816"/>
    <w:rsid w:val="005350F6"/>
    <w:rsid w:val="0058417A"/>
    <w:rsid w:val="00594544"/>
    <w:rsid w:val="00594BC7"/>
    <w:rsid w:val="005C2D7C"/>
    <w:rsid w:val="005D16FF"/>
    <w:rsid w:val="00620AF4"/>
    <w:rsid w:val="006772E5"/>
    <w:rsid w:val="006A0C37"/>
    <w:rsid w:val="006A161A"/>
    <w:rsid w:val="006D2C1C"/>
    <w:rsid w:val="006E768F"/>
    <w:rsid w:val="006E7ADE"/>
    <w:rsid w:val="006F3979"/>
    <w:rsid w:val="00733801"/>
    <w:rsid w:val="007722AF"/>
    <w:rsid w:val="00775225"/>
    <w:rsid w:val="00794298"/>
    <w:rsid w:val="007C59C3"/>
    <w:rsid w:val="008303B4"/>
    <w:rsid w:val="00832703"/>
    <w:rsid w:val="0084219C"/>
    <w:rsid w:val="00860B15"/>
    <w:rsid w:val="00863728"/>
    <w:rsid w:val="008762FD"/>
    <w:rsid w:val="00886F92"/>
    <w:rsid w:val="00894121"/>
    <w:rsid w:val="008A3A13"/>
    <w:rsid w:val="008B78FF"/>
    <w:rsid w:val="008D57D9"/>
    <w:rsid w:val="00902032"/>
    <w:rsid w:val="00932728"/>
    <w:rsid w:val="00955934"/>
    <w:rsid w:val="00973F19"/>
    <w:rsid w:val="009B3522"/>
    <w:rsid w:val="009E275E"/>
    <w:rsid w:val="009E4E4F"/>
    <w:rsid w:val="00A17C34"/>
    <w:rsid w:val="00A8002A"/>
    <w:rsid w:val="00AA09E9"/>
    <w:rsid w:val="00AB4A12"/>
    <w:rsid w:val="00AF271D"/>
    <w:rsid w:val="00B21772"/>
    <w:rsid w:val="00B21E9B"/>
    <w:rsid w:val="00B85FD5"/>
    <w:rsid w:val="00C0295A"/>
    <w:rsid w:val="00C16E79"/>
    <w:rsid w:val="00C220ED"/>
    <w:rsid w:val="00C5022E"/>
    <w:rsid w:val="00C56B14"/>
    <w:rsid w:val="00C7095E"/>
    <w:rsid w:val="00C949FC"/>
    <w:rsid w:val="00CD1C34"/>
    <w:rsid w:val="00D108D0"/>
    <w:rsid w:val="00D222C2"/>
    <w:rsid w:val="00D25C11"/>
    <w:rsid w:val="00D429F0"/>
    <w:rsid w:val="00D74807"/>
    <w:rsid w:val="00DA06E8"/>
    <w:rsid w:val="00DA4551"/>
    <w:rsid w:val="00DB372B"/>
    <w:rsid w:val="00DC6DB5"/>
    <w:rsid w:val="00DD108D"/>
    <w:rsid w:val="00DD1459"/>
    <w:rsid w:val="00DF36BC"/>
    <w:rsid w:val="00E04A61"/>
    <w:rsid w:val="00E636BC"/>
    <w:rsid w:val="00E76239"/>
    <w:rsid w:val="00EE228F"/>
    <w:rsid w:val="00F05347"/>
    <w:rsid w:val="00F53542"/>
    <w:rsid w:val="00F545C4"/>
    <w:rsid w:val="00F614C9"/>
    <w:rsid w:val="00F64604"/>
    <w:rsid w:val="00F72EF4"/>
    <w:rsid w:val="00FD6E75"/>
    <w:rsid w:val="00FF7F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271D"/>
  </w:style>
  <w:style w:type="paragraph" w:styleId="1">
    <w:name w:val="heading 1"/>
    <w:basedOn w:val="a"/>
    <w:next w:val="a"/>
    <w:link w:val="1Char"/>
    <w:uiPriority w:val="9"/>
    <w:qFormat/>
    <w:rsid w:val="00AF27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AF27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AF271D"/>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AF271D"/>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AF271D"/>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AF271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AF271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AF271D"/>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AF271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F271D"/>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AF271D"/>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AF271D"/>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AF271D"/>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AF271D"/>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AF271D"/>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AF271D"/>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AF271D"/>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AF271D"/>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Char"/>
    <w:uiPriority w:val="10"/>
    <w:qFormat/>
    <w:rsid w:val="00AF271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AF271D"/>
    <w:rPr>
      <w:rFonts w:asciiTheme="majorHAnsi" w:eastAsiaTheme="majorEastAsia" w:hAnsiTheme="majorHAnsi" w:cstheme="majorBidi"/>
      <w:color w:val="17365D" w:themeColor="text2" w:themeShade="BF"/>
      <w:spacing w:val="5"/>
      <w:kern w:val="28"/>
      <w:sz w:val="52"/>
      <w:szCs w:val="52"/>
    </w:rPr>
  </w:style>
  <w:style w:type="paragraph" w:styleId="a4">
    <w:name w:val="Subtitle"/>
    <w:basedOn w:val="a"/>
    <w:next w:val="a"/>
    <w:link w:val="Char0"/>
    <w:uiPriority w:val="11"/>
    <w:qFormat/>
    <w:rsid w:val="00AF271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4"/>
    <w:uiPriority w:val="11"/>
    <w:rsid w:val="00AF271D"/>
    <w:rPr>
      <w:rFonts w:asciiTheme="majorHAnsi" w:eastAsiaTheme="majorEastAsia" w:hAnsiTheme="majorHAnsi" w:cstheme="majorBidi"/>
      <w:i/>
      <w:iCs/>
      <w:color w:val="4F81BD" w:themeColor="accent1"/>
      <w:spacing w:val="15"/>
      <w:sz w:val="24"/>
      <w:szCs w:val="24"/>
    </w:rPr>
  </w:style>
  <w:style w:type="character" w:styleId="a5">
    <w:name w:val="Strong"/>
    <w:basedOn w:val="a0"/>
    <w:uiPriority w:val="22"/>
    <w:qFormat/>
    <w:rsid w:val="00AF271D"/>
    <w:rPr>
      <w:b/>
      <w:bCs/>
    </w:rPr>
  </w:style>
  <w:style w:type="character" w:styleId="a6">
    <w:name w:val="Emphasis"/>
    <w:basedOn w:val="a0"/>
    <w:uiPriority w:val="20"/>
    <w:qFormat/>
    <w:rsid w:val="00AF271D"/>
    <w:rPr>
      <w:i/>
      <w:iCs/>
    </w:rPr>
  </w:style>
  <w:style w:type="paragraph" w:styleId="a7">
    <w:name w:val="No Spacing"/>
    <w:uiPriority w:val="1"/>
    <w:qFormat/>
    <w:rsid w:val="00AF271D"/>
    <w:pPr>
      <w:spacing w:after="0" w:line="240" w:lineRule="auto"/>
    </w:pPr>
  </w:style>
  <w:style w:type="paragraph" w:styleId="a8">
    <w:name w:val="List Paragraph"/>
    <w:basedOn w:val="a"/>
    <w:uiPriority w:val="34"/>
    <w:qFormat/>
    <w:rsid w:val="00AF271D"/>
    <w:pPr>
      <w:ind w:left="720"/>
      <w:contextualSpacing/>
    </w:pPr>
  </w:style>
  <w:style w:type="paragraph" w:styleId="a9">
    <w:name w:val="Quote"/>
    <w:basedOn w:val="a"/>
    <w:next w:val="a"/>
    <w:link w:val="Char1"/>
    <w:uiPriority w:val="29"/>
    <w:qFormat/>
    <w:rsid w:val="00AF271D"/>
    <w:rPr>
      <w:i/>
      <w:iCs/>
      <w:color w:val="000000" w:themeColor="text1"/>
    </w:rPr>
  </w:style>
  <w:style w:type="character" w:customStyle="1" w:styleId="Char1">
    <w:name w:val="引用 Char"/>
    <w:basedOn w:val="a0"/>
    <w:link w:val="a9"/>
    <w:uiPriority w:val="29"/>
    <w:rsid w:val="00AF271D"/>
    <w:rPr>
      <w:i/>
      <w:iCs/>
      <w:color w:val="000000" w:themeColor="text1"/>
    </w:rPr>
  </w:style>
  <w:style w:type="paragraph" w:styleId="aa">
    <w:name w:val="Intense Quote"/>
    <w:basedOn w:val="a"/>
    <w:next w:val="a"/>
    <w:link w:val="Char2"/>
    <w:uiPriority w:val="30"/>
    <w:qFormat/>
    <w:rsid w:val="00AF271D"/>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a"/>
    <w:uiPriority w:val="30"/>
    <w:rsid w:val="00AF271D"/>
    <w:rPr>
      <w:b/>
      <w:bCs/>
      <w:i/>
      <w:iCs/>
      <w:color w:val="4F81BD" w:themeColor="accent1"/>
    </w:rPr>
  </w:style>
  <w:style w:type="character" w:styleId="ab">
    <w:name w:val="Subtle Emphasis"/>
    <w:basedOn w:val="a0"/>
    <w:uiPriority w:val="19"/>
    <w:qFormat/>
    <w:rsid w:val="00AF271D"/>
    <w:rPr>
      <w:i/>
      <w:iCs/>
      <w:color w:val="808080" w:themeColor="text1" w:themeTint="7F"/>
    </w:rPr>
  </w:style>
  <w:style w:type="character" w:styleId="ac">
    <w:name w:val="Intense Emphasis"/>
    <w:basedOn w:val="a0"/>
    <w:uiPriority w:val="21"/>
    <w:qFormat/>
    <w:rsid w:val="00AF271D"/>
    <w:rPr>
      <w:b/>
      <w:bCs/>
      <w:i/>
      <w:iCs/>
      <w:color w:val="4F81BD" w:themeColor="accent1"/>
    </w:rPr>
  </w:style>
  <w:style w:type="character" w:styleId="ad">
    <w:name w:val="Subtle Reference"/>
    <w:basedOn w:val="a0"/>
    <w:uiPriority w:val="31"/>
    <w:qFormat/>
    <w:rsid w:val="00AF271D"/>
    <w:rPr>
      <w:smallCaps/>
      <w:color w:val="C0504D" w:themeColor="accent2"/>
      <w:u w:val="single"/>
    </w:rPr>
  </w:style>
  <w:style w:type="character" w:styleId="ae">
    <w:name w:val="Intense Reference"/>
    <w:basedOn w:val="a0"/>
    <w:uiPriority w:val="32"/>
    <w:qFormat/>
    <w:rsid w:val="00AF271D"/>
    <w:rPr>
      <w:b/>
      <w:bCs/>
      <w:smallCaps/>
      <w:color w:val="C0504D" w:themeColor="accent2"/>
      <w:spacing w:val="5"/>
      <w:u w:val="single"/>
    </w:rPr>
  </w:style>
  <w:style w:type="character" w:styleId="af">
    <w:name w:val="Book Title"/>
    <w:basedOn w:val="a0"/>
    <w:uiPriority w:val="33"/>
    <w:qFormat/>
    <w:rsid w:val="00AF271D"/>
    <w:rPr>
      <w:b/>
      <w:bCs/>
      <w:smallCaps/>
      <w:spacing w:val="5"/>
    </w:rPr>
  </w:style>
  <w:style w:type="paragraph" w:styleId="TOC">
    <w:name w:val="TOC Heading"/>
    <w:basedOn w:val="1"/>
    <w:next w:val="a"/>
    <w:uiPriority w:val="39"/>
    <w:semiHidden/>
    <w:unhideWhenUsed/>
    <w:qFormat/>
    <w:rsid w:val="00AF271D"/>
    <w:pPr>
      <w:outlineLvl w:val="9"/>
    </w:pPr>
  </w:style>
  <w:style w:type="paragraph" w:styleId="af0">
    <w:name w:val="caption"/>
    <w:basedOn w:val="a"/>
    <w:next w:val="a"/>
    <w:uiPriority w:val="35"/>
    <w:semiHidden/>
    <w:unhideWhenUsed/>
    <w:qFormat/>
    <w:rsid w:val="00AF271D"/>
    <w:pPr>
      <w:spacing w:line="240" w:lineRule="auto"/>
    </w:pPr>
    <w:rPr>
      <w:b/>
      <w:bCs/>
      <w:color w:val="4F81BD" w:themeColor="accent1"/>
      <w:sz w:val="18"/>
      <w:szCs w:val="18"/>
    </w:rPr>
  </w:style>
  <w:style w:type="paragraph" w:styleId="af1">
    <w:name w:val="header"/>
    <w:basedOn w:val="a"/>
    <w:link w:val="Char3"/>
    <w:uiPriority w:val="99"/>
    <w:unhideWhenUsed/>
    <w:rsid w:val="00C220E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C220ED"/>
    <w:rPr>
      <w:sz w:val="18"/>
      <w:szCs w:val="18"/>
    </w:rPr>
  </w:style>
  <w:style w:type="paragraph" w:styleId="af2">
    <w:name w:val="footer"/>
    <w:basedOn w:val="a"/>
    <w:link w:val="Char4"/>
    <w:uiPriority w:val="99"/>
    <w:unhideWhenUsed/>
    <w:rsid w:val="00C220ED"/>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C220ED"/>
    <w:rPr>
      <w:sz w:val="18"/>
      <w:szCs w:val="18"/>
    </w:rPr>
  </w:style>
  <w:style w:type="paragraph" w:styleId="af3">
    <w:name w:val="Balloon Text"/>
    <w:basedOn w:val="a"/>
    <w:link w:val="Char5"/>
    <w:uiPriority w:val="99"/>
    <w:semiHidden/>
    <w:unhideWhenUsed/>
    <w:rsid w:val="00512019"/>
    <w:pPr>
      <w:spacing w:after="0" w:line="240" w:lineRule="auto"/>
    </w:pPr>
    <w:rPr>
      <w:sz w:val="18"/>
      <w:szCs w:val="18"/>
    </w:rPr>
  </w:style>
  <w:style w:type="character" w:customStyle="1" w:styleId="Char5">
    <w:name w:val="批注框文本 Char"/>
    <w:basedOn w:val="a0"/>
    <w:link w:val="af3"/>
    <w:uiPriority w:val="99"/>
    <w:semiHidden/>
    <w:rsid w:val="00512019"/>
    <w:rPr>
      <w:sz w:val="18"/>
      <w:szCs w:val="18"/>
    </w:rPr>
  </w:style>
  <w:style w:type="paragraph" w:customStyle="1" w:styleId="F-0">
    <w:name w:val="F-正文"/>
    <w:basedOn w:val="a"/>
    <w:qFormat/>
    <w:rsid w:val="00A17C34"/>
    <w:pPr>
      <w:ind w:firstLineChars="200" w:firstLine="200"/>
    </w:pPr>
  </w:style>
  <w:style w:type="paragraph" w:customStyle="1" w:styleId="F-3">
    <w:name w:val="F-备注"/>
    <w:basedOn w:val="F-0"/>
    <w:qFormat/>
    <w:rsid w:val="003E57A9"/>
    <w:pPr>
      <w:ind w:firstLine="440"/>
    </w:pPr>
    <w:rPr>
      <w:color w:val="FF0000"/>
    </w:rPr>
  </w:style>
  <w:style w:type="paragraph" w:customStyle="1" w:styleId="F-4">
    <w:name w:val="F-图片"/>
    <w:basedOn w:val="F-0"/>
    <w:next w:val="F-"/>
    <w:qFormat/>
    <w:rsid w:val="000D06A3"/>
    <w:pPr>
      <w:keepNext/>
      <w:ind w:firstLineChars="0" w:firstLine="0"/>
      <w:jc w:val="center"/>
    </w:pPr>
  </w:style>
  <w:style w:type="paragraph" w:customStyle="1" w:styleId="F-">
    <w:name w:val="F-图注"/>
    <w:basedOn w:val="F-0"/>
    <w:next w:val="F-0"/>
    <w:qFormat/>
    <w:rsid w:val="000D06A3"/>
    <w:pPr>
      <w:numPr>
        <w:numId w:val="1"/>
      </w:numPr>
      <w:spacing w:after="0" w:line="240" w:lineRule="auto"/>
      <w:ind w:left="442" w:firstLineChars="0" w:firstLine="0"/>
      <w:jc w:val="center"/>
    </w:pPr>
    <w:rPr>
      <w:sz w:val="18"/>
    </w:rPr>
  </w:style>
  <w:style w:type="paragraph" w:customStyle="1" w:styleId="F-2">
    <w:name w:val="F-标题2"/>
    <w:basedOn w:val="2"/>
    <w:next w:val="F-0"/>
    <w:qFormat/>
    <w:rsid w:val="000D06A3"/>
    <w:pPr>
      <w:numPr>
        <w:ilvl w:val="1"/>
        <w:numId w:val="2"/>
      </w:numPr>
    </w:pPr>
  </w:style>
  <w:style w:type="paragraph" w:customStyle="1" w:styleId="F-1">
    <w:name w:val="F-标题1"/>
    <w:basedOn w:val="1"/>
    <w:next w:val="F-0"/>
    <w:qFormat/>
    <w:rsid w:val="000D06A3"/>
    <w:pPr>
      <w:numPr>
        <w:numId w:val="2"/>
      </w:numPr>
    </w:pPr>
  </w:style>
  <w:style w:type="character" w:styleId="af4">
    <w:name w:val="Placeholder Text"/>
    <w:basedOn w:val="a0"/>
    <w:uiPriority w:val="99"/>
    <w:semiHidden/>
    <w:rsid w:val="00955934"/>
    <w:rPr>
      <w:color w:val="808080"/>
    </w:rPr>
  </w:style>
  <w:style w:type="paragraph" w:customStyle="1" w:styleId="F-5">
    <w:name w:val="F-公式"/>
    <w:basedOn w:val="F-0"/>
    <w:next w:val="F-0"/>
    <w:qFormat/>
    <w:rsid w:val="00111317"/>
    <w:pPr>
      <w:jc w:val="right"/>
    </w:pPr>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271D"/>
  </w:style>
  <w:style w:type="paragraph" w:styleId="1">
    <w:name w:val="heading 1"/>
    <w:basedOn w:val="a"/>
    <w:next w:val="a"/>
    <w:link w:val="1Char"/>
    <w:uiPriority w:val="9"/>
    <w:qFormat/>
    <w:rsid w:val="00AF27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AF271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AF271D"/>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AF271D"/>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AF271D"/>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AF271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AF271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AF271D"/>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AF271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F271D"/>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AF271D"/>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AF271D"/>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AF271D"/>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AF271D"/>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AF271D"/>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AF271D"/>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AF271D"/>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AF271D"/>
    <w:rPr>
      <w:rFonts w:asciiTheme="majorHAnsi" w:eastAsiaTheme="majorEastAsia" w:hAnsiTheme="majorHAnsi" w:cstheme="majorBidi"/>
      <w:i/>
      <w:iCs/>
      <w:color w:val="404040" w:themeColor="text1" w:themeTint="BF"/>
      <w:sz w:val="20"/>
      <w:szCs w:val="20"/>
    </w:rPr>
  </w:style>
  <w:style w:type="paragraph" w:styleId="a3">
    <w:name w:val="Title"/>
    <w:basedOn w:val="a"/>
    <w:next w:val="a"/>
    <w:link w:val="Char"/>
    <w:uiPriority w:val="10"/>
    <w:qFormat/>
    <w:rsid w:val="00AF271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AF271D"/>
    <w:rPr>
      <w:rFonts w:asciiTheme="majorHAnsi" w:eastAsiaTheme="majorEastAsia" w:hAnsiTheme="majorHAnsi" w:cstheme="majorBidi"/>
      <w:color w:val="17365D" w:themeColor="text2" w:themeShade="BF"/>
      <w:spacing w:val="5"/>
      <w:kern w:val="28"/>
      <w:sz w:val="52"/>
      <w:szCs w:val="52"/>
    </w:rPr>
  </w:style>
  <w:style w:type="paragraph" w:styleId="a4">
    <w:name w:val="Subtitle"/>
    <w:basedOn w:val="a"/>
    <w:next w:val="a"/>
    <w:link w:val="Char0"/>
    <w:uiPriority w:val="11"/>
    <w:qFormat/>
    <w:rsid w:val="00AF271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4"/>
    <w:uiPriority w:val="11"/>
    <w:rsid w:val="00AF271D"/>
    <w:rPr>
      <w:rFonts w:asciiTheme="majorHAnsi" w:eastAsiaTheme="majorEastAsia" w:hAnsiTheme="majorHAnsi" w:cstheme="majorBidi"/>
      <w:i/>
      <w:iCs/>
      <w:color w:val="4F81BD" w:themeColor="accent1"/>
      <w:spacing w:val="15"/>
      <w:sz w:val="24"/>
      <w:szCs w:val="24"/>
    </w:rPr>
  </w:style>
  <w:style w:type="character" w:styleId="a5">
    <w:name w:val="Strong"/>
    <w:basedOn w:val="a0"/>
    <w:uiPriority w:val="22"/>
    <w:qFormat/>
    <w:rsid w:val="00AF271D"/>
    <w:rPr>
      <w:b/>
      <w:bCs/>
    </w:rPr>
  </w:style>
  <w:style w:type="character" w:styleId="a6">
    <w:name w:val="Emphasis"/>
    <w:basedOn w:val="a0"/>
    <w:uiPriority w:val="20"/>
    <w:qFormat/>
    <w:rsid w:val="00AF271D"/>
    <w:rPr>
      <w:i/>
      <w:iCs/>
    </w:rPr>
  </w:style>
  <w:style w:type="paragraph" w:styleId="a7">
    <w:name w:val="No Spacing"/>
    <w:uiPriority w:val="1"/>
    <w:qFormat/>
    <w:rsid w:val="00AF271D"/>
    <w:pPr>
      <w:spacing w:after="0" w:line="240" w:lineRule="auto"/>
    </w:pPr>
  </w:style>
  <w:style w:type="paragraph" w:styleId="a8">
    <w:name w:val="List Paragraph"/>
    <w:basedOn w:val="a"/>
    <w:uiPriority w:val="34"/>
    <w:qFormat/>
    <w:rsid w:val="00AF271D"/>
    <w:pPr>
      <w:ind w:left="720"/>
      <w:contextualSpacing/>
    </w:pPr>
  </w:style>
  <w:style w:type="paragraph" w:styleId="a9">
    <w:name w:val="Quote"/>
    <w:basedOn w:val="a"/>
    <w:next w:val="a"/>
    <w:link w:val="Char1"/>
    <w:uiPriority w:val="29"/>
    <w:qFormat/>
    <w:rsid w:val="00AF271D"/>
    <w:rPr>
      <w:i/>
      <w:iCs/>
      <w:color w:val="000000" w:themeColor="text1"/>
    </w:rPr>
  </w:style>
  <w:style w:type="character" w:customStyle="1" w:styleId="Char1">
    <w:name w:val="引用 Char"/>
    <w:basedOn w:val="a0"/>
    <w:link w:val="a9"/>
    <w:uiPriority w:val="29"/>
    <w:rsid w:val="00AF271D"/>
    <w:rPr>
      <w:i/>
      <w:iCs/>
      <w:color w:val="000000" w:themeColor="text1"/>
    </w:rPr>
  </w:style>
  <w:style w:type="paragraph" w:styleId="aa">
    <w:name w:val="Intense Quote"/>
    <w:basedOn w:val="a"/>
    <w:next w:val="a"/>
    <w:link w:val="Char2"/>
    <w:uiPriority w:val="30"/>
    <w:qFormat/>
    <w:rsid w:val="00AF271D"/>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a"/>
    <w:uiPriority w:val="30"/>
    <w:rsid w:val="00AF271D"/>
    <w:rPr>
      <w:b/>
      <w:bCs/>
      <w:i/>
      <w:iCs/>
      <w:color w:val="4F81BD" w:themeColor="accent1"/>
    </w:rPr>
  </w:style>
  <w:style w:type="character" w:styleId="ab">
    <w:name w:val="Subtle Emphasis"/>
    <w:basedOn w:val="a0"/>
    <w:uiPriority w:val="19"/>
    <w:qFormat/>
    <w:rsid w:val="00AF271D"/>
    <w:rPr>
      <w:i/>
      <w:iCs/>
      <w:color w:val="808080" w:themeColor="text1" w:themeTint="7F"/>
    </w:rPr>
  </w:style>
  <w:style w:type="character" w:styleId="ac">
    <w:name w:val="Intense Emphasis"/>
    <w:basedOn w:val="a0"/>
    <w:uiPriority w:val="21"/>
    <w:qFormat/>
    <w:rsid w:val="00AF271D"/>
    <w:rPr>
      <w:b/>
      <w:bCs/>
      <w:i/>
      <w:iCs/>
      <w:color w:val="4F81BD" w:themeColor="accent1"/>
    </w:rPr>
  </w:style>
  <w:style w:type="character" w:styleId="ad">
    <w:name w:val="Subtle Reference"/>
    <w:basedOn w:val="a0"/>
    <w:uiPriority w:val="31"/>
    <w:qFormat/>
    <w:rsid w:val="00AF271D"/>
    <w:rPr>
      <w:smallCaps/>
      <w:color w:val="C0504D" w:themeColor="accent2"/>
      <w:u w:val="single"/>
    </w:rPr>
  </w:style>
  <w:style w:type="character" w:styleId="ae">
    <w:name w:val="Intense Reference"/>
    <w:basedOn w:val="a0"/>
    <w:uiPriority w:val="32"/>
    <w:qFormat/>
    <w:rsid w:val="00AF271D"/>
    <w:rPr>
      <w:b/>
      <w:bCs/>
      <w:smallCaps/>
      <w:color w:val="C0504D" w:themeColor="accent2"/>
      <w:spacing w:val="5"/>
      <w:u w:val="single"/>
    </w:rPr>
  </w:style>
  <w:style w:type="character" w:styleId="af">
    <w:name w:val="Book Title"/>
    <w:basedOn w:val="a0"/>
    <w:uiPriority w:val="33"/>
    <w:qFormat/>
    <w:rsid w:val="00AF271D"/>
    <w:rPr>
      <w:b/>
      <w:bCs/>
      <w:smallCaps/>
      <w:spacing w:val="5"/>
    </w:rPr>
  </w:style>
  <w:style w:type="paragraph" w:styleId="TOC">
    <w:name w:val="TOC Heading"/>
    <w:basedOn w:val="1"/>
    <w:next w:val="a"/>
    <w:uiPriority w:val="39"/>
    <w:semiHidden/>
    <w:unhideWhenUsed/>
    <w:qFormat/>
    <w:rsid w:val="00AF271D"/>
    <w:pPr>
      <w:outlineLvl w:val="9"/>
    </w:pPr>
  </w:style>
  <w:style w:type="paragraph" w:styleId="af0">
    <w:name w:val="caption"/>
    <w:basedOn w:val="a"/>
    <w:next w:val="a"/>
    <w:uiPriority w:val="35"/>
    <w:semiHidden/>
    <w:unhideWhenUsed/>
    <w:qFormat/>
    <w:rsid w:val="00AF271D"/>
    <w:pPr>
      <w:spacing w:line="240" w:lineRule="auto"/>
    </w:pPr>
    <w:rPr>
      <w:b/>
      <w:bCs/>
      <w:color w:val="4F81BD" w:themeColor="accent1"/>
      <w:sz w:val="18"/>
      <w:szCs w:val="18"/>
    </w:rPr>
  </w:style>
  <w:style w:type="paragraph" w:styleId="af1">
    <w:name w:val="header"/>
    <w:basedOn w:val="a"/>
    <w:link w:val="Char3"/>
    <w:uiPriority w:val="99"/>
    <w:unhideWhenUsed/>
    <w:rsid w:val="00C220E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1"/>
    <w:uiPriority w:val="99"/>
    <w:rsid w:val="00C220ED"/>
    <w:rPr>
      <w:sz w:val="18"/>
      <w:szCs w:val="18"/>
    </w:rPr>
  </w:style>
  <w:style w:type="paragraph" w:styleId="af2">
    <w:name w:val="footer"/>
    <w:basedOn w:val="a"/>
    <w:link w:val="Char4"/>
    <w:uiPriority w:val="99"/>
    <w:unhideWhenUsed/>
    <w:rsid w:val="00C220ED"/>
    <w:pPr>
      <w:tabs>
        <w:tab w:val="center" w:pos="4153"/>
        <w:tab w:val="right" w:pos="8306"/>
      </w:tabs>
      <w:snapToGrid w:val="0"/>
      <w:spacing w:line="240" w:lineRule="auto"/>
    </w:pPr>
    <w:rPr>
      <w:sz w:val="18"/>
      <w:szCs w:val="18"/>
    </w:rPr>
  </w:style>
  <w:style w:type="character" w:customStyle="1" w:styleId="Char4">
    <w:name w:val="页脚 Char"/>
    <w:basedOn w:val="a0"/>
    <w:link w:val="af2"/>
    <w:uiPriority w:val="99"/>
    <w:rsid w:val="00C220ED"/>
    <w:rPr>
      <w:sz w:val="18"/>
      <w:szCs w:val="18"/>
    </w:rPr>
  </w:style>
  <w:style w:type="paragraph" w:styleId="af3">
    <w:name w:val="Balloon Text"/>
    <w:basedOn w:val="a"/>
    <w:link w:val="Char5"/>
    <w:uiPriority w:val="99"/>
    <w:semiHidden/>
    <w:unhideWhenUsed/>
    <w:rsid w:val="00512019"/>
    <w:pPr>
      <w:spacing w:after="0" w:line="240" w:lineRule="auto"/>
    </w:pPr>
    <w:rPr>
      <w:sz w:val="18"/>
      <w:szCs w:val="18"/>
    </w:rPr>
  </w:style>
  <w:style w:type="character" w:customStyle="1" w:styleId="Char5">
    <w:name w:val="批注框文本 Char"/>
    <w:basedOn w:val="a0"/>
    <w:link w:val="af3"/>
    <w:uiPriority w:val="99"/>
    <w:semiHidden/>
    <w:rsid w:val="00512019"/>
    <w:rPr>
      <w:sz w:val="18"/>
      <w:szCs w:val="18"/>
    </w:rPr>
  </w:style>
  <w:style w:type="paragraph" w:customStyle="1" w:styleId="F-0">
    <w:name w:val="F-正文"/>
    <w:basedOn w:val="a"/>
    <w:qFormat/>
    <w:rsid w:val="00A17C34"/>
    <w:pPr>
      <w:ind w:firstLineChars="200" w:firstLine="200"/>
    </w:pPr>
  </w:style>
  <w:style w:type="paragraph" w:customStyle="1" w:styleId="F-3">
    <w:name w:val="F-备注"/>
    <w:basedOn w:val="F-0"/>
    <w:qFormat/>
    <w:rsid w:val="003E57A9"/>
    <w:pPr>
      <w:ind w:firstLine="440"/>
    </w:pPr>
    <w:rPr>
      <w:color w:val="FF0000"/>
    </w:rPr>
  </w:style>
  <w:style w:type="paragraph" w:customStyle="1" w:styleId="F-4">
    <w:name w:val="F-图片"/>
    <w:basedOn w:val="F-0"/>
    <w:next w:val="F-"/>
    <w:qFormat/>
    <w:rsid w:val="000D06A3"/>
    <w:pPr>
      <w:keepNext/>
      <w:ind w:firstLineChars="0" w:firstLine="0"/>
      <w:jc w:val="center"/>
    </w:pPr>
  </w:style>
  <w:style w:type="paragraph" w:customStyle="1" w:styleId="F-">
    <w:name w:val="F-图注"/>
    <w:basedOn w:val="F-0"/>
    <w:next w:val="F-0"/>
    <w:qFormat/>
    <w:rsid w:val="000D06A3"/>
    <w:pPr>
      <w:numPr>
        <w:numId w:val="1"/>
      </w:numPr>
      <w:spacing w:after="0" w:line="240" w:lineRule="auto"/>
      <w:ind w:left="442" w:firstLineChars="0" w:firstLine="0"/>
      <w:jc w:val="center"/>
    </w:pPr>
    <w:rPr>
      <w:sz w:val="18"/>
    </w:rPr>
  </w:style>
  <w:style w:type="paragraph" w:customStyle="1" w:styleId="F-2">
    <w:name w:val="F-标题2"/>
    <w:basedOn w:val="2"/>
    <w:next w:val="F-0"/>
    <w:qFormat/>
    <w:rsid w:val="000D06A3"/>
    <w:pPr>
      <w:numPr>
        <w:ilvl w:val="1"/>
        <w:numId w:val="2"/>
      </w:numPr>
    </w:pPr>
  </w:style>
  <w:style w:type="paragraph" w:customStyle="1" w:styleId="F-1">
    <w:name w:val="F-标题1"/>
    <w:basedOn w:val="1"/>
    <w:next w:val="F-0"/>
    <w:qFormat/>
    <w:rsid w:val="000D06A3"/>
    <w:pPr>
      <w:numPr>
        <w:numId w:val="2"/>
      </w:numPr>
    </w:pPr>
  </w:style>
  <w:style w:type="character" w:styleId="af4">
    <w:name w:val="Placeholder Text"/>
    <w:basedOn w:val="a0"/>
    <w:uiPriority w:val="99"/>
    <w:semiHidden/>
    <w:rsid w:val="00955934"/>
    <w:rPr>
      <w:color w:val="808080"/>
    </w:rPr>
  </w:style>
  <w:style w:type="paragraph" w:customStyle="1" w:styleId="F-5">
    <w:name w:val="F-公式"/>
    <w:basedOn w:val="F-0"/>
    <w:next w:val="F-0"/>
    <w:qFormat/>
    <w:rsid w:val="00111317"/>
    <w:pPr>
      <w:jc w:val="right"/>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8999724">
      <w:bodyDiv w:val="1"/>
      <w:marLeft w:val="0"/>
      <w:marRight w:val="0"/>
      <w:marTop w:val="0"/>
      <w:marBottom w:val="0"/>
      <w:divBdr>
        <w:top w:val="none" w:sz="0" w:space="0" w:color="auto"/>
        <w:left w:val="none" w:sz="0" w:space="0" w:color="auto"/>
        <w:bottom w:val="none" w:sz="0" w:space="0" w:color="auto"/>
        <w:right w:val="none" w:sz="0" w:space="0" w:color="auto"/>
      </w:divBdr>
    </w:div>
    <w:div w:id="728961409">
      <w:bodyDiv w:val="1"/>
      <w:marLeft w:val="0"/>
      <w:marRight w:val="0"/>
      <w:marTop w:val="0"/>
      <w:marBottom w:val="0"/>
      <w:divBdr>
        <w:top w:val="none" w:sz="0" w:space="0" w:color="auto"/>
        <w:left w:val="none" w:sz="0" w:space="0" w:color="auto"/>
        <w:bottom w:val="none" w:sz="0" w:space="0" w:color="auto"/>
        <w:right w:val="none" w:sz="0" w:space="0" w:color="auto"/>
      </w:divBdr>
    </w:div>
    <w:div w:id="1598245499">
      <w:bodyDiv w:val="1"/>
      <w:marLeft w:val="0"/>
      <w:marRight w:val="0"/>
      <w:marTop w:val="0"/>
      <w:marBottom w:val="0"/>
      <w:divBdr>
        <w:top w:val="none" w:sz="0" w:space="0" w:color="auto"/>
        <w:left w:val="none" w:sz="0" w:space="0" w:color="auto"/>
        <w:bottom w:val="none" w:sz="0" w:space="0" w:color="auto"/>
        <w:right w:val="none" w:sz="0" w:space="0" w:color="auto"/>
      </w:divBdr>
    </w:div>
    <w:div w:id="2040079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6.bin"/><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chart" Target="charts/chart4.xml"/><Relationship Id="rId7" Type="http://schemas.openxmlformats.org/officeDocument/2006/relationships/endnotes" Target="endnotes.xml"/><Relationship Id="rId12" Type="http://schemas.openxmlformats.org/officeDocument/2006/relationships/oleObject" Target="embeddings/oleObject3.bin"/><Relationship Id="rId17" Type="http://schemas.openxmlformats.org/officeDocument/2006/relationships/image" Target="media/image5.emf"/><Relationship Id="rId25" Type="http://schemas.openxmlformats.org/officeDocument/2006/relationships/chart" Target="charts/chart8.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chart" Target="charts/chart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chart" Target="charts/chart7.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6.xml"/><Relationship Id="rId10" Type="http://schemas.openxmlformats.org/officeDocument/2006/relationships/chart" Target="charts/chart1.xml"/><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chart" Target="charts/chart5.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24037;&#20316;&#27719;&#25253;\2013-12-13\2013-12-15\2013-12-2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Users\Fanjing\Documents\Fanjing\Work\&#24037;&#20316;&#27719;&#25253;\2013-12-13\2013-12-15\2013-12-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Users\Fanjing\Documents\Fanjing\Work\&#24037;&#20316;&#27719;&#25253;\2013-12-13\2013-12-15\2013-12-21.xlsx" TargetMode="External"/></Relationships>
</file>

<file path=word/charts/_rels/chart5.xml.rels><?xml version="1.0" encoding="UTF-8" standalone="yes"?>
<Relationships xmlns="http://schemas.openxmlformats.org/package/2006/relationships"><Relationship Id="rId2" Type="http://schemas.openxmlformats.org/officeDocument/2006/relationships/oleObject" Target="file:///E:\Users\Fanjing\Documents\Fanjing\Work\&#24037;&#20316;&#27719;&#25253;\2013-12-13\2013-12-15\2013-12-21.xlsx" TargetMode="External"/><Relationship Id="rId1" Type="http://schemas.openxmlformats.org/officeDocument/2006/relationships/themeOverride" Target="../theme/themeOverride2.xml"/></Relationships>
</file>

<file path=word/charts/_rels/chart6.xml.rels><?xml version="1.0" encoding="UTF-8" standalone="yes"?>
<Relationships xmlns="http://schemas.openxmlformats.org/package/2006/relationships"><Relationship Id="rId2" Type="http://schemas.openxmlformats.org/officeDocument/2006/relationships/oleObject" Target="file:///E:\Users\Fanjing\Documents\Fanjing\Work\&#24037;&#20316;&#27719;&#25253;\2013-12-13\2013-12-15\2013-12-21.xlsx" TargetMode="External"/><Relationship Id="rId1" Type="http://schemas.openxmlformats.org/officeDocument/2006/relationships/themeOverride" Target="../theme/themeOverride3.xml"/></Relationships>
</file>

<file path=word/charts/_rels/chart7.xml.rels><?xml version="1.0" encoding="UTF-8" standalone="yes"?>
<Relationships xmlns="http://schemas.openxmlformats.org/package/2006/relationships"><Relationship Id="rId2" Type="http://schemas.openxmlformats.org/officeDocument/2006/relationships/oleObject" Target="file:///E:\Users\Fanjing\Documents\Fanjing\Work\&#24037;&#20316;&#27719;&#25253;\2013-12-13\2013-12-15\2013-12-21.xlsx" TargetMode="External"/><Relationship Id="rId1" Type="http://schemas.openxmlformats.org/officeDocument/2006/relationships/themeOverride" Target="../theme/themeOverride4.xml"/></Relationships>
</file>

<file path=word/charts/_rels/chart8.xml.rels><?xml version="1.0" encoding="UTF-8" standalone="yes"?>
<Relationships xmlns="http://schemas.openxmlformats.org/package/2006/relationships"><Relationship Id="rId2" Type="http://schemas.openxmlformats.org/officeDocument/2006/relationships/oleObject" Target="file:///E:\Users\Fanjing\Documents\Fanjing\Work\&#24037;&#20316;&#27719;&#25253;\2013-12-13\2013-12-15\2013-12-21.xlsx" TargetMode="External"/><Relationship Id="rId1" Type="http://schemas.openxmlformats.org/officeDocument/2006/relationships/themeOverride" Target="../theme/themeOverrid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716907261592301"/>
          <c:y val="5.1400554097404488E-2"/>
          <c:w val="0.84392825896762902"/>
          <c:h val="0.8326195683872849"/>
        </c:manualLayout>
      </c:layout>
      <c:scatterChart>
        <c:scatterStyle val="smoothMarker"/>
        <c:varyColors val="0"/>
        <c:ser>
          <c:idx val="1"/>
          <c:order val="0"/>
          <c:tx>
            <c:v>200</c:v>
          </c:tx>
          <c:spPr>
            <a:ln w="19050">
              <a:solidFill>
                <a:schemeClr val="tx1"/>
              </a:solidFill>
              <a:prstDash val="lgDash"/>
            </a:ln>
          </c:spPr>
          <c:marker>
            <c:symbol val="none"/>
          </c:marker>
          <c:yVal>
            <c:numRef>
              <c:f>[result.xlsx]Sheet7!$R$1:$R$200</c:f>
              <c:numCache>
                <c:formatCode>General</c:formatCode>
                <c:ptCount val="200"/>
                <c:pt idx="0">
                  <c:v>98.7</c:v>
                </c:pt>
                <c:pt idx="1">
                  <c:v>65.534000000000006</c:v>
                </c:pt>
                <c:pt idx="2">
                  <c:v>50.850999999999999</c:v>
                </c:pt>
                <c:pt idx="3">
                  <c:v>37.712000000000003</c:v>
                </c:pt>
                <c:pt idx="4">
                  <c:v>32.826000000000001</c:v>
                </c:pt>
                <c:pt idx="5">
                  <c:v>27.356999999999999</c:v>
                </c:pt>
                <c:pt idx="6">
                  <c:v>24.658999999999999</c:v>
                </c:pt>
                <c:pt idx="7">
                  <c:v>21.704000000000001</c:v>
                </c:pt>
                <c:pt idx="8">
                  <c:v>20.321999999999999</c:v>
                </c:pt>
                <c:pt idx="9">
                  <c:v>17.510999999999999</c:v>
                </c:pt>
                <c:pt idx="10">
                  <c:v>15.688000000000001</c:v>
                </c:pt>
                <c:pt idx="11">
                  <c:v>14.903</c:v>
                </c:pt>
                <c:pt idx="12">
                  <c:v>13.372</c:v>
                </c:pt>
                <c:pt idx="13">
                  <c:v>12.058999999999999</c:v>
                </c:pt>
                <c:pt idx="14">
                  <c:v>12.292</c:v>
                </c:pt>
                <c:pt idx="15">
                  <c:v>11.372</c:v>
                </c:pt>
                <c:pt idx="16">
                  <c:v>10.738</c:v>
                </c:pt>
                <c:pt idx="17">
                  <c:v>9.5679999999999996</c:v>
                </c:pt>
                <c:pt idx="18">
                  <c:v>9.1219999999999999</c:v>
                </c:pt>
                <c:pt idx="19">
                  <c:v>9.3629999999999995</c:v>
                </c:pt>
                <c:pt idx="20">
                  <c:v>8.9049999999999994</c:v>
                </c:pt>
                <c:pt idx="21">
                  <c:v>8.4600000000000009</c:v>
                </c:pt>
                <c:pt idx="22">
                  <c:v>7.5730000000000004</c:v>
                </c:pt>
                <c:pt idx="23">
                  <c:v>7.4429999999999996</c:v>
                </c:pt>
                <c:pt idx="24">
                  <c:v>7.3109999999999999</c:v>
                </c:pt>
                <c:pt idx="25">
                  <c:v>7.0460000000000003</c:v>
                </c:pt>
                <c:pt idx="26">
                  <c:v>6.89</c:v>
                </c:pt>
                <c:pt idx="27">
                  <c:v>6.6340000000000003</c:v>
                </c:pt>
                <c:pt idx="28">
                  <c:v>6.327</c:v>
                </c:pt>
                <c:pt idx="29">
                  <c:v>5.9530000000000003</c:v>
                </c:pt>
                <c:pt idx="30">
                  <c:v>5.72</c:v>
                </c:pt>
                <c:pt idx="31">
                  <c:v>5.5049999999999999</c:v>
                </c:pt>
                <c:pt idx="32">
                  <c:v>5.1660000000000004</c:v>
                </c:pt>
                <c:pt idx="33">
                  <c:v>5.61</c:v>
                </c:pt>
                <c:pt idx="34">
                  <c:v>5.4390000000000001</c:v>
                </c:pt>
                <c:pt idx="35">
                  <c:v>4.9610000000000003</c:v>
                </c:pt>
                <c:pt idx="36">
                  <c:v>4.806</c:v>
                </c:pt>
                <c:pt idx="37">
                  <c:v>4.9109999999999996</c:v>
                </c:pt>
                <c:pt idx="38">
                  <c:v>4.6130000000000004</c:v>
                </c:pt>
                <c:pt idx="39">
                  <c:v>4.37</c:v>
                </c:pt>
                <c:pt idx="40">
                  <c:v>4.3600000000000003</c:v>
                </c:pt>
                <c:pt idx="41">
                  <c:v>4.3680000000000003</c:v>
                </c:pt>
                <c:pt idx="42">
                  <c:v>3.99</c:v>
                </c:pt>
                <c:pt idx="43">
                  <c:v>4.133</c:v>
                </c:pt>
                <c:pt idx="44">
                  <c:v>3.7130000000000001</c:v>
                </c:pt>
                <c:pt idx="45">
                  <c:v>3.7559999999999998</c:v>
                </c:pt>
                <c:pt idx="46">
                  <c:v>3.7770000000000001</c:v>
                </c:pt>
                <c:pt idx="47">
                  <c:v>3.5819999999999999</c:v>
                </c:pt>
                <c:pt idx="48">
                  <c:v>3.653</c:v>
                </c:pt>
                <c:pt idx="49">
                  <c:v>3.5910000000000002</c:v>
                </c:pt>
                <c:pt idx="50">
                  <c:v>3.4430000000000001</c:v>
                </c:pt>
                <c:pt idx="51">
                  <c:v>3.3359999999999999</c:v>
                </c:pt>
                <c:pt idx="52">
                  <c:v>3.2069999999999999</c:v>
                </c:pt>
                <c:pt idx="53">
                  <c:v>3.0409999999999999</c:v>
                </c:pt>
                <c:pt idx="54">
                  <c:v>3.153</c:v>
                </c:pt>
                <c:pt idx="55">
                  <c:v>3.18</c:v>
                </c:pt>
                <c:pt idx="56">
                  <c:v>2.8889999999999998</c:v>
                </c:pt>
                <c:pt idx="57">
                  <c:v>2.9129999999999998</c:v>
                </c:pt>
                <c:pt idx="58">
                  <c:v>3.089</c:v>
                </c:pt>
                <c:pt idx="59">
                  <c:v>2.867</c:v>
                </c:pt>
                <c:pt idx="60">
                  <c:v>2.903</c:v>
                </c:pt>
                <c:pt idx="61">
                  <c:v>2.64</c:v>
                </c:pt>
                <c:pt idx="62">
                  <c:v>2.5329999999999999</c:v>
                </c:pt>
                <c:pt idx="63">
                  <c:v>2.5150000000000001</c:v>
                </c:pt>
                <c:pt idx="64">
                  <c:v>2.629</c:v>
                </c:pt>
                <c:pt idx="65">
                  <c:v>2.4590000000000001</c:v>
                </c:pt>
                <c:pt idx="66">
                  <c:v>2.4649999999999999</c:v>
                </c:pt>
                <c:pt idx="67">
                  <c:v>2.335</c:v>
                </c:pt>
                <c:pt idx="68">
                  <c:v>2.4220000000000002</c:v>
                </c:pt>
                <c:pt idx="69">
                  <c:v>2.419</c:v>
                </c:pt>
                <c:pt idx="70">
                  <c:v>2.2610000000000001</c:v>
                </c:pt>
                <c:pt idx="71">
                  <c:v>2.286</c:v>
                </c:pt>
                <c:pt idx="72">
                  <c:v>2.1850000000000001</c:v>
                </c:pt>
                <c:pt idx="73">
                  <c:v>2.266</c:v>
                </c:pt>
                <c:pt idx="74">
                  <c:v>2.1539999999999999</c:v>
                </c:pt>
                <c:pt idx="75">
                  <c:v>2.3380000000000001</c:v>
                </c:pt>
                <c:pt idx="76">
                  <c:v>2.077</c:v>
                </c:pt>
                <c:pt idx="77">
                  <c:v>2.069</c:v>
                </c:pt>
                <c:pt idx="78">
                  <c:v>2.0499999999999998</c:v>
                </c:pt>
                <c:pt idx="79">
                  <c:v>1.958</c:v>
                </c:pt>
                <c:pt idx="80">
                  <c:v>1.956</c:v>
                </c:pt>
                <c:pt idx="81">
                  <c:v>2.0379999999999998</c:v>
                </c:pt>
                <c:pt idx="82">
                  <c:v>1.7969999999999999</c:v>
                </c:pt>
                <c:pt idx="83">
                  <c:v>1.956</c:v>
                </c:pt>
                <c:pt idx="84">
                  <c:v>1.8089999999999999</c:v>
                </c:pt>
                <c:pt idx="85">
                  <c:v>1.7689999999999999</c:v>
                </c:pt>
                <c:pt idx="86">
                  <c:v>1.8740000000000001</c:v>
                </c:pt>
                <c:pt idx="87">
                  <c:v>1.7490000000000001</c:v>
                </c:pt>
                <c:pt idx="88">
                  <c:v>1.768</c:v>
                </c:pt>
                <c:pt idx="89">
                  <c:v>1.6930000000000001</c:v>
                </c:pt>
                <c:pt idx="90">
                  <c:v>1.792</c:v>
                </c:pt>
                <c:pt idx="91">
                  <c:v>1.7070000000000001</c:v>
                </c:pt>
                <c:pt idx="92">
                  <c:v>1.597</c:v>
                </c:pt>
                <c:pt idx="93">
                  <c:v>1.77</c:v>
                </c:pt>
                <c:pt idx="94">
                  <c:v>1.6</c:v>
                </c:pt>
                <c:pt idx="95">
                  <c:v>1.5629999999999999</c:v>
                </c:pt>
                <c:pt idx="96">
                  <c:v>1.581</c:v>
                </c:pt>
                <c:pt idx="97">
                  <c:v>1.4870000000000001</c:v>
                </c:pt>
                <c:pt idx="98">
                  <c:v>1.645</c:v>
                </c:pt>
                <c:pt idx="99">
                  <c:v>1.5609999999999999</c:v>
                </c:pt>
                <c:pt idx="100">
                  <c:v>1.4330000000000001</c:v>
                </c:pt>
                <c:pt idx="101">
                  <c:v>1.593</c:v>
                </c:pt>
                <c:pt idx="102">
                  <c:v>1.46</c:v>
                </c:pt>
                <c:pt idx="103">
                  <c:v>1.3959999999999999</c:v>
                </c:pt>
                <c:pt idx="104">
                  <c:v>1.331</c:v>
                </c:pt>
                <c:pt idx="105">
                  <c:v>1.4279999999999999</c:v>
                </c:pt>
                <c:pt idx="106">
                  <c:v>1.446</c:v>
                </c:pt>
                <c:pt idx="107">
                  <c:v>1.371</c:v>
                </c:pt>
                <c:pt idx="108">
                  <c:v>1.234</c:v>
                </c:pt>
                <c:pt idx="109">
                  <c:v>1.3919999999999999</c:v>
                </c:pt>
                <c:pt idx="110">
                  <c:v>1.2669999999999999</c:v>
                </c:pt>
                <c:pt idx="111">
                  <c:v>1.3939999999999999</c:v>
                </c:pt>
                <c:pt idx="112">
                  <c:v>1.2849999999999999</c:v>
                </c:pt>
                <c:pt idx="113">
                  <c:v>1.31</c:v>
                </c:pt>
                <c:pt idx="114">
                  <c:v>1.1990000000000001</c:v>
                </c:pt>
                <c:pt idx="115">
                  <c:v>1.325</c:v>
                </c:pt>
                <c:pt idx="116">
                  <c:v>1.1919999999999999</c:v>
                </c:pt>
                <c:pt idx="117">
                  <c:v>1.274</c:v>
                </c:pt>
                <c:pt idx="118">
                  <c:v>1.3160000000000001</c:v>
                </c:pt>
                <c:pt idx="119">
                  <c:v>1.2430000000000001</c:v>
                </c:pt>
                <c:pt idx="120">
                  <c:v>1.1599999999999999</c:v>
                </c:pt>
                <c:pt idx="121">
                  <c:v>1.1100000000000001</c:v>
                </c:pt>
                <c:pt idx="122">
                  <c:v>1.141</c:v>
                </c:pt>
                <c:pt idx="123">
                  <c:v>1.121</c:v>
                </c:pt>
                <c:pt idx="124">
                  <c:v>1.264</c:v>
                </c:pt>
                <c:pt idx="125">
                  <c:v>1.0840000000000001</c:v>
                </c:pt>
                <c:pt idx="126">
                  <c:v>1.044</c:v>
                </c:pt>
                <c:pt idx="127">
                  <c:v>1.089</c:v>
                </c:pt>
                <c:pt idx="128">
                  <c:v>1.113</c:v>
                </c:pt>
                <c:pt idx="129">
                  <c:v>0.96799999999999997</c:v>
                </c:pt>
                <c:pt idx="130">
                  <c:v>1.069</c:v>
                </c:pt>
                <c:pt idx="131">
                  <c:v>1.032</c:v>
                </c:pt>
                <c:pt idx="132">
                  <c:v>1.004</c:v>
                </c:pt>
                <c:pt idx="133">
                  <c:v>0.93799999999999994</c:v>
                </c:pt>
                <c:pt idx="134">
                  <c:v>1.0229999999999999</c:v>
                </c:pt>
                <c:pt idx="135">
                  <c:v>1.056</c:v>
                </c:pt>
                <c:pt idx="136">
                  <c:v>1.0149999999999999</c:v>
                </c:pt>
                <c:pt idx="137">
                  <c:v>1.0469999999999999</c:v>
                </c:pt>
                <c:pt idx="138">
                  <c:v>0.97499999999999998</c:v>
                </c:pt>
                <c:pt idx="139">
                  <c:v>1.0349999999999999</c:v>
                </c:pt>
                <c:pt idx="140">
                  <c:v>0.91800000000000004</c:v>
                </c:pt>
                <c:pt idx="141">
                  <c:v>0.96299999999999997</c:v>
                </c:pt>
                <c:pt idx="142">
                  <c:v>0.91</c:v>
                </c:pt>
                <c:pt idx="143">
                  <c:v>1.006</c:v>
                </c:pt>
                <c:pt idx="144">
                  <c:v>0.85299999999999998</c:v>
                </c:pt>
                <c:pt idx="145">
                  <c:v>0.91200000000000003</c:v>
                </c:pt>
                <c:pt idx="146">
                  <c:v>0.92500000000000004</c:v>
                </c:pt>
                <c:pt idx="147">
                  <c:v>0.88600000000000001</c:v>
                </c:pt>
                <c:pt idx="148">
                  <c:v>0.84799999999999998</c:v>
                </c:pt>
                <c:pt idx="149">
                  <c:v>0.874</c:v>
                </c:pt>
                <c:pt idx="150">
                  <c:v>0.872</c:v>
                </c:pt>
                <c:pt idx="151">
                  <c:v>0.87</c:v>
                </c:pt>
                <c:pt idx="152">
                  <c:v>0.93200000000000005</c:v>
                </c:pt>
                <c:pt idx="153">
                  <c:v>0.89400000000000002</c:v>
                </c:pt>
                <c:pt idx="154">
                  <c:v>0.82499999999999996</c:v>
                </c:pt>
                <c:pt idx="155">
                  <c:v>0.81200000000000006</c:v>
                </c:pt>
                <c:pt idx="156">
                  <c:v>0.81799999999999995</c:v>
                </c:pt>
                <c:pt idx="157">
                  <c:v>0.80400000000000005</c:v>
                </c:pt>
                <c:pt idx="158">
                  <c:v>0.85</c:v>
                </c:pt>
                <c:pt idx="159">
                  <c:v>0.84099999999999997</c:v>
                </c:pt>
                <c:pt idx="160">
                  <c:v>0.80700000000000005</c:v>
                </c:pt>
                <c:pt idx="161">
                  <c:v>0.80400000000000005</c:v>
                </c:pt>
                <c:pt idx="162">
                  <c:v>0.82599999999999996</c:v>
                </c:pt>
                <c:pt idx="163">
                  <c:v>0.74</c:v>
                </c:pt>
                <c:pt idx="164">
                  <c:v>0.83599999999999997</c:v>
                </c:pt>
                <c:pt idx="165">
                  <c:v>0.77600000000000002</c:v>
                </c:pt>
                <c:pt idx="166">
                  <c:v>0.80300000000000005</c:v>
                </c:pt>
                <c:pt idx="167">
                  <c:v>0.8</c:v>
                </c:pt>
                <c:pt idx="168">
                  <c:v>0.73399999999999999</c:v>
                </c:pt>
                <c:pt idx="169">
                  <c:v>0.72599999999999998</c:v>
                </c:pt>
                <c:pt idx="170">
                  <c:v>0.80500000000000005</c:v>
                </c:pt>
                <c:pt idx="171">
                  <c:v>0.73499999999999999</c:v>
                </c:pt>
                <c:pt idx="172">
                  <c:v>0.68400000000000005</c:v>
                </c:pt>
                <c:pt idx="173">
                  <c:v>0.72899999999999998</c:v>
                </c:pt>
                <c:pt idx="174">
                  <c:v>0.73199999999999998</c:v>
                </c:pt>
                <c:pt idx="175">
                  <c:v>0.70499999999999996</c:v>
                </c:pt>
                <c:pt idx="176">
                  <c:v>0.70099999999999996</c:v>
                </c:pt>
                <c:pt idx="177">
                  <c:v>0.70799999999999996</c:v>
                </c:pt>
                <c:pt idx="178">
                  <c:v>0.61099999999999999</c:v>
                </c:pt>
                <c:pt idx="179">
                  <c:v>0.78100000000000003</c:v>
                </c:pt>
                <c:pt idx="180">
                  <c:v>0.67600000000000005</c:v>
                </c:pt>
                <c:pt idx="181">
                  <c:v>0.65300000000000002</c:v>
                </c:pt>
                <c:pt idx="182">
                  <c:v>0.72499999999999998</c:v>
                </c:pt>
                <c:pt idx="183">
                  <c:v>0.64700000000000002</c:v>
                </c:pt>
                <c:pt idx="184">
                  <c:v>0.66500000000000004</c:v>
                </c:pt>
                <c:pt idx="185">
                  <c:v>0.66100000000000003</c:v>
                </c:pt>
                <c:pt idx="186">
                  <c:v>0.60499999999999998</c:v>
                </c:pt>
                <c:pt idx="187">
                  <c:v>0.60099999999999998</c:v>
                </c:pt>
                <c:pt idx="188">
                  <c:v>0.61799999999999999</c:v>
                </c:pt>
                <c:pt idx="189">
                  <c:v>0.60099999999999998</c:v>
                </c:pt>
                <c:pt idx="190">
                  <c:v>0.67300000000000004</c:v>
                </c:pt>
                <c:pt idx="191">
                  <c:v>0.65500000000000003</c:v>
                </c:pt>
                <c:pt idx="192">
                  <c:v>0.61</c:v>
                </c:pt>
                <c:pt idx="193">
                  <c:v>0.60499999999999998</c:v>
                </c:pt>
                <c:pt idx="194">
                  <c:v>0.6</c:v>
                </c:pt>
                <c:pt idx="195">
                  <c:v>0.628</c:v>
                </c:pt>
                <c:pt idx="196">
                  <c:v>0.65100000000000002</c:v>
                </c:pt>
                <c:pt idx="197">
                  <c:v>0.57699999999999996</c:v>
                </c:pt>
                <c:pt idx="198">
                  <c:v>0.60499999999999998</c:v>
                </c:pt>
                <c:pt idx="199">
                  <c:v>0.53800000000000003</c:v>
                </c:pt>
              </c:numCache>
            </c:numRef>
          </c:yVal>
          <c:smooth val="1"/>
        </c:ser>
        <c:ser>
          <c:idx val="0"/>
          <c:order val="1"/>
          <c:tx>
            <c:v>100</c:v>
          </c:tx>
          <c:spPr>
            <a:ln w="19050">
              <a:solidFill>
                <a:schemeClr val="tx1"/>
              </a:solidFill>
            </a:ln>
          </c:spPr>
          <c:marker>
            <c:symbol val="none"/>
          </c:marker>
          <c:yVal>
            <c:numRef>
              <c:f>[result.xlsx]Sheet7!$B$1:$B$200</c:f>
              <c:numCache>
                <c:formatCode>General</c:formatCode>
                <c:ptCount val="200"/>
                <c:pt idx="0">
                  <c:v>50.722000000000001</c:v>
                </c:pt>
                <c:pt idx="1">
                  <c:v>32.274000000000001</c:v>
                </c:pt>
                <c:pt idx="2">
                  <c:v>25.024000000000001</c:v>
                </c:pt>
                <c:pt idx="3">
                  <c:v>18.405000000000001</c:v>
                </c:pt>
                <c:pt idx="4">
                  <c:v>15.842000000000001</c:v>
                </c:pt>
                <c:pt idx="5">
                  <c:v>13.327999999999999</c:v>
                </c:pt>
                <c:pt idx="6">
                  <c:v>12.159000000000001</c:v>
                </c:pt>
                <c:pt idx="7">
                  <c:v>10.971</c:v>
                </c:pt>
                <c:pt idx="8">
                  <c:v>9.4789999999999992</c:v>
                </c:pt>
                <c:pt idx="9">
                  <c:v>8.8789999999999996</c:v>
                </c:pt>
                <c:pt idx="10">
                  <c:v>7.5250000000000004</c:v>
                </c:pt>
                <c:pt idx="11">
                  <c:v>7.2389999999999999</c:v>
                </c:pt>
                <c:pt idx="12">
                  <c:v>6.93</c:v>
                </c:pt>
                <c:pt idx="13">
                  <c:v>6.33</c:v>
                </c:pt>
                <c:pt idx="14">
                  <c:v>5.7759999999999998</c:v>
                </c:pt>
                <c:pt idx="15">
                  <c:v>5.484</c:v>
                </c:pt>
                <c:pt idx="16">
                  <c:v>5.0609999999999999</c:v>
                </c:pt>
                <c:pt idx="17">
                  <c:v>4.8620000000000001</c:v>
                </c:pt>
                <c:pt idx="18">
                  <c:v>4.5339999999999998</c:v>
                </c:pt>
                <c:pt idx="19">
                  <c:v>4.3810000000000002</c:v>
                </c:pt>
                <c:pt idx="20">
                  <c:v>4.1269999999999998</c:v>
                </c:pt>
                <c:pt idx="21">
                  <c:v>3.831</c:v>
                </c:pt>
                <c:pt idx="22">
                  <c:v>3.6619999999999999</c:v>
                </c:pt>
                <c:pt idx="23">
                  <c:v>3.4489999999999998</c:v>
                </c:pt>
                <c:pt idx="24">
                  <c:v>3.2080000000000002</c:v>
                </c:pt>
                <c:pt idx="25">
                  <c:v>3.1680000000000001</c:v>
                </c:pt>
                <c:pt idx="26">
                  <c:v>3.2890000000000001</c:v>
                </c:pt>
                <c:pt idx="27">
                  <c:v>3.1120000000000001</c:v>
                </c:pt>
                <c:pt idx="28">
                  <c:v>2.81</c:v>
                </c:pt>
                <c:pt idx="29">
                  <c:v>2.6749999999999998</c:v>
                </c:pt>
                <c:pt idx="30">
                  <c:v>2.8010000000000002</c:v>
                </c:pt>
                <c:pt idx="31">
                  <c:v>2.48</c:v>
                </c:pt>
                <c:pt idx="32">
                  <c:v>2.6619999999999999</c:v>
                </c:pt>
                <c:pt idx="33">
                  <c:v>2.5870000000000002</c:v>
                </c:pt>
                <c:pt idx="34">
                  <c:v>2.4449999999999998</c:v>
                </c:pt>
                <c:pt idx="35">
                  <c:v>2.2130000000000001</c:v>
                </c:pt>
                <c:pt idx="36">
                  <c:v>2.1150000000000002</c:v>
                </c:pt>
                <c:pt idx="37">
                  <c:v>2.1150000000000002</c:v>
                </c:pt>
                <c:pt idx="38">
                  <c:v>2.077</c:v>
                </c:pt>
                <c:pt idx="39">
                  <c:v>1.875</c:v>
                </c:pt>
                <c:pt idx="40">
                  <c:v>1.91</c:v>
                </c:pt>
                <c:pt idx="41">
                  <c:v>1.855</c:v>
                </c:pt>
                <c:pt idx="42">
                  <c:v>1.8460000000000001</c:v>
                </c:pt>
                <c:pt idx="43">
                  <c:v>1.7809999999999999</c:v>
                </c:pt>
                <c:pt idx="44">
                  <c:v>1.716</c:v>
                </c:pt>
                <c:pt idx="45">
                  <c:v>1.76</c:v>
                </c:pt>
                <c:pt idx="46">
                  <c:v>1.522</c:v>
                </c:pt>
                <c:pt idx="47">
                  <c:v>1.532</c:v>
                </c:pt>
                <c:pt idx="48">
                  <c:v>1.5169999999999999</c:v>
                </c:pt>
                <c:pt idx="49">
                  <c:v>1.45</c:v>
                </c:pt>
                <c:pt idx="50">
                  <c:v>1.587</c:v>
                </c:pt>
                <c:pt idx="51">
                  <c:v>1.5529999999999999</c:v>
                </c:pt>
                <c:pt idx="52">
                  <c:v>1.375</c:v>
                </c:pt>
                <c:pt idx="53">
                  <c:v>1.351</c:v>
                </c:pt>
                <c:pt idx="54">
                  <c:v>1.2789999999999999</c:v>
                </c:pt>
                <c:pt idx="55">
                  <c:v>1.208</c:v>
                </c:pt>
                <c:pt idx="56">
                  <c:v>1.268</c:v>
                </c:pt>
                <c:pt idx="57">
                  <c:v>1.2629999999999999</c:v>
                </c:pt>
                <c:pt idx="58">
                  <c:v>1.2230000000000001</c:v>
                </c:pt>
                <c:pt idx="59">
                  <c:v>1.161</c:v>
                </c:pt>
                <c:pt idx="60">
                  <c:v>1.1910000000000001</c:v>
                </c:pt>
                <c:pt idx="61">
                  <c:v>1.1120000000000001</c:v>
                </c:pt>
                <c:pt idx="62">
                  <c:v>1.1559999999999999</c:v>
                </c:pt>
                <c:pt idx="63">
                  <c:v>1.07</c:v>
                </c:pt>
                <c:pt idx="64">
                  <c:v>1.036</c:v>
                </c:pt>
                <c:pt idx="65">
                  <c:v>1.052</c:v>
                </c:pt>
                <c:pt idx="66">
                  <c:v>1.0529999999999999</c:v>
                </c:pt>
                <c:pt idx="67">
                  <c:v>1.0329999999999999</c:v>
                </c:pt>
                <c:pt idx="68">
                  <c:v>0.93400000000000005</c:v>
                </c:pt>
                <c:pt idx="69">
                  <c:v>0.91500000000000004</c:v>
                </c:pt>
                <c:pt idx="70">
                  <c:v>0.96099999999999997</c:v>
                </c:pt>
                <c:pt idx="71">
                  <c:v>0.93500000000000005</c:v>
                </c:pt>
                <c:pt idx="72">
                  <c:v>0.88700000000000001</c:v>
                </c:pt>
                <c:pt idx="73">
                  <c:v>0.81299999999999994</c:v>
                </c:pt>
                <c:pt idx="74">
                  <c:v>0.871</c:v>
                </c:pt>
                <c:pt idx="75">
                  <c:v>0.86499999999999999</c:v>
                </c:pt>
                <c:pt idx="76">
                  <c:v>0.93100000000000005</c:v>
                </c:pt>
                <c:pt idx="77">
                  <c:v>0.81</c:v>
                </c:pt>
                <c:pt idx="78">
                  <c:v>0.84699999999999998</c:v>
                </c:pt>
                <c:pt idx="79">
                  <c:v>0.78700000000000003</c:v>
                </c:pt>
                <c:pt idx="80">
                  <c:v>0.747</c:v>
                </c:pt>
                <c:pt idx="81">
                  <c:v>0.72499999999999998</c:v>
                </c:pt>
                <c:pt idx="82">
                  <c:v>0.80700000000000005</c:v>
                </c:pt>
                <c:pt idx="83">
                  <c:v>0.71199999999999997</c:v>
                </c:pt>
                <c:pt idx="84">
                  <c:v>0.71</c:v>
                </c:pt>
                <c:pt idx="85">
                  <c:v>0.80400000000000005</c:v>
                </c:pt>
                <c:pt idx="86">
                  <c:v>0.68200000000000005</c:v>
                </c:pt>
                <c:pt idx="87">
                  <c:v>0.72699999999999998</c:v>
                </c:pt>
                <c:pt idx="88">
                  <c:v>0.65400000000000003</c:v>
                </c:pt>
                <c:pt idx="89">
                  <c:v>0.64500000000000002</c:v>
                </c:pt>
                <c:pt idx="90">
                  <c:v>0.70799999999999996</c:v>
                </c:pt>
                <c:pt idx="91">
                  <c:v>0.63</c:v>
                </c:pt>
                <c:pt idx="92">
                  <c:v>0.67700000000000005</c:v>
                </c:pt>
                <c:pt idx="93">
                  <c:v>0.623</c:v>
                </c:pt>
                <c:pt idx="94">
                  <c:v>0.60099999999999998</c:v>
                </c:pt>
                <c:pt idx="95">
                  <c:v>0.60699999999999998</c:v>
                </c:pt>
                <c:pt idx="96">
                  <c:v>0.63500000000000001</c:v>
                </c:pt>
                <c:pt idx="97">
                  <c:v>0.61499999999999999</c:v>
                </c:pt>
                <c:pt idx="98">
                  <c:v>0.52200000000000002</c:v>
                </c:pt>
                <c:pt idx="99">
                  <c:v>0.622</c:v>
                </c:pt>
                <c:pt idx="100">
                  <c:v>0.56200000000000006</c:v>
                </c:pt>
                <c:pt idx="101">
                  <c:v>0.56200000000000006</c:v>
                </c:pt>
                <c:pt idx="102">
                  <c:v>0.57699999999999996</c:v>
                </c:pt>
                <c:pt idx="103">
                  <c:v>0.53200000000000003</c:v>
                </c:pt>
                <c:pt idx="104">
                  <c:v>0.54100000000000004</c:v>
                </c:pt>
                <c:pt idx="105">
                  <c:v>0.47</c:v>
                </c:pt>
                <c:pt idx="106">
                  <c:v>0.49099999999999999</c:v>
                </c:pt>
                <c:pt idx="107">
                  <c:v>0.442</c:v>
                </c:pt>
                <c:pt idx="108">
                  <c:v>0.47399999999999998</c:v>
                </c:pt>
                <c:pt idx="109">
                  <c:v>0.52400000000000002</c:v>
                </c:pt>
                <c:pt idx="110">
                  <c:v>0.438</c:v>
                </c:pt>
                <c:pt idx="111">
                  <c:v>0.441</c:v>
                </c:pt>
                <c:pt idx="112">
                  <c:v>0.439</c:v>
                </c:pt>
                <c:pt idx="113">
                  <c:v>0.45800000000000002</c:v>
                </c:pt>
                <c:pt idx="114">
                  <c:v>0.46100000000000002</c:v>
                </c:pt>
                <c:pt idx="115">
                  <c:v>0.438</c:v>
                </c:pt>
                <c:pt idx="116">
                  <c:v>0.45400000000000001</c:v>
                </c:pt>
                <c:pt idx="117">
                  <c:v>0.441</c:v>
                </c:pt>
                <c:pt idx="118">
                  <c:v>0.45</c:v>
                </c:pt>
                <c:pt idx="119">
                  <c:v>0.42299999999999999</c:v>
                </c:pt>
                <c:pt idx="120">
                  <c:v>0.435</c:v>
                </c:pt>
                <c:pt idx="121">
                  <c:v>0.42499999999999999</c:v>
                </c:pt>
                <c:pt idx="122">
                  <c:v>0.42799999999999999</c:v>
                </c:pt>
                <c:pt idx="123">
                  <c:v>0.378</c:v>
                </c:pt>
                <c:pt idx="124">
                  <c:v>0.39</c:v>
                </c:pt>
                <c:pt idx="125">
                  <c:v>0.39500000000000002</c:v>
                </c:pt>
                <c:pt idx="126">
                  <c:v>0.41299999999999998</c:v>
                </c:pt>
                <c:pt idx="127">
                  <c:v>0.377</c:v>
                </c:pt>
                <c:pt idx="128">
                  <c:v>0.36699999999999999</c:v>
                </c:pt>
                <c:pt idx="129">
                  <c:v>0.378</c:v>
                </c:pt>
                <c:pt idx="130">
                  <c:v>0.371</c:v>
                </c:pt>
                <c:pt idx="131">
                  <c:v>0.38</c:v>
                </c:pt>
                <c:pt idx="132">
                  <c:v>0.34100000000000003</c:v>
                </c:pt>
                <c:pt idx="133">
                  <c:v>0.34</c:v>
                </c:pt>
                <c:pt idx="134">
                  <c:v>0.33500000000000002</c:v>
                </c:pt>
                <c:pt idx="135">
                  <c:v>0.34300000000000003</c:v>
                </c:pt>
                <c:pt idx="136">
                  <c:v>0.38700000000000001</c:v>
                </c:pt>
                <c:pt idx="137">
                  <c:v>0.33400000000000002</c:v>
                </c:pt>
                <c:pt idx="138">
                  <c:v>0.28699999999999998</c:v>
                </c:pt>
                <c:pt idx="139">
                  <c:v>0.29899999999999999</c:v>
                </c:pt>
                <c:pt idx="140">
                  <c:v>0.26500000000000001</c:v>
                </c:pt>
                <c:pt idx="141">
                  <c:v>0.34100000000000003</c:v>
                </c:pt>
                <c:pt idx="142">
                  <c:v>0.33700000000000002</c:v>
                </c:pt>
                <c:pt idx="143">
                  <c:v>0.29499999999999998</c:v>
                </c:pt>
                <c:pt idx="144">
                  <c:v>0.28000000000000003</c:v>
                </c:pt>
                <c:pt idx="145">
                  <c:v>0.29799999999999999</c:v>
                </c:pt>
                <c:pt idx="146">
                  <c:v>0.26500000000000001</c:v>
                </c:pt>
                <c:pt idx="147">
                  <c:v>0.29599999999999999</c:v>
                </c:pt>
                <c:pt idx="148">
                  <c:v>0.311</c:v>
                </c:pt>
                <c:pt idx="149">
                  <c:v>0.29499999999999998</c:v>
                </c:pt>
                <c:pt idx="150">
                  <c:v>0.28299999999999997</c:v>
                </c:pt>
                <c:pt idx="151">
                  <c:v>0.28899999999999998</c:v>
                </c:pt>
                <c:pt idx="152">
                  <c:v>0.27500000000000002</c:v>
                </c:pt>
                <c:pt idx="153">
                  <c:v>0.24299999999999999</c:v>
                </c:pt>
                <c:pt idx="154">
                  <c:v>0.222</c:v>
                </c:pt>
                <c:pt idx="155">
                  <c:v>0.23699999999999999</c:v>
                </c:pt>
                <c:pt idx="156">
                  <c:v>0.25600000000000001</c:v>
                </c:pt>
                <c:pt idx="157">
                  <c:v>0.249</c:v>
                </c:pt>
                <c:pt idx="158">
                  <c:v>0.24</c:v>
                </c:pt>
                <c:pt idx="159">
                  <c:v>0.22600000000000001</c:v>
                </c:pt>
                <c:pt idx="160">
                  <c:v>0.21299999999999999</c:v>
                </c:pt>
                <c:pt idx="161">
                  <c:v>0.21299999999999999</c:v>
                </c:pt>
                <c:pt idx="162">
                  <c:v>0.23599999999999999</c:v>
                </c:pt>
                <c:pt idx="163">
                  <c:v>0.22500000000000001</c:v>
                </c:pt>
                <c:pt idx="164">
                  <c:v>0.245</c:v>
                </c:pt>
                <c:pt idx="165">
                  <c:v>0.218</c:v>
                </c:pt>
                <c:pt idx="166">
                  <c:v>0.23499999999999999</c:v>
                </c:pt>
                <c:pt idx="167">
                  <c:v>0.24299999999999999</c:v>
                </c:pt>
                <c:pt idx="168">
                  <c:v>0.22500000000000001</c:v>
                </c:pt>
                <c:pt idx="169">
                  <c:v>0.21099999999999999</c:v>
                </c:pt>
                <c:pt idx="170">
                  <c:v>0.24299999999999999</c:v>
                </c:pt>
                <c:pt idx="171">
                  <c:v>0.20300000000000001</c:v>
                </c:pt>
                <c:pt idx="172">
                  <c:v>0.23200000000000001</c:v>
                </c:pt>
                <c:pt idx="173">
                  <c:v>0.187</c:v>
                </c:pt>
                <c:pt idx="174">
                  <c:v>0.20699999999999999</c:v>
                </c:pt>
                <c:pt idx="175">
                  <c:v>0.23499999999999999</c:v>
                </c:pt>
                <c:pt idx="176">
                  <c:v>0.182</c:v>
                </c:pt>
                <c:pt idx="177">
                  <c:v>0.19400000000000001</c:v>
                </c:pt>
                <c:pt idx="178">
                  <c:v>0.24299999999999999</c:v>
                </c:pt>
                <c:pt idx="179">
                  <c:v>0.187</c:v>
                </c:pt>
                <c:pt idx="180">
                  <c:v>0.17599999999999999</c:v>
                </c:pt>
                <c:pt idx="181">
                  <c:v>0.17399999999999999</c:v>
                </c:pt>
                <c:pt idx="182">
                  <c:v>0.184</c:v>
                </c:pt>
                <c:pt idx="183">
                  <c:v>0.19400000000000001</c:v>
                </c:pt>
                <c:pt idx="184">
                  <c:v>0.183</c:v>
                </c:pt>
                <c:pt idx="185">
                  <c:v>0.16900000000000001</c:v>
                </c:pt>
                <c:pt idx="186">
                  <c:v>0.20399999999999999</c:v>
                </c:pt>
                <c:pt idx="187">
                  <c:v>0.19700000000000001</c:v>
                </c:pt>
                <c:pt idx="188">
                  <c:v>0.155</c:v>
                </c:pt>
                <c:pt idx="189">
                  <c:v>0.184</c:v>
                </c:pt>
                <c:pt idx="190">
                  <c:v>0.17299999999999999</c:v>
                </c:pt>
                <c:pt idx="191">
                  <c:v>0.151</c:v>
                </c:pt>
                <c:pt idx="192">
                  <c:v>0.14000000000000001</c:v>
                </c:pt>
                <c:pt idx="193">
                  <c:v>0.187</c:v>
                </c:pt>
                <c:pt idx="194">
                  <c:v>0.154</c:v>
                </c:pt>
                <c:pt idx="195">
                  <c:v>0.19700000000000001</c:v>
                </c:pt>
                <c:pt idx="196">
                  <c:v>0.14899999999999999</c:v>
                </c:pt>
                <c:pt idx="197">
                  <c:v>0.14199999999999999</c:v>
                </c:pt>
                <c:pt idx="198">
                  <c:v>0.152</c:v>
                </c:pt>
                <c:pt idx="199">
                  <c:v>0.153</c:v>
                </c:pt>
              </c:numCache>
            </c:numRef>
          </c:yVal>
          <c:smooth val="1"/>
        </c:ser>
        <c:dLbls>
          <c:showLegendKey val="0"/>
          <c:showVal val="0"/>
          <c:showCatName val="0"/>
          <c:showSerName val="0"/>
          <c:showPercent val="0"/>
          <c:showBubbleSize val="0"/>
        </c:dLbls>
        <c:axId val="373222208"/>
        <c:axId val="373225664"/>
      </c:scatterChart>
      <c:valAx>
        <c:axId val="373222208"/>
        <c:scaling>
          <c:orientation val="minMax"/>
          <c:max val="200"/>
        </c:scaling>
        <c:delete val="0"/>
        <c:axPos val="b"/>
        <c:majorTickMark val="out"/>
        <c:minorTickMark val="none"/>
        <c:tickLblPos val="nextTo"/>
        <c:crossAx val="373225664"/>
        <c:crossesAt val="0.1"/>
        <c:crossBetween val="midCat"/>
      </c:valAx>
      <c:valAx>
        <c:axId val="373225664"/>
        <c:scaling>
          <c:logBase val="2"/>
          <c:orientation val="minMax"/>
        </c:scaling>
        <c:delete val="0"/>
        <c:axPos val="l"/>
        <c:majorGridlines>
          <c:spPr>
            <a:ln>
              <a:noFill/>
            </a:ln>
          </c:spPr>
        </c:majorGridlines>
        <c:numFmt formatCode="#\ ?/?" sourceLinked="0"/>
        <c:majorTickMark val="out"/>
        <c:minorTickMark val="none"/>
        <c:tickLblPos val="nextTo"/>
        <c:crossAx val="373222208"/>
        <c:crosses val="autoZero"/>
        <c:crossBetween val="midCat"/>
      </c:valAx>
    </c:plotArea>
    <c:legend>
      <c:legendPos val="r"/>
      <c:layout>
        <c:manualLayout>
          <c:xMode val="edge"/>
          <c:yMode val="edge"/>
          <c:x val="0.74702777777777774"/>
          <c:y val="0.10165974044911052"/>
          <c:w val="0.14641666666666667"/>
          <c:h val="0.16743438320209975"/>
        </c:manualLayout>
      </c:layout>
      <c:overlay val="0"/>
    </c:legend>
    <c:plotVisOnly val="1"/>
    <c:dispBlanksAs val="gap"/>
    <c:showDLblsOverMax val="0"/>
  </c:chart>
  <c:spPr>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t=4</c:v>
          </c:tx>
          <c:spPr>
            <a:ln w="12700"/>
          </c:spPr>
          <c:marker>
            <c:symbol val="none"/>
          </c:marker>
          <c:xVal>
            <c:numRef>
              <c:f>'1'!$A$2:$A$257</c:f>
              <c:numCache>
                <c:formatCode>General</c:formatCode>
                <c:ptCount val="256"/>
                <c:pt idx="0">
                  <c:v>4</c:v>
                </c:pt>
                <c:pt idx="1">
                  <c:v>8</c:v>
                </c:pt>
                <c:pt idx="2">
                  <c:v>12</c:v>
                </c:pt>
                <c:pt idx="3">
                  <c:v>16</c:v>
                </c:pt>
                <c:pt idx="4">
                  <c:v>20</c:v>
                </c:pt>
                <c:pt idx="5">
                  <c:v>24</c:v>
                </c:pt>
                <c:pt idx="6">
                  <c:v>28</c:v>
                </c:pt>
                <c:pt idx="7">
                  <c:v>32</c:v>
                </c:pt>
                <c:pt idx="8">
                  <c:v>36</c:v>
                </c:pt>
                <c:pt idx="9">
                  <c:v>40</c:v>
                </c:pt>
                <c:pt idx="10">
                  <c:v>44</c:v>
                </c:pt>
                <c:pt idx="11">
                  <c:v>48</c:v>
                </c:pt>
                <c:pt idx="12">
                  <c:v>52</c:v>
                </c:pt>
                <c:pt idx="13">
                  <c:v>56</c:v>
                </c:pt>
                <c:pt idx="14">
                  <c:v>60</c:v>
                </c:pt>
                <c:pt idx="15">
                  <c:v>64</c:v>
                </c:pt>
                <c:pt idx="16">
                  <c:v>68</c:v>
                </c:pt>
                <c:pt idx="17">
                  <c:v>72</c:v>
                </c:pt>
                <c:pt idx="18">
                  <c:v>76</c:v>
                </c:pt>
                <c:pt idx="19">
                  <c:v>80</c:v>
                </c:pt>
                <c:pt idx="20">
                  <c:v>84</c:v>
                </c:pt>
                <c:pt idx="21">
                  <c:v>88</c:v>
                </c:pt>
                <c:pt idx="22">
                  <c:v>92</c:v>
                </c:pt>
                <c:pt idx="23">
                  <c:v>96</c:v>
                </c:pt>
                <c:pt idx="24">
                  <c:v>100</c:v>
                </c:pt>
                <c:pt idx="25">
                  <c:v>104</c:v>
                </c:pt>
                <c:pt idx="26">
                  <c:v>108</c:v>
                </c:pt>
                <c:pt idx="27">
                  <c:v>112</c:v>
                </c:pt>
                <c:pt idx="28">
                  <c:v>116</c:v>
                </c:pt>
                <c:pt idx="29">
                  <c:v>120</c:v>
                </c:pt>
                <c:pt idx="30">
                  <c:v>124</c:v>
                </c:pt>
                <c:pt idx="31">
                  <c:v>128</c:v>
                </c:pt>
                <c:pt idx="32">
                  <c:v>132</c:v>
                </c:pt>
                <c:pt idx="33">
                  <c:v>136</c:v>
                </c:pt>
                <c:pt idx="34">
                  <c:v>140</c:v>
                </c:pt>
                <c:pt idx="35">
                  <c:v>144</c:v>
                </c:pt>
                <c:pt idx="36">
                  <c:v>148</c:v>
                </c:pt>
                <c:pt idx="37">
                  <c:v>152</c:v>
                </c:pt>
                <c:pt idx="38">
                  <c:v>156</c:v>
                </c:pt>
                <c:pt idx="39">
                  <c:v>160</c:v>
                </c:pt>
                <c:pt idx="40">
                  <c:v>164</c:v>
                </c:pt>
                <c:pt idx="41">
                  <c:v>168</c:v>
                </c:pt>
                <c:pt idx="42">
                  <c:v>172</c:v>
                </c:pt>
                <c:pt idx="43">
                  <c:v>176</c:v>
                </c:pt>
                <c:pt idx="44">
                  <c:v>180</c:v>
                </c:pt>
                <c:pt idx="45">
                  <c:v>184</c:v>
                </c:pt>
                <c:pt idx="46">
                  <c:v>188</c:v>
                </c:pt>
                <c:pt idx="47">
                  <c:v>192</c:v>
                </c:pt>
                <c:pt idx="48">
                  <c:v>196</c:v>
                </c:pt>
                <c:pt idx="49">
                  <c:v>200</c:v>
                </c:pt>
                <c:pt idx="50">
                  <c:v>204</c:v>
                </c:pt>
                <c:pt idx="51">
                  <c:v>208</c:v>
                </c:pt>
                <c:pt idx="52">
                  <c:v>212</c:v>
                </c:pt>
                <c:pt idx="53">
                  <c:v>216</c:v>
                </c:pt>
                <c:pt idx="54">
                  <c:v>220</c:v>
                </c:pt>
                <c:pt idx="55">
                  <c:v>224</c:v>
                </c:pt>
                <c:pt idx="56">
                  <c:v>228</c:v>
                </c:pt>
                <c:pt idx="57">
                  <c:v>232</c:v>
                </c:pt>
                <c:pt idx="58">
                  <c:v>236</c:v>
                </c:pt>
                <c:pt idx="59">
                  <c:v>240</c:v>
                </c:pt>
                <c:pt idx="60">
                  <c:v>244</c:v>
                </c:pt>
                <c:pt idx="61">
                  <c:v>248</c:v>
                </c:pt>
                <c:pt idx="62">
                  <c:v>252</c:v>
                </c:pt>
                <c:pt idx="63">
                  <c:v>256</c:v>
                </c:pt>
                <c:pt idx="64">
                  <c:v>260</c:v>
                </c:pt>
                <c:pt idx="65">
                  <c:v>264</c:v>
                </c:pt>
                <c:pt idx="66">
                  <c:v>268</c:v>
                </c:pt>
                <c:pt idx="67">
                  <c:v>272</c:v>
                </c:pt>
                <c:pt idx="68">
                  <c:v>276</c:v>
                </c:pt>
                <c:pt idx="69">
                  <c:v>280</c:v>
                </c:pt>
                <c:pt idx="70">
                  <c:v>284</c:v>
                </c:pt>
                <c:pt idx="71">
                  <c:v>288</c:v>
                </c:pt>
                <c:pt idx="72">
                  <c:v>292</c:v>
                </c:pt>
                <c:pt idx="73">
                  <c:v>296</c:v>
                </c:pt>
                <c:pt idx="74">
                  <c:v>300</c:v>
                </c:pt>
                <c:pt idx="75">
                  <c:v>304</c:v>
                </c:pt>
                <c:pt idx="76">
                  <c:v>308</c:v>
                </c:pt>
                <c:pt idx="77">
                  <c:v>312</c:v>
                </c:pt>
                <c:pt idx="78">
                  <c:v>316</c:v>
                </c:pt>
                <c:pt idx="79">
                  <c:v>320</c:v>
                </c:pt>
                <c:pt idx="80">
                  <c:v>324</c:v>
                </c:pt>
                <c:pt idx="81">
                  <c:v>328</c:v>
                </c:pt>
                <c:pt idx="82">
                  <c:v>332</c:v>
                </c:pt>
                <c:pt idx="83">
                  <c:v>336</c:v>
                </c:pt>
                <c:pt idx="84">
                  <c:v>340</c:v>
                </c:pt>
                <c:pt idx="85">
                  <c:v>344</c:v>
                </c:pt>
                <c:pt idx="86">
                  <c:v>348</c:v>
                </c:pt>
                <c:pt idx="87">
                  <c:v>352</c:v>
                </c:pt>
                <c:pt idx="88">
                  <c:v>356</c:v>
                </c:pt>
                <c:pt idx="89">
                  <c:v>360</c:v>
                </c:pt>
                <c:pt idx="90">
                  <c:v>364</c:v>
                </c:pt>
                <c:pt idx="91">
                  <c:v>368</c:v>
                </c:pt>
                <c:pt idx="92">
                  <c:v>372</c:v>
                </c:pt>
                <c:pt idx="93">
                  <c:v>376</c:v>
                </c:pt>
                <c:pt idx="94">
                  <c:v>380</c:v>
                </c:pt>
                <c:pt idx="95">
                  <c:v>384</c:v>
                </c:pt>
                <c:pt idx="96">
                  <c:v>388</c:v>
                </c:pt>
                <c:pt idx="97">
                  <c:v>392</c:v>
                </c:pt>
                <c:pt idx="98">
                  <c:v>396</c:v>
                </c:pt>
                <c:pt idx="99">
                  <c:v>400</c:v>
                </c:pt>
                <c:pt idx="100">
                  <c:v>404</c:v>
                </c:pt>
                <c:pt idx="101">
                  <c:v>408</c:v>
                </c:pt>
                <c:pt idx="102">
                  <c:v>412</c:v>
                </c:pt>
                <c:pt idx="103">
                  <c:v>416</c:v>
                </c:pt>
                <c:pt idx="104">
                  <c:v>420</c:v>
                </c:pt>
                <c:pt idx="105">
                  <c:v>424</c:v>
                </c:pt>
                <c:pt idx="106">
                  <c:v>428</c:v>
                </c:pt>
                <c:pt idx="107">
                  <c:v>432</c:v>
                </c:pt>
                <c:pt idx="108">
                  <c:v>436</c:v>
                </c:pt>
                <c:pt idx="109">
                  <c:v>440</c:v>
                </c:pt>
                <c:pt idx="110">
                  <c:v>444</c:v>
                </c:pt>
                <c:pt idx="111">
                  <c:v>448</c:v>
                </c:pt>
                <c:pt idx="112">
                  <c:v>452</c:v>
                </c:pt>
                <c:pt idx="113">
                  <c:v>456</c:v>
                </c:pt>
                <c:pt idx="114">
                  <c:v>460</c:v>
                </c:pt>
                <c:pt idx="115">
                  <c:v>464</c:v>
                </c:pt>
                <c:pt idx="116">
                  <c:v>468</c:v>
                </c:pt>
                <c:pt idx="117">
                  <c:v>472</c:v>
                </c:pt>
                <c:pt idx="118">
                  <c:v>476</c:v>
                </c:pt>
                <c:pt idx="119">
                  <c:v>480</c:v>
                </c:pt>
                <c:pt idx="120">
                  <c:v>484</c:v>
                </c:pt>
                <c:pt idx="121">
                  <c:v>488</c:v>
                </c:pt>
                <c:pt idx="122">
                  <c:v>492</c:v>
                </c:pt>
                <c:pt idx="123">
                  <c:v>496</c:v>
                </c:pt>
                <c:pt idx="124">
                  <c:v>500</c:v>
                </c:pt>
                <c:pt idx="125">
                  <c:v>504</c:v>
                </c:pt>
                <c:pt idx="126">
                  <c:v>508</c:v>
                </c:pt>
                <c:pt idx="127">
                  <c:v>512</c:v>
                </c:pt>
                <c:pt idx="128">
                  <c:v>516</c:v>
                </c:pt>
                <c:pt idx="129">
                  <c:v>520</c:v>
                </c:pt>
                <c:pt idx="130">
                  <c:v>524</c:v>
                </c:pt>
                <c:pt idx="131">
                  <c:v>528</c:v>
                </c:pt>
                <c:pt idx="132">
                  <c:v>532</c:v>
                </c:pt>
                <c:pt idx="133">
                  <c:v>536</c:v>
                </c:pt>
                <c:pt idx="134">
                  <c:v>540</c:v>
                </c:pt>
                <c:pt idx="135">
                  <c:v>544</c:v>
                </c:pt>
                <c:pt idx="136">
                  <c:v>548</c:v>
                </c:pt>
                <c:pt idx="137">
                  <c:v>552</c:v>
                </c:pt>
                <c:pt idx="138">
                  <c:v>556</c:v>
                </c:pt>
                <c:pt idx="139">
                  <c:v>560</c:v>
                </c:pt>
                <c:pt idx="140">
                  <c:v>564</c:v>
                </c:pt>
                <c:pt idx="141">
                  <c:v>568</c:v>
                </c:pt>
                <c:pt idx="142">
                  <c:v>572</c:v>
                </c:pt>
                <c:pt idx="143">
                  <c:v>576</c:v>
                </c:pt>
                <c:pt idx="144">
                  <c:v>580</c:v>
                </c:pt>
                <c:pt idx="145">
                  <c:v>584</c:v>
                </c:pt>
                <c:pt idx="146">
                  <c:v>588</c:v>
                </c:pt>
                <c:pt idx="147">
                  <c:v>592</c:v>
                </c:pt>
                <c:pt idx="148">
                  <c:v>596</c:v>
                </c:pt>
                <c:pt idx="149">
                  <c:v>600</c:v>
                </c:pt>
                <c:pt idx="150">
                  <c:v>604</c:v>
                </c:pt>
                <c:pt idx="151">
                  <c:v>608</c:v>
                </c:pt>
                <c:pt idx="152">
                  <c:v>612</c:v>
                </c:pt>
                <c:pt idx="153">
                  <c:v>616</c:v>
                </c:pt>
                <c:pt idx="154">
                  <c:v>620</c:v>
                </c:pt>
                <c:pt idx="155">
                  <c:v>624</c:v>
                </c:pt>
                <c:pt idx="156">
                  <c:v>628</c:v>
                </c:pt>
                <c:pt idx="157">
                  <c:v>632</c:v>
                </c:pt>
                <c:pt idx="158">
                  <c:v>636</c:v>
                </c:pt>
                <c:pt idx="159">
                  <c:v>640</c:v>
                </c:pt>
                <c:pt idx="160">
                  <c:v>644</c:v>
                </c:pt>
                <c:pt idx="161">
                  <c:v>648</c:v>
                </c:pt>
                <c:pt idx="162">
                  <c:v>652</c:v>
                </c:pt>
                <c:pt idx="163">
                  <c:v>656</c:v>
                </c:pt>
                <c:pt idx="164">
                  <c:v>660</c:v>
                </c:pt>
                <c:pt idx="165">
                  <c:v>664</c:v>
                </c:pt>
                <c:pt idx="166">
                  <c:v>668</c:v>
                </c:pt>
                <c:pt idx="167">
                  <c:v>672</c:v>
                </c:pt>
                <c:pt idx="168">
                  <c:v>676</c:v>
                </c:pt>
                <c:pt idx="169">
                  <c:v>680</c:v>
                </c:pt>
                <c:pt idx="170">
                  <c:v>684</c:v>
                </c:pt>
                <c:pt idx="171">
                  <c:v>688</c:v>
                </c:pt>
                <c:pt idx="172">
                  <c:v>692</c:v>
                </c:pt>
                <c:pt idx="173">
                  <c:v>696</c:v>
                </c:pt>
                <c:pt idx="174">
                  <c:v>700</c:v>
                </c:pt>
                <c:pt idx="175">
                  <c:v>704</c:v>
                </c:pt>
                <c:pt idx="176">
                  <c:v>708</c:v>
                </c:pt>
                <c:pt idx="177">
                  <c:v>712</c:v>
                </c:pt>
                <c:pt idx="178">
                  <c:v>716</c:v>
                </c:pt>
                <c:pt idx="179">
                  <c:v>720</c:v>
                </c:pt>
                <c:pt idx="180">
                  <c:v>724</c:v>
                </c:pt>
                <c:pt idx="181">
                  <c:v>728</c:v>
                </c:pt>
                <c:pt idx="182">
                  <c:v>732</c:v>
                </c:pt>
                <c:pt idx="183">
                  <c:v>736</c:v>
                </c:pt>
                <c:pt idx="184">
                  <c:v>740</c:v>
                </c:pt>
                <c:pt idx="185">
                  <c:v>744</c:v>
                </c:pt>
                <c:pt idx="186">
                  <c:v>748</c:v>
                </c:pt>
                <c:pt idx="187">
                  <c:v>752</c:v>
                </c:pt>
                <c:pt idx="188">
                  <c:v>756</c:v>
                </c:pt>
                <c:pt idx="189">
                  <c:v>760</c:v>
                </c:pt>
                <c:pt idx="190">
                  <c:v>764</c:v>
                </c:pt>
                <c:pt idx="191">
                  <c:v>768</c:v>
                </c:pt>
                <c:pt idx="192">
                  <c:v>772</c:v>
                </c:pt>
                <c:pt idx="193">
                  <c:v>776</c:v>
                </c:pt>
                <c:pt idx="194">
                  <c:v>780</c:v>
                </c:pt>
                <c:pt idx="195">
                  <c:v>784</c:v>
                </c:pt>
                <c:pt idx="196">
                  <c:v>788</c:v>
                </c:pt>
                <c:pt idx="197">
                  <c:v>792</c:v>
                </c:pt>
                <c:pt idx="198">
                  <c:v>796</c:v>
                </c:pt>
                <c:pt idx="199">
                  <c:v>800</c:v>
                </c:pt>
                <c:pt idx="200">
                  <c:v>804</c:v>
                </c:pt>
                <c:pt idx="201">
                  <c:v>808</c:v>
                </c:pt>
                <c:pt idx="202">
                  <c:v>812</c:v>
                </c:pt>
                <c:pt idx="203">
                  <c:v>816</c:v>
                </c:pt>
                <c:pt idx="204">
                  <c:v>820</c:v>
                </c:pt>
                <c:pt idx="205">
                  <c:v>824</c:v>
                </c:pt>
                <c:pt idx="206">
                  <c:v>828</c:v>
                </c:pt>
                <c:pt idx="207">
                  <c:v>832</c:v>
                </c:pt>
                <c:pt idx="208">
                  <c:v>836</c:v>
                </c:pt>
                <c:pt idx="209">
                  <c:v>840</c:v>
                </c:pt>
                <c:pt idx="210">
                  <c:v>844</c:v>
                </c:pt>
                <c:pt idx="211">
                  <c:v>848</c:v>
                </c:pt>
                <c:pt idx="212">
                  <c:v>852</c:v>
                </c:pt>
                <c:pt idx="213">
                  <c:v>856</c:v>
                </c:pt>
                <c:pt idx="214">
                  <c:v>860</c:v>
                </c:pt>
                <c:pt idx="215">
                  <c:v>864</c:v>
                </c:pt>
                <c:pt idx="216">
                  <c:v>868</c:v>
                </c:pt>
                <c:pt idx="217">
                  <c:v>872</c:v>
                </c:pt>
                <c:pt idx="218">
                  <c:v>876</c:v>
                </c:pt>
                <c:pt idx="219">
                  <c:v>880</c:v>
                </c:pt>
                <c:pt idx="220">
                  <c:v>884</c:v>
                </c:pt>
                <c:pt idx="221">
                  <c:v>888</c:v>
                </c:pt>
                <c:pt idx="222">
                  <c:v>892</c:v>
                </c:pt>
                <c:pt idx="223">
                  <c:v>896</c:v>
                </c:pt>
                <c:pt idx="224">
                  <c:v>900</c:v>
                </c:pt>
                <c:pt idx="225">
                  <c:v>904</c:v>
                </c:pt>
                <c:pt idx="226">
                  <c:v>908</c:v>
                </c:pt>
                <c:pt idx="227">
                  <c:v>912</c:v>
                </c:pt>
                <c:pt idx="228">
                  <c:v>916</c:v>
                </c:pt>
                <c:pt idx="229">
                  <c:v>920</c:v>
                </c:pt>
                <c:pt idx="230">
                  <c:v>924</c:v>
                </c:pt>
                <c:pt idx="231">
                  <c:v>928</c:v>
                </c:pt>
                <c:pt idx="232">
                  <c:v>932</c:v>
                </c:pt>
                <c:pt idx="233">
                  <c:v>936</c:v>
                </c:pt>
                <c:pt idx="234">
                  <c:v>940</c:v>
                </c:pt>
                <c:pt idx="235">
                  <c:v>944</c:v>
                </c:pt>
                <c:pt idx="236">
                  <c:v>948</c:v>
                </c:pt>
                <c:pt idx="237">
                  <c:v>952</c:v>
                </c:pt>
                <c:pt idx="238">
                  <c:v>956</c:v>
                </c:pt>
                <c:pt idx="239">
                  <c:v>960</c:v>
                </c:pt>
                <c:pt idx="240">
                  <c:v>964</c:v>
                </c:pt>
                <c:pt idx="241">
                  <c:v>968</c:v>
                </c:pt>
                <c:pt idx="242">
                  <c:v>972</c:v>
                </c:pt>
                <c:pt idx="243">
                  <c:v>976</c:v>
                </c:pt>
                <c:pt idx="244">
                  <c:v>980</c:v>
                </c:pt>
                <c:pt idx="245">
                  <c:v>984</c:v>
                </c:pt>
                <c:pt idx="246">
                  <c:v>988</c:v>
                </c:pt>
                <c:pt idx="247">
                  <c:v>992</c:v>
                </c:pt>
                <c:pt idx="248">
                  <c:v>996</c:v>
                </c:pt>
                <c:pt idx="249">
                  <c:v>1000</c:v>
                </c:pt>
                <c:pt idx="250">
                  <c:v>1004</c:v>
                </c:pt>
                <c:pt idx="251">
                  <c:v>1008</c:v>
                </c:pt>
                <c:pt idx="252">
                  <c:v>1012</c:v>
                </c:pt>
                <c:pt idx="253">
                  <c:v>1016</c:v>
                </c:pt>
                <c:pt idx="254">
                  <c:v>1020</c:v>
                </c:pt>
                <c:pt idx="255">
                  <c:v>1024</c:v>
                </c:pt>
              </c:numCache>
            </c:numRef>
          </c:xVal>
          <c:yVal>
            <c:numRef>
              <c:f>'1'!$R$2:$R$257</c:f>
              <c:numCache>
                <c:formatCode>General</c:formatCode>
                <c:ptCount val="256"/>
                <c:pt idx="0">
                  <c:v>25.035</c:v>
                </c:pt>
                <c:pt idx="1">
                  <c:v>22.123000000000001</c:v>
                </c:pt>
                <c:pt idx="2">
                  <c:v>29.152000000000001</c:v>
                </c:pt>
                <c:pt idx="3">
                  <c:v>24.193000000000001</c:v>
                </c:pt>
                <c:pt idx="4">
                  <c:v>25.643000000000001</c:v>
                </c:pt>
                <c:pt idx="5">
                  <c:v>25.597999999999999</c:v>
                </c:pt>
                <c:pt idx="6">
                  <c:v>26.349</c:v>
                </c:pt>
                <c:pt idx="7">
                  <c:v>25.896999999999998</c:v>
                </c:pt>
                <c:pt idx="8">
                  <c:v>27.882999999999999</c:v>
                </c:pt>
                <c:pt idx="9">
                  <c:v>27.27</c:v>
                </c:pt>
                <c:pt idx="10">
                  <c:v>28.497</c:v>
                </c:pt>
                <c:pt idx="11">
                  <c:v>28.140999999999998</c:v>
                </c:pt>
                <c:pt idx="12">
                  <c:v>29.003</c:v>
                </c:pt>
                <c:pt idx="13">
                  <c:v>29.363</c:v>
                </c:pt>
                <c:pt idx="14">
                  <c:v>29.832999999999998</c:v>
                </c:pt>
                <c:pt idx="15">
                  <c:v>30.100999999999999</c:v>
                </c:pt>
                <c:pt idx="16">
                  <c:v>30.923999999999999</c:v>
                </c:pt>
                <c:pt idx="17">
                  <c:v>31.05</c:v>
                </c:pt>
                <c:pt idx="18">
                  <c:v>31.600999999999999</c:v>
                </c:pt>
                <c:pt idx="19">
                  <c:v>32.271000000000001</c:v>
                </c:pt>
                <c:pt idx="20">
                  <c:v>32.412999999999997</c:v>
                </c:pt>
                <c:pt idx="21">
                  <c:v>32.942</c:v>
                </c:pt>
                <c:pt idx="22">
                  <c:v>33.103000000000002</c:v>
                </c:pt>
                <c:pt idx="23">
                  <c:v>33.972999999999999</c:v>
                </c:pt>
                <c:pt idx="24">
                  <c:v>34.222999999999999</c:v>
                </c:pt>
                <c:pt idx="25">
                  <c:v>35.03</c:v>
                </c:pt>
                <c:pt idx="26">
                  <c:v>35.218000000000004</c:v>
                </c:pt>
                <c:pt idx="27">
                  <c:v>35.603000000000002</c:v>
                </c:pt>
                <c:pt idx="28">
                  <c:v>36.802999999999997</c:v>
                </c:pt>
                <c:pt idx="29">
                  <c:v>36.668999999999997</c:v>
                </c:pt>
                <c:pt idx="30">
                  <c:v>36.825000000000003</c:v>
                </c:pt>
                <c:pt idx="31">
                  <c:v>39.877000000000002</c:v>
                </c:pt>
                <c:pt idx="32">
                  <c:v>40.21</c:v>
                </c:pt>
                <c:pt idx="33">
                  <c:v>38.027999999999999</c:v>
                </c:pt>
                <c:pt idx="34">
                  <c:v>38.593000000000004</c:v>
                </c:pt>
                <c:pt idx="35">
                  <c:v>39.201000000000001</c:v>
                </c:pt>
                <c:pt idx="36">
                  <c:v>39.113</c:v>
                </c:pt>
                <c:pt idx="37">
                  <c:v>39.625</c:v>
                </c:pt>
                <c:pt idx="38">
                  <c:v>39.969000000000001</c:v>
                </c:pt>
                <c:pt idx="39">
                  <c:v>42.526000000000003</c:v>
                </c:pt>
                <c:pt idx="40">
                  <c:v>40.887</c:v>
                </c:pt>
                <c:pt idx="41">
                  <c:v>41.37</c:v>
                </c:pt>
                <c:pt idx="42">
                  <c:v>43.704999999999998</c:v>
                </c:pt>
                <c:pt idx="43">
                  <c:v>42.045000000000002</c:v>
                </c:pt>
                <c:pt idx="44">
                  <c:v>42.734000000000002</c:v>
                </c:pt>
                <c:pt idx="45">
                  <c:v>44.648000000000003</c:v>
                </c:pt>
                <c:pt idx="46">
                  <c:v>43.853000000000002</c:v>
                </c:pt>
                <c:pt idx="47">
                  <c:v>45.101999999999997</c:v>
                </c:pt>
                <c:pt idx="48">
                  <c:v>44.561999999999998</c:v>
                </c:pt>
                <c:pt idx="49">
                  <c:v>44.988</c:v>
                </c:pt>
                <c:pt idx="50">
                  <c:v>46.118000000000002</c:v>
                </c:pt>
                <c:pt idx="51">
                  <c:v>45.48</c:v>
                </c:pt>
                <c:pt idx="52">
                  <c:v>45.654000000000003</c:v>
                </c:pt>
                <c:pt idx="53">
                  <c:v>45.84</c:v>
                </c:pt>
                <c:pt idx="54">
                  <c:v>46.277999999999999</c:v>
                </c:pt>
                <c:pt idx="55">
                  <c:v>47.853999999999999</c:v>
                </c:pt>
                <c:pt idx="56">
                  <c:v>47.073</c:v>
                </c:pt>
                <c:pt idx="57">
                  <c:v>47.656999999999996</c:v>
                </c:pt>
                <c:pt idx="58">
                  <c:v>49.725000000000001</c:v>
                </c:pt>
                <c:pt idx="59">
                  <c:v>48.389000000000003</c:v>
                </c:pt>
                <c:pt idx="60">
                  <c:v>48.591999999999999</c:v>
                </c:pt>
                <c:pt idx="61">
                  <c:v>50.936</c:v>
                </c:pt>
                <c:pt idx="62">
                  <c:v>49.685000000000002</c:v>
                </c:pt>
                <c:pt idx="63">
                  <c:v>49.789000000000001</c:v>
                </c:pt>
                <c:pt idx="64">
                  <c:v>51.905000000000001</c:v>
                </c:pt>
                <c:pt idx="65">
                  <c:v>50.822000000000003</c:v>
                </c:pt>
                <c:pt idx="66">
                  <c:v>51.731000000000002</c:v>
                </c:pt>
                <c:pt idx="67">
                  <c:v>52.13</c:v>
                </c:pt>
                <c:pt idx="68">
                  <c:v>52.344000000000001</c:v>
                </c:pt>
                <c:pt idx="69">
                  <c:v>53.292999999999999</c:v>
                </c:pt>
                <c:pt idx="70">
                  <c:v>53.293999999999997</c:v>
                </c:pt>
                <c:pt idx="71">
                  <c:v>53.826999999999998</c:v>
                </c:pt>
                <c:pt idx="72">
                  <c:v>53.866999999999997</c:v>
                </c:pt>
                <c:pt idx="73">
                  <c:v>54.432000000000002</c:v>
                </c:pt>
                <c:pt idx="74">
                  <c:v>57.963000000000001</c:v>
                </c:pt>
                <c:pt idx="75">
                  <c:v>55.421999999999997</c:v>
                </c:pt>
                <c:pt idx="76">
                  <c:v>55.37</c:v>
                </c:pt>
                <c:pt idx="77">
                  <c:v>56.212000000000003</c:v>
                </c:pt>
                <c:pt idx="78">
                  <c:v>57.959000000000003</c:v>
                </c:pt>
                <c:pt idx="79">
                  <c:v>56.722999999999999</c:v>
                </c:pt>
                <c:pt idx="80">
                  <c:v>57.503999999999998</c:v>
                </c:pt>
                <c:pt idx="81">
                  <c:v>58.198</c:v>
                </c:pt>
                <c:pt idx="82">
                  <c:v>58.313000000000002</c:v>
                </c:pt>
                <c:pt idx="83">
                  <c:v>58.808</c:v>
                </c:pt>
                <c:pt idx="84">
                  <c:v>59.292000000000002</c:v>
                </c:pt>
                <c:pt idx="85">
                  <c:v>59.75</c:v>
                </c:pt>
                <c:pt idx="86">
                  <c:v>60.097000000000001</c:v>
                </c:pt>
                <c:pt idx="87">
                  <c:v>60.052999999999997</c:v>
                </c:pt>
                <c:pt idx="88">
                  <c:v>60.621000000000002</c:v>
                </c:pt>
                <c:pt idx="89">
                  <c:v>61.304000000000002</c:v>
                </c:pt>
                <c:pt idx="90">
                  <c:v>63.2</c:v>
                </c:pt>
                <c:pt idx="91">
                  <c:v>63.776000000000003</c:v>
                </c:pt>
                <c:pt idx="92">
                  <c:v>62.384999999999998</c:v>
                </c:pt>
                <c:pt idx="93">
                  <c:v>63.045999999999999</c:v>
                </c:pt>
                <c:pt idx="94">
                  <c:v>67.507999999999996</c:v>
                </c:pt>
                <c:pt idx="95">
                  <c:v>63.463000000000001</c:v>
                </c:pt>
                <c:pt idx="96">
                  <c:v>64.212999999999994</c:v>
                </c:pt>
                <c:pt idx="97">
                  <c:v>64.903999999999996</c:v>
                </c:pt>
                <c:pt idx="98">
                  <c:v>65.206999999999994</c:v>
                </c:pt>
                <c:pt idx="99">
                  <c:v>66.885999999999996</c:v>
                </c:pt>
                <c:pt idx="100">
                  <c:v>65.671999999999997</c:v>
                </c:pt>
                <c:pt idx="101">
                  <c:v>66.244</c:v>
                </c:pt>
                <c:pt idx="102">
                  <c:v>66.216999999999999</c:v>
                </c:pt>
                <c:pt idx="103">
                  <c:v>67.241</c:v>
                </c:pt>
                <c:pt idx="104">
                  <c:v>68.272000000000006</c:v>
                </c:pt>
                <c:pt idx="105">
                  <c:v>67.820999999999998</c:v>
                </c:pt>
                <c:pt idx="106">
                  <c:v>68.427999999999997</c:v>
                </c:pt>
                <c:pt idx="107">
                  <c:v>69.915000000000006</c:v>
                </c:pt>
                <c:pt idx="108">
                  <c:v>68.938999999999993</c:v>
                </c:pt>
                <c:pt idx="109">
                  <c:v>70.378</c:v>
                </c:pt>
                <c:pt idx="110">
                  <c:v>72.326999999999998</c:v>
                </c:pt>
                <c:pt idx="111">
                  <c:v>70.263999999999996</c:v>
                </c:pt>
                <c:pt idx="112">
                  <c:v>71.456999999999994</c:v>
                </c:pt>
                <c:pt idx="113">
                  <c:v>70.980999999999995</c:v>
                </c:pt>
                <c:pt idx="114">
                  <c:v>72.45</c:v>
                </c:pt>
                <c:pt idx="115">
                  <c:v>71.94</c:v>
                </c:pt>
                <c:pt idx="116">
                  <c:v>73.906000000000006</c:v>
                </c:pt>
                <c:pt idx="117">
                  <c:v>75.52</c:v>
                </c:pt>
                <c:pt idx="118">
                  <c:v>73.2</c:v>
                </c:pt>
                <c:pt idx="119">
                  <c:v>73.593000000000004</c:v>
                </c:pt>
                <c:pt idx="120">
                  <c:v>74.489999999999995</c:v>
                </c:pt>
                <c:pt idx="121">
                  <c:v>74.646000000000001</c:v>
                </c:pt>
                <c:pt idx="122">
                  <c:v>75.27</c:v>
                </c:pt>
                <c:pt idx="123">
                  <c:v>75.914000000000001</c:v>
                </c:pt>
                <c:pt idx="124">
                  <c:v>79.045000000000002</c:v>
                </c:pt>
                <c:pt idx="125">
                  <c:v>77.290999999999997</c:v>
                </c:pt>
                <c:pt idx="126">
                  <c:v>76.951999999999998</c:v>
                </c:pt>
                <c:pt idx="127">
                  <c:v>77.891999999999996</c:v>
                </c:pt>
                <c:pt idx="128">
                  <c:v>77.141999999999996</c:v>
                </c:pt>
                <c:pt idx="129">
                  <c:v>77.7</c:v>
                </c:pt>
                <c:pt idx="130">
                  <c:v>77.772999999999996</c:v>
                </c:pt>
                <c:pt idx="131">
                  <c:v>78.138999999999996</c:v>
                </c:pt>
                <c:pt idx="132">
                  <c:v>79.212999999999994</c:v>
                </c:pt>
                <c:pt idx="133">
                  <c:v>79.835999999999999</c:v>
                </c:pt>
                <c:pt idx="134">
                  <c:v>85.266000000000005</c:v>
                </c:pt>
                <c:pt idx="135">
                  <c:v>83.971000000000004</c:v>
                </c:pt>
                <c:pt idx="136">
                  <c:v>81.515000000000001</c:v>
                </c:pt>
                <c:pt idx="137">
                  <c:v>81.396000000000001</c:v>
                </c:pt>
                <c:pt idx="138">
                  <c:v>81.456999999999994</c:v>
                </c:pt>
                <c:pt idx="139">
                  <c:v>81.948999999999998</c:v>
                </c:pt>
                <c:pt idx="140">
                  <c:v>81.968999999999994</c:v>
                </c:pt>
                <c:pt idx="141">
                  <c:v>83.566999999999993</c:v>
                </c:pt>
                <c:pt idx="142">
                  <c:v>82.787999999999997</c:v>
                </c:pt>
                <c:pt idx="143">
                  <c:v>83.34</c:v>
                </c:pt>
                <c:pt idx="144">
                  <c:v>83.965999999999994</c:v>
                </c:pt>
                <c:pt idx="145">
                  <c:v>83.847999999999999</c:v>
                </c:pt>
                <c:pt idx="146">
                  <c:v>84.507000000000005</c:v>
                </c:pt>
                <c:pt idx="147">
                  <c:v>84.882000000000005</c:v>
                </c:pt>
                <c:pt idx="148">
                  <c:v>86.93</c:v>
                </c:pt>
                <c:pt idx="149">
                  <c:v>85.822000000000003</c:v>
                </c:pt>
                <c:pt idx="150">
                  <c:v>86.885999999999996</c:v>
                </c:pt>
                <c:pt idx="151">
                  <c:v>93.263000000000005</c:v>
                </c:pt>
                <c:pt idx="152">
                  <c:v>87.194000000000003</c:v>
                </c:pt>
                <c:pt idx="153">
                  <c:v>90.105000000000004</c:v>
                </c:pt>
                <c:pt idx="154">
                  <c:v>89.061999999999998</c:v>
                </c:pt>
                <c:pt idx="155">
                  <c:v>90.807000000000002</c:v>
                </c:pt>
                <c:pt idx="156">
                  <c:v>91.724999999999994</c:v>
                </c:pt>
                <c:pt idx="157">
                  <c:v>92.861000000000004</c:v>
                </c:pt>
                <c:pt idx="158">
                  <c:v>93.182000000000002</c:v>
                </c:pt>
                <c:pt idx="159">
                  <c:v>92.978999999999999</c:v>
                </c:pt>
                <c:pt idx="160">
                  <c:v>95.802999999999997</c:v>
                </c:pt>
                <c:pt idx="161">
                  <c:v>94.962000000000003</c:v>
                </c:pt>
                <c:pt idx="162">
                  <c:v>97.843000000000004</c:v>
                </c:pt>
                <c:pt idx="163">
                  <c:v>91.995000000000005</c:v>
                </c:pt>
                <c:pt idx="164">
                  <c:v>92.447999999999993</c:v>
                </c:pt>
                <c:pt idx="165">
                  <c:v>94.42</c:v>
                </c:pt>
                <c:pt idx="166">
                  <c:v>95.061000000000007</c:v>
                </c:pt>
                <c:pt idx="167">
                  <c:v>94.054000000000002</c:v>
                </c:pt>
                <c:pt idx="168">
                  <c:v>94.718999999999994</c:v>
                </c:pt>
                <c:pt idx="169">
                  <c:v>94.35</c:v>
                </c:pt>
                <c:pt idx="170">
                  <c:v>95.525999999999996</c:v>
                </c:pt>
                <c:pt idx="171">
                  <c:v>95.281000000000006</c:v>
                </c:pt>
                <c:pt idx="172">
                  <c:v>94.957999999999998</c:v>
                </c:pt>
                <c:pt idx="173">
                  <c:v>95.698999999999998</c:v>
                </c:pt>
                <c:pt idx="174">
                  <c:v>95.802999999999997</c:v>
                </c:pt>
                <c:pt idx="175">
                  <c:v>96.947000000000003</c:v>
                </c:pt>
                <c:pt idx="176">
                  <c:v>97.563000000000002</c:v>
                </c:pt>
                <c:pt idx="177">
                  <c:v>97.594999999999999</c:v>
                </c:pt>
                <c:pt idx="178">
                  <c:v>98.04</c:v>
                </c:pt>
                <c:pt idx="179">
                  <c:v>98.337999999999994</c:v>
                </c:pt>
                <c:pt idx="180">
                  <c:v>98.543999999999997</c:v>
                </c:pt>
                <c:pt idx="181">
                  <c:v>100.97799999999999</c:v>
                </c:pt>
                <c:pt idx="182">
                  <c:v>103.919</c:v>
                </c:pt>
                <c:pt idx="183">
                  <c:v>104.185</c:v>
                </c:pt>
                <c:pt idx="184">
                  <c:v>103.127</c:v>
                </c:pt>
                <c:pt idx="185">
                  <c:v>100.514</c:v>
                </c:pt>
                <c:pt idx="186">
                  <c:v>101.59399999999999</c:v>
                </c:pt>
                <c:pt idx="187">
                  <c:v>102.355</c:v>
                </c:pt>
                <c:pt idx="188">
                  <c:v>103.241</c:v>
                </c:pt>
                <c:pt idx="189">
                  <c:v>103.408</c:v>
                </c:pt>
                <c:pt idx="190">
                  <c:v>104.232</c:v>
                </c:pt>
                <c:pt idx="191">
                  <c:v>102.96599999999999</c:v>
                </c:pt>
                <c:pt idx="192">
                  <c:v>105.63200000000001</c:v>
                </c:pt>
                <c:pt idx="193">
                  <c:v>109.31100000000001</c:v>
                </c:pt>
                <c:pt idx="194">
                  <c:v>104.619</c:v>
                </c:pt>
                <c:pt idx="195">
                  <c:v>104.726</c:v>
                </c:pt>
                <c:pt idx="196">
                  <c:v>105.595</c:v>
                </c:pt>
                <c:pt idx="197">
                  <c:v>105.997</c:v>
                </c:pt>
                <c:pt idx="198">
                  <c:v>106.464</c:v>
                </c:pt>
                <c:pt idx="199">
                  <c:v>107.33799999999999</c:v>
                </c:pt>
                <c:pt idx="200">
                  <c:v>108.458</c:v>
                </c:pt>
                <c:pt idx="201">
                  <c:v>109.509</c:v>
                </c:pt>
                <c:pt idx="202">
                  <c:v>108.318</c:v>
                </c:pt>
                <c:pt idx="203">
                  <c:v>108.375</c:v>
                </c:pt>
                <c:pt idx="204">
                  <c:v>108.836</c:v>
                </c:pt>
                <c:pt idx="205">
                  <c:v>108.791</c:v>
                </c:pt>
                <c:pt idx="206">
                  <c:v>109.129</c:v>
                </c:pt>
                <c:pt idx="207">
                  <c:v>112.425</c:v>
                </c:pt>
                <c:pt idx="208">
                  <c:v>115.10599999999999</c:v>
                </c:pt>
                <c:pt idx="209">
                  <c:v>110.732</c:v>
                </c:pt>
                <c:pt idx="210">
                  <c:v>111.09</c:v>
                </c:pt>
                <c:pt idx="211">
                  <c:v>112.667</c:v>
                </c:pt>
                <c:pt idx="212">
                  <c:v>112.35</c:v>
                </c:pt>
                <c:pt idx="213">
                  <c:v>112.849</c:v>
                </c:pt>
                <c:pt idx="214">
                  <c:v>115.959</c:v>
                </c:pt>
                <c:pt idx="215">
                  <c:v>113.79</c:v>
                </c:pt>
                <c:pt idx="216">
                  <c:v>113.575</c:v>
                </c:pt>
                <c:pt idx="217">
                  <c:v>114.73399999999999</c:v>
                </c:pt>
                <c:pt idx="218">
                  <c:v>115.73099999999999</c:v>
                </c:pt>
                <c:pt idx="219">
                  <c:v>117.809</c:v>
                </c:pt>
                <c:pt idx="220">
                  <c:v>115.535</c:v>
                </c:pt>
                <c:pt idx="221">
                  <c:v>115.82899999999999</c:v>
                </c:pt>
                <c:pt idx="222">
                  <c:v>117.26600000000001</c:v>
                </c:pt>
                <c:pt idx="223">
                  <c:v>117.23099999999999</c:v>
                </c:pt>
                <c:pt idx="224">
                  <c:v>121.182</c:v>
                </c:pt>
                <c:pt idx="225">
                  <c:v>119.167</c:v>
                </c:pt>
                <c:pt idx="226">
                  <c:v>118.446</c:v>
                </c:pt>
                <c:pt idx="227">
                  <c:v>119.545</c:v>
                </c:pt>
                <c:pt idx="228">
                  <c:v>119.28</c:v>
                </c:pt>
                <c:pt idx="229">
                  <c:v>121.95699999999999</c:v>
                </c:pt>
                <c:pt idx="230">
                  <c:v>120.726</c:v>
                </c:pt>
                <c:pt idx="231">
                  <c:v>121.212</c:v>
                </c:pt>
                <c:pt idx="232">
                  <c:v>121.821</c:v>
                </c:pt>
                <c:pt idx="233">
                  <c:v>121.96599999999999</c:v>
                </c:pt>
                <c:pt idx="234">
                  <c:v>124.351</c:v>
                </c:pt>
                <c:pt idx="235">
                  <c:v>122.764</c:v>
                </c:pt>
                <c:pt idx="236">
                  <c:v>122.869</c:v>
                </c:pt>
                <c:pt idx="237">
                  <c:v>122.89700000000001</c:v>
                </c:pt>
                <c:pt idx="238">
                  <c:v>124.498</c:v>
                </c:pt>
                <c:pt idx="239">
                  <c:v>122.786</c:v>
                </c:pt>
                <c:pt idx="240">
                  <c:v>124.53</c:v>
                </c:pt>
                <c:pt idx="241">
                  <c:v>124.538</c:v>
                </c:pt>
                <c:pt idx="242">
                  <c:v>131.399</c:v>
                </c:pt>
                <c:pt idx="243">
                  <c:v>125.741</c:v>
                </c:pt>
                <c:pt idx="244">
                  <c:v>126.041</c:v>
                </c:pt>
                <c:pt idx="245">
                  <c:v>125.82299999999999</c:v>
                </c:pt>
                <c:pt idx="246">
                  <c:v>131.428</c:v>
                </c:pt>
                <c:pt idx="247">
                  <c:v>128.20699999999999</c:v>
                </c:pt>
                <c:pt idx="248">
                  <c:v>127.604</c:v>
                </c:pt>
                <c:pt idx="249">
                  <c:v>128.51300000000001</c:v>
                </c:pt>
                <c:pt idx="250">
                  <c:v>133.23599999999999</c:v>
                </c:pt>
                <c:pt idx="251">
                  <c:v>128.35300000000001</c:v>
                </c:pt>
                <c:pt idx="252">
                  <c:v>130.69900000000001</c:v>
                </c:pt>
                <c:pt idx="253">
                  <c:v>129.50800000000001</c:v>
                </c:pt>
                <c:pt idx="254">
                  <c:v>135.316</c:v>
                </c:pt>
                <c:pt idx="255">
                  <c:v>131.65700000000001</c:v>
                </c:pt>
              </c:numCache>
            </c:numRef>
          </c:yVal>
          <c:smooth val="1"/>
        </c:ser>
        <c:ser>
          <c:idx val="1"/>
          <c:order val="1"/>
          <c:tx>
            <c:v>t=8</c:v>
          </c:tx>
          <c:spPr>
            <a:ln w="12700"/>
          </c:spPr>
          <c:marker>
            <c:symbol val="none"/>
          </c:marker>
          <c:xVal>
            <c:numRef>
              <c:f>'1'!$A$2:$A$257</c:f>
              <c:numCache>
                <c:formatCode>General</c:formatCode>
                <c:ptCount val="256"/>
                <c:pt idx="0">
                  <c:v>4</c:v>
                </c:pt>
                <c:pt idx="1">
                  <c:v>8</c:v>
                </c:pt>
                <c:pt idx="2">
                  <c:v>12</c:v>
                </c:pt>
                <c:pt idx="3">
                  <c:v>16</c:v>
                </c:pt>
                <c:pt idx="4">
                  <c:v>20</c:v>
                </c:pt>
                <c:pt idx="5">
                  <c:v>24</c:v>
                </c:pt>
                <c:pt idx="6">
                  <c:v>28</c:v>
                </c:pt>
                <c:pt idx="7">
                  <c:v>32</c:v>
                </c:pt>
                <c:pt idx="8">
                  <c:v>36</c:v>
                </c:pt>
                <c:pt idx="9">
                  <c:v>40</c:v>
                </c:pt>
                <c:pt idx="10">
                  <c:v>44</c:v>
                </c:pt>
                <c:pt idx="11">
                  <c:v>48</c:v>
                </c:pt>
                <c:pt idx="12">
                  <c:v>52</c:v>
                </c:pt>
                <c:pt idx="13">
                  <c:v>56</c:v>
                </c:pt>
                <c:pt idx="14">
                  <c:v>60</c:v>
                </c:pt>
                <c:pt idx="15">
                  <c:v>64</c:v>
                </c:pt>
                <c:pt idx="16">
                  <c:v>68</c:v>
                </c:pt>
                <c:pt idx="17">
                  <c:v>72</c:v>
                </c:pt>
                <c:pt idx="18">
                  <c:v>76</c:v>
                </c:pt>
                <c:pt idx="19">
                  <c:v>80</c:v>
                </c:pt>
                <c:pt idx="20">
                  <c:v>84</c:v>
                </c:pt>
                <c:pt idx="21">
                  <c:v>88</c:v>
                </c:pt>
                <c:pt idx="22">
                  <c:v>92</c:v>
                </c:pt>
                <c:pt idx="23">
                  <c:v>96</c:v>
                </c:pt>
                <c:pt idx="24">
                  <c:v>100</c:v>
                </c:pt>
                <c:pt idx="25">
                  <c:v>104</c:v>
                </c:pt>
                <c:pt idx="26">
                  <c:v>108</c:v>
                </c:pt>
                <c:pt idx="27">
                  <c:v>112</c:v>
                </c:pt>
                <c:pt idx="28">
                  <c:v>116</c:v>
                </c:pt>
                <c:pt idx="29">
                  <c:v>120</c:v>
                </c:pt>
                <c:pt idx="30">
                  <c:v>124</c:v>
                </c:pt>
                <c:pt idx="31">
                  <c:v>128</c:v>
                </c:pt>
                <c:pt idx="32">
                  <c:v>132</c:v>
                </c:pt>
                <c:pt idx="33">
                  <c:v>136</c:v>
                </c:pt>
                <c:pt idx="34">
                  <c:v>140</c:v>
                </c:pt>
                <c:pt idx="35">
                  <c:v>144</c:v>
                </c:pt>
                <c:pt idx="36">
                  <c:v>148</c:v>
                </c:pt>
                <c:pt idx="37">
                  <c:v>152</c:v>
                </c:pt>
                <c:pt idx="38">
                  <c:v>156</c:v>
                </c:pt>
                <c:pt idx="39">
                  <c:v>160</c:v>
                </c:pt>
                <c:pt idx="40">
                  <c:v>164</c:v>
                </c:pt>
                <c:pt idx="41">
                  <c:v>168</c:v>
                </c:pt>
                <c:pt idx="42">
                  <c:v>172</c:v>
                </c:pt>
                <c:pt idx="43">
                  <c:v>176</c:v>
                </c:pt>
                <c:pt idx="44">
                  <c:v>180</c:v>
                </c:pt>
                <c:pt idx="45">
                  <c:v>184</c:v>
                </c:pt>
                <c:pt idx="46">
                  <c:v>188</c:v>
                </c:pt>
                <c:pt idx="47">
                  <c:v>192</c:v>
                </c:pt>
                <c:pt idx="48">
                  <c:v>196</c:v>
                </c:pt>
                <c:pt idx="49">
                  <c:v>200</c:v>
                </c:pt>
                <c:pt idx="50">
                  <c:v>204</c:v>
                </c:pt>
                <c:pt idx="51">
                  <c:v>208</c:v>
                </c:pt>
                <c:pt idx="52">
                  <c:v>212</c:v>
                </c:pt>
                <c:pt idx="53">
                  <c:v>216</c:v>
                </c:pt>
                <c:pt idx="54">
                  <c:v>220</c:v>
                </c:pt>
                <c:pt idx="55">
                  <c:v>224</c:v>
                </c:pt>
                <c:pt idx="56">
                  <c:v>228</c:v>
                </c:pt>
                <c:pt idx="57">
                  <c:v>232</c:v>
                </c:pt>
                <c:pt idx="58">
                  <c:v>236</c:v>
                </c:pt>
                <c:pt idx="59">
                  <c:v>240</c:v>
                </c:pt>
                <c:pt idx="60">
                  <c:v>244</c:v>
                </c:pt>
                <c:pt idx="61">
                  <c:v>248</c:v>
                </c:pt>
                <c:pt idx="62">
                  <c:v>252</c:v>
                </c:pt>
                <c:pt idx="63">
                  <c:v>256</c:v>
                </c:pt>
                <c:pt idx="64">
                  <c:v>260</c:v>
                </c:pt>
                <c:pt idx="65">
                  <c:v>264</c:v>
                </c:pt>
                <c:pt idx="66">
                  <c:v>268</c:v>
                </c:pt>
                <c:pt idx="67">
                  <c:v>272</c:v>
                </c:pt>
                <c:pt idx="68">
                  <c:v>276</c:v>
                </c:pt>
                <c:pt idx="69">
                  <c:v>280</c:v>
                </c:pt>
                <c:pt idx="70">
                  <c:v>284</c:v>
                </c:pt>
                <c:pt idx="71">
                  <c:v>288</c:v>
                </c:pt>
                <c:pt idx="72">
                  <c:v>292</c:v>
                </c:pt>
                <c:pt idx="73">
                  <c:v>296</c:v>
                </c:pt>
                <c:pt idx="74">
                  <c:v>300</c:v>
                </c:pt>
                <c:pt idx="75">
                  <c:v>304</c:v>
                </c:pt>
                <c:pt idx="76">
                  <c:v>308</c:v>
                </c:pt>
                <c:pt idx="77">
                  <c:v>312</c:v>
                </c:pt>
                <c:pt idx="78">
                  <c:v>316</c:v>
                </c:pt>
                <c:pt idx="79">
                  <c:v>320</c:v>
                </c:pt>
                <c:pt idx="80">
                  <c:v>324</c:v>
                </c:pt>
                <c:pt idx="81">
                  <c:v>328</c:v>
                </c:pt>
                <c:pt idx="82">
                  <c:v>332</c:v>
                </c:pt>
                <c:pt idx="83">
                  <c:v>336</c:v>
                </c:pt>
                <c:pt idx="84">
                  <c:v>340</c:v>
                </c:pt>
                <c:pt idx="85">
                  <c:v>344</c:v>
                </c:pt>
                <c:pt idx="86">
                  <c:v>348</c:v>
                </c:pt>
                <c:pt idx="87">
                  <c:v>352</c:v>
                </c:pt>
                <c:pt idx="88">
                  <c:v>356</c:v>
                </c:pt>
                <c:pt idx="89">
                  <c:v>360</c:v>
                </c:pt>
                <c:pt idx="90">
                  <c:v>364</c:v>
                </c:pt>
                <c:pt idx="91">
                  <c:v>368</c:v>
                </c:pt>
                <c:pt idx="92">
                  <c:v>372</c:v>
                </c:pt>
                <c:pt idx="93">
                  <c:v>376</c:v>
                </c:pt>
                <c:pt idx="94">
                  <c:v>380</c:v>
                </c:pt>
                <c:pt idx="95">
                  <c:v>384</c:v>
                </c:pt>
                <c:pt idx="96">
                  <c:v>388</c:v>
                </c:pt>
                <c:pt idx="97">
                  <c:v>392</c:v>
                </c:pt>
                <c:pt idx="98">
                  <c:v>396</c:v>
                </c:pt>
                <c:pt idx="99">
                  <c:v>400</c:v>
                </c:pt>
                <c:pt idx="100">
                  <c:v>404</c:v>
                </c:pt>
                <c:pt idx="101">
                  <c:v>408</c:v>
                </c:pt>
                <c:pt idx="102">
                  <c:v>412</c:v>
                </c:pt>
                <c:pt idx="103">
                  <c:v>416</c:v>
                </c:pt>
                <c:pt idx="104">
                  <c:v>420</c:v>
                </c:pt>
                <c:pt idx="105">
                  <c:v>424</c:v>
                </c:pt>
                <c:pt idx="106">
                  <c:v>428</c:v>
                </c:pt>
                <c:pt idx="107">
                  <c:v>432</c:v>
                </c:pt>
                <c:pt idx="108">
                  <c:v>436</c:v>
                </c:pt>
                <c:pt idx="109">
                  <c:v>440</c:v>
                </c:pt>
                <c:pt idx="110">
                  <c:v>444</c:v>
                </c:pt>
                <c:pt idx="111">
                  <c:v>448</c:v>
                </c:pt>
                <c:pt idx="112">
                  <c:v>452</c:v>
                </c:pt>
                <c:pt idx="113">
                  <c:v>456</c:v>
                </c:pt>
                <c:pt idx="114">
                  <c:v>460</c:v>
                </c:pt>
                <c:pt idx="115">
                  <c:v>464</c:v>
                </c:pt>
                <c:pt idx="116">
                  <c:v>468</c:v>
                </c:pt>
                <c:pt idx="117">
                  <c:v>472</c:v>
                </c:pt>
                <c:pt idx="118">
                  <c:v>476</c:v>
                </c:pt>
                <c:pt idx="119">
                  <c:v>480</c:v>
                </c:pt>
                <c:pt idx="120">
                  <c:v>484</c:v>
                </c:pt>
                <c:pt idx="121">
                  <c:v>488</c:v>
                </c:pt>
                <c:pt idx="122">
                  <c:v>492</c:v>
                </c:pt>
                <c:pt idx="123">
                  <c:v>496</c:v>
                </c:pt>
                <c:pt idx="124">
                  <c:v>500</c:v>
                </c:pt>
                <c:pt idx="125">
                  <c:v>504</c:v>
                </c:pt>
                <c:pt idx="126">
                  <c:v>508</c:v>
                </c:pt>
                <c:pt idx="127">
                  <c:v>512</c:v>
                </c:pt>
                <c:pt idx="128">
                  <c:v>516</c:v>
                </c:pt>
                <c:pt idx="129">
                  <c:v>520</c:v>
                </c:pt>
                <c:pt idx="130">
                  <c:v>524</c:v>
                </c:pt>
                <c:pt idx="131">
                  <c:v>528</c:v>
                </c:pt>
                <c:pt idx="132">
                  <c:v>532</c:v>
                </c:pt>
                <c:pt idx="133">
                  <c:v>536</c:v>
                </c:pt>
                <c:pt idx="134">
                  <c:v>540</c:v>
                </c:pt>
                <c:pt idx="135">
                  <c:v>544</c:v>
                </c:pt>
                <c:pt idx="136">
                  <c:v>548</c:v>
                </c:pt>
                <c:pt idx="137">
                  <c:v>552</c:v>
                </c:pt>
                <c:pt idx="138">
                  <c:v>556</c:v>
                </c:pt>
                <c:pt idx="139">
                  <c:v>560</c:v>
                </c:pt>
                <c:pt idx="140">
                  <c:v>564</c:v>
                </c:pt>
                <c:pt idx="141">
                  <c:v>568</c:v>
                </c:pt>
                <c:pt idx="142">
                  <c:v>572</c:v>
                </c:pt>
                <c:pt idx="143">
                  <c:v>576</c:v>
                </c:pt>
                <c:pt idx="144">
                  <c:v>580</c:v>
                </c:pt>
                <c:pt idx="145">
                  <c:v>584</c:v>
                </c:pt>
                <c:pt idx="146">
                  <c:v>588</c:v>
                </c:pt>
                <c:pt idx="147">
                  <c:v>592</c:v>
                </c:pt>
                <c:pt idx="148">
                  <c:v>596</c:v>
                </c:pt>
                <c:pt idx="149">
                  <c:v>600</c:v>
                </c:pt>
                <c:pt idx="150">
                  <c:v>604</c:v>
                </c:pt>
                <c:pt idx="151">
                  <c:v>608</c:v>
                </c:pt>
                <c:pt idx="152">
                  <c:v>612</c:v>
                </c:pt>
                <c:pt idx="153">
                  <c:v>616</c:v>
                </c:pt>
                <c:pt idx="154">
                  <c:v>620</c:v>
                </c:pt>
                <c:pt idx="155">
                  <c:v>624</c:v>
                </c:pt>
                <c:pt idx="156">
                  <c:v>628</c:v>
                </c:pt>
                <c:pt idx="157">
                  <c:v>632</c:v>
                </c:pt>
                <c:pt idx="158">
                  <c:v>636</c:v>
                </c:pt>
                <c:pt idx="159">
                  <c:v>640</c:v>
                </c:pt>
                <c:pt idx="160">
                  <c:v>644</c:v>
                </c:pt>
                <c:pt idx="161">
                  <c:v>648</c:v>
                </c:pt>
                <c:pt idx="162">
                  <c:v>652</c:v>
                </c:pt>
                <c:pt idx="163">
                  <c:v>656</c:v>
                </c:pt>
                <c:pt idx="164">
                  <c:v>660</c:v>
                </c:pt>
                <c:pt idx="165">
                  <c:v>664</c:v>
                </c:pt>
                <c:pt idx="166">
                  <c:v>668</c:v>
                </c:pt>
                <c:pt idx="167">
                  <c:v>672</c:v>
                </c:pt>
                <c:pt idx="168">
                  <c:v>676</c:v>
                </c:pt>
                <c:pt idx="169">
                  <c:v>680</c:v>
                </c:pt>
                <c:pt idx="170">
                  <c:v>684</c:v>
                </c:pt>
                <c:pt idx="171">
                  <c:v>688</c:v>
                </c:pt>
                <c:pt idx="172">
                  <c:v>692</c:v>
                </c:pt>
                <c:pt idx="173">
                  <c:v>696</c:v>
                </c:pt>
                <c:pt idx="174">
                  <c:v>700</c:v>
                </c:pt>
                <c:pt idx="175">
                  <c:v>704</c:v>
                </c:pt>
                <c:pt idx="176">
                  <c:v>708</c:v>
                </c:pt>
                <c:pt idx="177">
                  <c:v>712</c:v>
                </c:pt>
                <c:pt idx="178">
                  <c:v>716</c:v>
                </c:pt>
                <c:pt idx="179">
                  <c:v>720</c:v>
                </c:pt>
                <c:pt idx="180">
                  <c:v>724</c:v>
                </c:pt>
                <c:pt idx="181">
                  <c:v>728</c:v>
                </c:pt>
                <c:pt idx="182">
                  <c:v>732</c:v>
                </c:pt>
                <c:pt idx="183">
                  <c:v>736</c:v>
                </c:pt>
                <c:pt idx="184">
                  <c:v>740</c:v>
                </c:pt>
                <c:pt idx="185">
                  <c:v>744</c:v>
                </c:pt>
                <c:pt idx="186">
                  <c:v>748</c:v>
                </c:pt>
                <c:pt idx="187">
                  <c:v>752</c:v>
                </c:pt>
                <c:pt idx="188">
                  <c:v>756</c:v>
                </c:pt>
                <c:pt idx="189">
                  <c:v>760</c:v>
                </c:pt>
                <c:pt idx="190">
                  <c:v>764</c:v>
                </c:pt>
                <c:pt idx="191">
                  <c:v>768</c:v>
                </c:pt>
                <c:pt idx="192">
                  <c:v>772</c:v>
                </c:pt>
                <c:pt idx="193">
                  <c:v>776</c:v>
                </c:pt>
                <c:pt idx="194">
                  <c:v>780</c:v>
                </c:pt>
                <c:pt idx="195">
                  <c:v>784</c:v>
                </c:pt>
                <c:pt idx="196">
                  <c:v>788</c:v>
                </c:pt>
                <c:pt idx="197">
                  <c:v>792</c:v>
                </c:pt>
                <c:pt idx="198">
                  <c:v>796</c:v>
                </c:pt>
                <c:pt idx="199">
                  <c:v>800</c:v>
                </c:pt>
                <c:pt idx="200">
                  <c:v>804</c:v>
                </c:pt>
                <c:pt idx="201">
                  <c:v>808</c:v>
                </c:pt>
                <c:pt idx="202">
                  <c:v>812</c:v>
                </c:pt>
                <c:pt idx="203">
                  <c:v>816</c:v>
                </c:pt>
                <c:pt idx="204">
                  <c:v>820</c:v>
                </c:pt>
                <c:pt idx="205">
                  <c:v>824</c:v>
                </c:pt>
                <c:pt idx="206">
                  <c:v>828</c:v>
                </c:pt>
                <c:pt idx="207">
                  <c:v>832</c:v>
                </c:pt>
                <c:pt idx="208">
                  <c:v>836</c:v>
                </c:pt>
                <c:pt idx="209">
                  <c:v>840</c:v>
                </c:pt>
                <c:pt idx="210">
                  <c:v>844</c:v>
                </c:pt>
                <c:pt idx="211">
                  <c:v>848</c:v>
                </c:pt>
                <c:pt idx="212">
                  <c:v>852</c:v>
                </c:pt>
                <c:pt idx="213">
                  <c:v>856</c:v>
                </c:pt>
                <c:pt idx="214">
                  <c:v>860</c:v>
                </c:pt>
                <c:pt idx="215">
                  <c:v>864</c:v>
                </c:pt>
                <c:pt idx="216">
                  <c:v>868</c:v>
                </c:pt>
                <c:pt idx="217">
                  <c:v>872</c:v>
                </c:pt>
                <c:pt idx="218">
                  <c:v>876</c:v>
                </c:pt>
                <c:pt idx="219">
                  <c:v>880</c:v>
                </c:pt>
                <c:pt idx="220">
                  <c:v>884</c:v>
                </c:pt>
                <c:pt idx="221">
                  <c:v>888</c:v>
                </c:pt>
                <c:pt idx="222">
                  <c:v>892</c:v>
                </c:pt>
                <c:pt idx="223">
                  <c:v>896</c:v>
                </c:pt>
                <c:pt idx="224">
                  <c:v>900</c:v>
                </c:pt>
                <c:pt idx="225">
                  <c:v>904</c:v>
                </c:pt>
                <c:pt idx="226">
                  <c:v>908</c:v>
                </c:pt>
                <c:pt idx="227">
                  <c:v>912</c:v>
                </c:pt>
                <c:pt idx="228">
                  <c:v>916</c:v>
                </c:pt>
                <c:pt idx="229">
                  <c:v>920</c:v>
                </c:pt>
                <c:pt idx="230">
                  <c:v>924</c:v>
                </c:pt>
                <c:pt idx="231">
                  <c:v>928</c:v>
                </c:pt>
                <c:pt idx="232">
                  <c:v>932</c:v>
                </c:pt>
                <c:pt idx="233">
                  <c:v>936</c:v>
                </c:pt>
                <c:pt idx="234">
                  <c:v>940</c:v>
                </c:pt>
                <c:pt idx="235">
                  <c:v>944</c:v>
                </c:pt>
                <c:pt idx="236">
                  <c:v>948</c:v>
                </c:pt>
                <c:pt idx="237">
                  <c:v>952</c:v>
                </c:pt>
                <c:pt idx="238">
                  <c:v>956</c:v>
                </c:pt>
                <c:pt idx="239">
                  <c:v>960</c:v>
                </c:pt>
                <c:pt idx="240">
                  <c:v>964</c:v>
                </c:pt>
                <c:pt idx="241">
                  <c:v>968</c:v>
                </c:pt>
                <c:pt idx="242">
                  <c:v>972</c:v>
                </c:pt>
                <c:pt idx="243">
                  <c:v>976</c:v>
                </c:pt>
                <c:pt idx="244">
                  <c:v>980</c:v>
                </c:pt>
                <c:pt idx="245">
                  <c:v>984</c:v>
                </c:pt>
                <c:pt idx="246">
                  <c:v>988</c:v>
                </c:pt>
                <c:pt idx="247">
                  <c:v>992</c:v>
                </c:pt>
                <c:pt idx="248">
                  <c:v>996</c:v>
                </c:pt>
                <c:pt idx="249">
                  <c:v>1000</c:v>
                </c:pt>
                <c:pt idx="250">
                  <c:v>1004</c:v>
                </c:pt>
                <c:pt idx="251">
                  <c:v>1008</c:v>
                </c:pt>
                <c:pt idx="252">
                  <c:v>1012</c:v>
                </c:pt>
                <c:pt idx="253">
                  <c:v>1016</c:v>
                </c:pt>
                <c:pt idx="254">
                  <c:v>1020</c:v>
                </c:pt>
                <c:pt idx="255">
                  <c:v>1024</c:v>
                </c:pt>
              </c:numCache>
            </c:numRef>
          </c:xVal>
          <c:yVal>
            <c:numRef>
              <c:f>'1'!$S$2:$S$257</c:f>
              <c:numCache>
                <c:formatCode>General</c:formatCode>
                <c:ptCount val="256"/>
                <c:pt idx="0">
                  <c:v>28.876000000000001</c:v>
                </c:pt>
                <c:pt idx="1">
                  <c:v>24.936</c:v>
                </c:pt>
                <c:pt idx="2">
                  <c:v>24.329000000000001</c:v>
                </c:pt>
                <c:pt idx="3">
                  <c:v>23.571999999999999</c:v>
                </c:pt>
                <c:pt idx="4">
                  <c:v>24.747</c:v>
                </c:pt>
                <c:pt idx="5">
                  <c:v>25.071000000000002</c:v>
                </c:pt>
                <c:pt idx="6">
                  <c:v>25.532</c:v>
                </c:pt>
                <c:pt idx="7">
                  <c:v>25.494</c:v>
                </c:pt>
                <c:pt idx="8">
                  <c:v>26.076000000000001</c:v>
                </c:pt>
                <c:pt idx="9">
                  <c:v>26.405999999999999</c:v>
                </c:pt>
                <c:pt idx="10">
                  <c:v>26.597000000000001</c:v>
                </c:pt>
                <c:pt idx="11">
                  <c:v>26.748000000000001</c:v>
                </c:pt>
                <c:pt idx="12">
                  <c:v>26.859000000000002</c:v>
                </c:pt>
                <c:pt idx="13">
                  <c:v>27.097000000000001</c:v>
                </c:pt>
                <c:pt idx="14">
                  <c:v>27.442</c:v>
                </c:pt>
                <c:pt idx="15">
                  <c:v>27.452999999999999</c:v>
                </c:pt>
                <c:pt idx="16">
                  <c:v>27.931999999999999</c:v>
                </c:pt>
                <c:pt idx="17">
                  <c:v>28.677</c:v>
                </c:pt>
                <c:pt idx="18">
                  <c:v>28.234000000000002</c:v>
                </c:pt>
                <c:pt idx="19">
                  <c:v>28.510999999999999</c:v>
                </c:pt>
                <c:pt idx="20">
                  <c:v>28.786000000000001</c:v>
                </c:pt>
                <c:pt idx="21">
                  <c:v>30.812000000000001</c:v>
                </c:pt>
                <c:pt idx="22">
                  <c:v>29.184000000000001</c:v>
                </c:pt>
                <c:pt idx="23">
                  <c:v>32.015000000000001</c:v>
                </c:pt>
                <c:pt idx="24">
                  <c:v>29.706</c:v>
                </c:pt>
                <c:pt idx="25">
                  <c:v>29.907</c:v>
                </c:pt>
                <c:pt idx="26">
                  <c:v>30.077000000000002</c:v>
                </c:pt>
                <c:pt idx="27">
                  <c:v>32.216999999999999</c:v>
                </c:pt>
                <c:pt idx="28">
                  <c:v>30.431999999999999</c:v>
                </c:pt>
                <c:pt idx="29">
                  <c:v>30.617999999999999</c:v>
                </c:pt>
                <c:pt idx="30">
                  <c:v>33.387999999999998</c:v>
                </c:pt>
                <c:pt idx="31">
                  <c:v>30.763000000000002</c:v>
                </c:pt>
                <c:pt idx="32">
                  <c:v>31.71</c:v>
                </c:pt>
                <c:pt idx="33">
                  <c:v>31.381</c:v>
                </c:pt>
                <c:pt idx="34">
                  <c:v>31.593</c:v>
                </c:pt>
                <c:pt idx="35">
                  <c:v>31.699000000000002</c:v>
                </c:pt>
                <c:pt idx="36">
                  <c:v>32.066000000000003</c:v>
                </c:pt>
                <c:pt idx="37">
                  <c:v>32.435000000000002</c:v>
                </c:pt>
                <c:pt idx="38">
                  <c:v>32.372999999999998</c:v>
                </c:pt>
                <c:pt idx="39">
                  <c:v>32.914000000000001</c:v>
                </c:pt>
                <c:pt idx="40">
                  <c:v>33.134</c:v>
                </c:pt>
                <c:pt idx="41">
                  <c:v>33.183</c:v>
                </c:pt>
                <c:pt idx="42">
                  <c:v>33.479999999999997</c:v>
                </c:pt>
                <c:pt idx="43">
                  <c:v>34.417000000000002</c:v>
                </c:pt>
                <c:pt idx="44">
                  <c:v>33.905000000000001</c:v>
                </c:pt>
                <c:pt idx="45">
                  <c:v>35.406999999999996</c:v>
                </c:pt>
                <c:pt idx="46">
                  <c:v>34.433</c:v>
                </c:pt>
                <c:pt idx="47">
                  <c:v>34.356999999999999</c:v>
                </c:pt>
                <c:pt idx="48">
                  <c:v>36.286999999999999</c:v>
                </c:pt>
                <c:pt idx="49">
                  <c:v>34.875999999999998</c:v>
                </c:pt>
                <c:pt idx="50">
                  <c:v>35.345999999999997</c:v>
                </c:pt>
                <c:pt idx="51">
                  <c:v>35.006999999999998</c:v>
                </c:pt>
                <c:pt idx="52">
                  <c:v>35.253</c:v>
                </c:pt>
                <c:pt idx="53">
                  <c:v>37.539000000000001</c:v>
                </c:pt>
                <c:pt idx="54">
                  <c:v>35.798000000000002</c:v>
                </c:pt>
                <c:pt idx="55">
                  <c:v>36.307000000000002</c:v>
                </c:pt>
                <c:pt idx="56">
                  <c:v>38.21</c:v>
                </c:pt>
                <c:pt idx="57">
                  <c:v>36.363</c:v>
                </c:pt>
                <c:pt idx="58">
                  <c:v>36.503</c:v>
                </c:pt>
                <c:pt idx="59">
                  <c:v>38.716999999999999</c:v>
                </c:pt>
                <c:pt idx="60">
                  <c:v>36.954999999999998</c:v>
                </c:pt>
                <c:pt idx="61">
                  <c:v>37.209000000000003</c:v>
                </c:pt>
                <c:pt idx="62">
                  <c:v>40.926000000000002</c:v>
                </c:pt>
                <c:pt idx="63">
                  <c:v>37.456000000000003</c:v>
                </c:pt>
                <c:pt idx="64">
                  <c:v>38.14</c:v>
                </c:pt>
                <c:pt idx="65">
                  <c:v>40.384999999999998</c:v>
                </c:pt>
                <c:pt idx="66">
                  <c:v>38.371000000000002</c:v>
                </c:pt>
                <c:pt idx="67">
                  <c:v>38.546999999999997</c:v>
                </c:pt>
                <c:pt idx="68">
                  <c:v>40.634999999999998</c:v>
                </c:pt>
                <c:pt idx="69">
                  <c:v>39.036999999999999</c:v>
                </c:pt>
                <c:pt idx="70">
                  <c:v>39.459000000000003</c:v>
                </c:pt>
                <c:pt idx="71">
                  <c:v>39.546999999999997</c:v>
                </c:pt>
                <c:pt idx="72">
                  <c:v>39.834000000000003</c:v>
                </c:pt>
                <c:pt idx="73">
                  <c:v>39.908999999999999</c:v>
                </c:pt>
                <c:pt idx="74">
                  <c:v>40.039000000000001</c:v>
                </c:pt>
                <c:pt idx="75">
                  <c:v>43.307000000000002</c:v>
                </c:pt>
                <c:pt idx="76">
                  <c:v>40.389000000000003</c:v>
                </c:pt>
                <c:pt idx="77">
                  <c:v>40.634</c:v>
                </c:pt>
                <c:pt idx="78">
                  <c:v>40.911999999999999</c:v>
                </c:pt>
                <c:pt idx="79">
                  <c:v>42.081000000000003</c:v>
                </c:pt>
                <c:pt idx="80">
                  <c:v>41.252000000000002</c:v>
                </c:pt>
                <c:pt idx="81">
                  <c:v>41.546999999999997</c:v>
                </c:pt>
                <c:pt idx="82">
                  <c:v>42.073999999999998</c:v>
                </c:pt>
                <c:pt idx="83">
                  <c:v>43.661999999999999</c:v>
                </c:pt>
                <c:pt idx="84">
                  <c:v>41.981000000000002</c:v>
                </c:pt>
                <c:pt idx="85">
                  <c:v>43.127000000000002</c:v>
                </c:pt>
                <c:pt idx="86">
                  <c:v>42.798999999999999</c:v>
                </c:pt>
                <c:pt idx="87">
                  <c:v>42.893999999999998</c:v>
                </c:pt>
                <c:pt idx="88">
                  <c:v>43.116</c:v>
                </c:pt>
                <c:pt idx="89">
                  <c:v>43.173999999999999</c:v>
                </c:pt>
                <c:pt idx="90">
                  <c:v>43.18</c:v>
                </c:pt>
                <c:pt idx="91">
                  <c:v>45.290999999999997</c:v>
                </c:pt>
                <c:pt idx="92">
                  <c:v>44.097999999999999</c:v>
                </c:pt>
                <c:pt idx="93">
                  <c:v>44.121000000000002</c:v>
                </c:pt>
                <c:pt idx="94">
                  <c:v>44.094999999999999</c:v>
                </c:pt>
                <c:pt idx="95">
                  <c:v>46.881999999999998</c:v>
                </c:pt>
                <c:pt idx="96">
                  <c:v>45.152000000000001</c:v>
                </c:pt>
                <c:pt idx="97">
                  <c:v>44.841000000000001</c:v>
                </c:pt>
                <c:pt idx="98">
                  <c:v>45.082999999999998</c:v>
                </c:pt>
                <c:pt idx="99">
                  <c:v>45.457000000000001</c:v>
                </c:pt>
                <c:pt idx="100">
                  <c:v>48.040999999999997</c:v>
                </c:pt>
                <c:pt idx="101">
                  <c:v>45.814999999999998</c:v>
                </c:pt>
                <c:pt idx="102">
                  <c:v>45.578000000000003</c:v>
                </c:pt>
                <c:pt idx="103">
                  <c:v>46.177999999999997</c:v>
                </c:pt>
                <c:pt idx="104">
                  <c:v>47.529000000000003</c:v>
                </c:pt>
                <c:pt idx="105">
                  <c:v>47.024999999999999</c:v>
                </c:pt>
                <c:pt idx="106">
                  <c:v>48.222000000000001</c:v>
                </c:pt>
                <c:pt idx="107">
                  <c:v>47.005000000000003</c:v>
                </c:pt>
                <c:pt idx="108">
                  <c:v>47.29</c:v>
                </c:pt>
                <c:pt idx="109">
                  <c:v>47.750999999999998</c:v>
                </c:pt>
                <c:pt idx="110">
                  <c:v>47.741999999999997</c:v>
                </c:pt>
                <c:pt idx="111">
                  <c:v>51.149000000000001</c:v>
                </c:pt>
                <c:pt idx="112">
                  <c:v>50.039000000000001</c:v>
                </c:pt>
                <c:pt idx="113">
                  <c:v>48.201000000000001</c:v>
                </c:pt>
                <c:pt idx="114">
                  <c:v>48.52</c:v>
                </c:pt>
                <c:pt idx="115">
                  <c:v>48.548999999999999</c:v>
                </c:pt>
                <c:pt idx="116">
                  <c:v>49.027000000000001</c:v>
                </c:pt>
                <c:pt idx="117">
                  <c:v>49.287999999999997</c:v>
                </c:pt>
                <c:pt idx="118">
                  <c:v>51.725999999999999</c:v>
                </c:pt>
                <c:pt idx="119">
                  <c:v>51.414000000000001</c:v>
                </c:pt>
                <c:pt idx="120">
                  <c:v>49.881999999999998</c:v>
                </c:pt>
                <c:pt idx="121">
                  <c:v>49.956000000000003</c:v>
                </c:pt>
                <c:pt idx="122">
                  <c:v>50.521000000000001</c:v>
                </c:pt>
                <c:pt idx="123">
                  <c:v>50.314</c:v>
                </c:pt>
                <c:pt idx="124">
                  <c:v>50.673999999999999</c:v>
                </c:pt>
                <c:pt idx="125">
                  <c:v>50.893999999999998</c:v>
                </c:pt>
                <c:pt idx="126">
                  <c:v>51.018999999999998</c:v>
                </c:pt>
                <c:pt idx="127">
                  <c:v>54.529000000000003</c:v>
                </c:pt>
                <c:pt idx="128">
                  <c:v>53.75</c:v>
                </c:pt>
                <c:pt idx="129">
                  <c:v>51.856999999999999</c:v>
                </c:pt>
                <c:pt idx="130">
                  <c:v>51.587000000000003</c:v>
                </c:pt>
                <c:pt idx="131">
                  <c:v>52.033000000000001</c:v>
                </c:pt>
                <c:pt idx="132">
                  <c:v>52.213000000000001</c:v>
                </c:pt>
                <c:pt idx="133">
                  <c:v>52.463000000000001</c:v>
                </c:pt>
                <c:pt idx="134">
                  <c:v>52.591000000000001</c:v>
                </c:pt>
                <c:pt idx="135">
                  <c:v>53.11</c:v>
                </c:pt>
                <c:pt idx="136">
                  <c:v>53.316000000000003</c:v>
                </c:pt>
                <c:pt idx="137">
                  <c:v>53.963000000000001</c:v>
                </c:pt>
                <c:pt idx="138">
                  <c:v>55.686</c:v>
                </c:pt>
                <c:pt idx="139">
                  <c:v>56.656999999999996</c:v>
                </c:pt>
                <c:pt idx="140">
                  <c:v>57.244999999999997</c:v>
                </c:pt>
                <c:pt idx="141">
                  <c:v>55.496000000000002</c:v>
                </c:pt>
                <c:pt idx="142">
                  <c:v>54.198</c:v>
                </c:pt>
                <c:pt idx="143">
                  <c:v>55.774999999999999</c:v>
                </c:pt>
                <c:pt idx="144">
                  <c:v>54.634999999999998</c:v>
                </c:pt>
                <c:pt idx="145">
                  <c:v>54.902000000000001</c:v>
                </c:pt>
                <c:pt idx="146">
                  <c:v>55.073999999999998</c:v>
                </c:pt>
                <c:pt idx="147">
                  <c:v>54.966000000000001</c:v>
                </c:pt>
                <c:pt idx="148">
                  <c:v>55.988999999999997</c:v>
                </c:pt>
                <c:pt idx="149">
                  <c:v>56.162999999999997</c:v>
                </c:pt>
                <c:pt idx="150">
                  <c:v>56.134999999999998</c:v>
                </c:pt>
                <c:pt idx="151">
                  <c:v>56.228000000000002</c:v>
                </c:pt>
                <c:pt idx="152">
                  <c:v>56.598999999999997</c:v>
                </c:pt>
                <c:pt idx="153">
                  <c:v>57.018999999999998</c:v>
                </c:pt>
                <c:pt idx="154">
                  <c:v>57.506</c:v>
                </c:pt>
                <c:pt idx="155">
                  <c:v>58.722999999999999</c:v>
                </c:pt>
                <c:pt idx="156">
                  <c:v>57.674999999999997</c:v>
                </c:pt>
                <c:pt idx="157">
                  <c:v>57.515999999999998</c:v>
                </c:pt>
                <c:pt idx="158">
                  <c:v>58.118000000000002</c:v>
                </c:pt>
                <c:pt idx="159">
                  <c:v>57.811</c:v>
                </c:pt>
                <c:pt idx="160">
                  <c:v>58.335000000000001</c:v>
                </c:pt>
                <c:pt idx="161">
                  <c:v>57.923000000000002</c:v>
                </c:pt>
                <c:pt idx="162">
                  <c:v>58.435000000000002</c:v>
                </c:pt>
                <c:pt idx="163">
                  <c:v>58.585000000000001</c:v>
                </c:pt>
                <c:pt idx="164">
                  <c:v>58.784999999999997</c:v>
                </c:pt>
                <c:pt idx="165">
                  <c:v>59.415999999999997</c:v>
                </c:pt>
                <c:pt idx="166">
                  <c:v>59.53</c:v>
                </c:pt>
                <c:pt idx="167">
                  <c:v>59.573999999999998</c:v>
                </c:pt>
                <c:pt idx="168">
                  <c:v>60.023000000000003</c:v>
                </c:pt>
                <c:pt idx="169">
                  <c:v>59.676000000000002</c:v>
                </c:pt>
                <c:pt idx="170">
                  <c:v>60.381</c:v>
                </c:pt>
                <c:pt idx="171">
                  <c:v>60.216999999999999</c:v>
                </c:pt>
                <c:pt idx="172">
                  <c:v>60.902000000000001</c:v>
                </c:pt>
                <c:pt idx="173">
                  <c:v>60.776000000000003</c:v>
                </c:pt>
                <c:pt idx="174">
                  <c:v>60.722999999999999</c:v>
                </c:pt>
                <c:pt idx="175">
                  <c:v>60.960999999999999</c:v>
                </c:pt>
                <c:pt idx="176">
                  <c:v>65.61</c:v>
                </c:pt>
                <c:pt idx="177">
                  <c:v>65.820999999999998</c:v>
                </c:pt>
                <c:pt idx="178">
                  <c:v>64.477000000000004</c:v>
                </c:pt>
                <c:pt idx="179">
                  <c:v>61.783999999999999</c:v>
                </c:pt>
                <c:pt idx="180">
                  <c:v>61.970999999999997</c:v>
                </c:pt>
                <c:pt idx="181">
                  <c:v>62.399000000000001</c:v>
                </c:pt>
                <c:pt idx="182">
                  <c:v>62.281999999999996</c:v>
                </c:pt>
                <c:pt idx="183">
                  <c:v>63.281999999999996</c:v>
                </c:pt>
                <c:pt idx="184">
                  <c:v>62.63</c:v>
                </c:pt>
                <c:pt idx="185">
                  <c:v>62.886000000000003</c:v>
                </c:pt>
                <c:pt idx="186">
                  <c:v>63.164999999999999</c:v>
                </c:pt>
                <c:pt idx="187">
                  <c:v>64.242000000000004</c:v>
                </c:pt>
                <c:pt idx="188">
                  <c:v>64.480999999999995</c:v>
                </c:pt>
                <c:pt idx="189">
                  <c:v>66.837000000000003</c:v>
                </c:pt>
                <c:pt idx="190">
                  <c:v>66.88</c:v>
                </c:pt>
                <c:pt idx="191">
                  <c:v>64.867999999999995</c:v>
                </c:pt>
                <c:pt idx="192">
                  <c:v>65.201999999999998</c:v>
                </c:pt>
                <c:pt idx="193">
                  <c:v>65.421000000000006</c:v>
                </c:pt>
                <c:pt idx="194">
                  <c:v>65.179000000000002</c:v>
                </c:pt>
                <c:pt idx="195">
                  <c:v>65.808999999999997</c:v>
                </c:pt>
                <c:pt idx="196">
                  <c:v>65.908000000000001</c:v>
                </c:pt>
                <c:pt idx="197">
                  <c:v>67.616</c:v>
                </c:pt>
                <c:pt idx="198">
                  <c:v>69.403999999999996</c:v>
                </c:pt>
                <c:pt idx="199">
                  <c:v>66.789000000000001</c:v>
                </c:pt>
                <c:pt idx="200">
                  <c:v>66.052000000000007</c:v>
                </c:pt>
                <c:pt idx="201">
                  <c:v>66.346999999999994</c:v>
                </c:pt>
                <c:pt idx="202">
                  <c:v>67.152000000000001</c:v>
                </c:pt>
                <c:pt idx="203">
                  <c:v>67.287999999999997</c:v>
                </c:pt>
                <c:pt idx="204">
                  <c:v>66.94</c:v>
                </c:pt>
                <c:pt idx="205">
                  <c:v>72.259</c:v>
                </c:pt>
                <c:pt idx="206">
                  <c:v>68.177000000000007</c:v>
                </c:pt>
                <c:pt idx="207">
                  <c:v>68.53</c:v>
                </c:pt>
                <c:pt idx="208">
                  <c:v>68.200999999999993</c:v>
                </c:pt>
                <c:pt idx="209">
                  <c:v>67.938999999999993</c:v>
                </c:pt>
                <c:pt idx="210">
                  <c:v>68.968000000000004</c:v>
                </c:pt>
                <c:pt idx="211">
                  <c:v>71.119</c:v>
                </c:pt>
                <c:pt idx="212">
                  <c:v>69.730999999999995</c:v>
                </c:pt>
                <c:pt idx="213">
                  <c:v>69.195999999999998</c:v>
                </c:pt>
                <c:pt idx="214">
                  <c:v>68.97</c:v>
                </c:pt>
                <c:pt idx="215">
                  <c:v>69.376999999999995</c:v>
                </c:pt>
                <c:pt idx="216">
                  <c:v>69.712000000000003</c:v>
                </c:pt>
                <c:pt idx="217">
                  <c:v>73.376000000000005</c:v>
                </c:pt>
                <c:pt idx="218">
                  <c:v>70.194999999999993</c:v>
                </c:pt>
                <c:pt idx="219">
                  <c:v>69.980999999999995</c:v>
                </c:pt>
                <c:pt idx="220">
                  <c:v>70.070999999999998</c:v>
                </c:pt>
                <c:pt idx="221">
                  <c:v>71.153000000000006</c:v>
                </c:pt>
                <c:pt idx="222">
                  <c:v>74.197000000000003</c:v>
                </c:pt>
                <c:pt idx="223">
                  <c:v>71.540000000000006</c:v>
                </c:pt>
                <c:pt idx="224">
                  <c:v>71.587999999999994</c:v>
                </c:pt>
                <c:pt idx="225">
                  <c:v>71.936999999999998</c:v>
                </c:pt>
                <c:pt idx="226">
                  <c:v>71.459000000000003</c:v>
                </c:pt>
                <c:pt idx="227">
                  <c:v>75.064999999999998</c:v>
                </c:pt>
                <c:pt idx="228">
                  <c:v>73.596999999999994</c:v>
                </c:pt>
                <c:pt idx="229">
                  <c:v>72.05</c:v>
                </c:pt>
                <c:pt idx="230">
                  <c:v>73.236999999999995</c:v>
                </c:pt>
                <c:pt idx="231">
                  <c:v>74.671999999999997</c:v>
                </c:pt>
                <c:pt idx="232">
                  <c:v>75.287000000000006</c:v>
                </c:pt>
                <c:pt idx="233">
                  <c:v>73.606999999999999</c:v>
                </c:pt>
                <c:pt idx="234">
                  <c:v>73.331999999999994</c:v>
                </c:pt>
                <c:pt idx="235">
                  <c:v>73.739000000000004</c:v>
                </c:pt>
                <c:pt idx="236">
                  <c:v>75.599999999999994</c:v>
                </c:pt>
                <c:pt idx="237">
                  <c:v>74.852000000000004</c:v>
                </c:pt>
                <c:pt idx="238">
                  <c:v>74.626999999999995</c:v>
                </c:pt>
                <c:pt idx="239">
                  <c:v>74.616</c:v>
                </c:pt>
                <c:pt idx="240">
                  <c:v>76.346000000000004</c:v>
                </c:pt>
                <c:pt idx="241">
                  <c:v>75.784999999999997</c:v>
                </c:pt>
                <c:pt idx="242">
                  <c:v>75.322999999999993</c:v>
                </c:pt>
                <c:pt idx="243">
                  <c:v>75.453999999999994</c:v>
                </c:pt>
                <c:pt idx="244">
                  <c:v>80.221999999999994</c:v>
                </c:pt>
                <c:pt idx="245">
                  <c:v>76.748999999999995</c:v>
                </c:pt>
                <c:pt idx="246">
                  <c:v>76.649000000000001</c:v>
                </c:pt>
                <c:pt idx="247">
                  <c:v>76.266999999999996</c:v>
                </c:pt>
                <c:pt idx="248">
                  <c:v>79.117000000000004</c:v>
                </c:pt>
                <c:pt idx="249">
                  <c:v>76.834999999999994</c:v>
                </c:pt>
                <c:pt idx="250">
                  <c:v>77.248999999999995</c:v>
                </c:pt>
                <c:pt idx="251">
                  <c:v>76.781999999999996</c:v>
                </c:pt>
                <c:pt idx="252">
                  <c:v>81.664000000000001</c:v>
                </c:pt>
                <c:pt idx="253">
                  <c:v>78.203999999999994</c:v>
                </c:pt>
                <c:pt idx="254">
                  <c:v>77.355000000000004</c:v>
                </c:pt>
                <c:pt idx="255">
                  <c:v>77.447000000000003</c:v>
                </c:pt>
              </c:numCache>
            </c:numRef>
          </c:yVal>
          <c:smooth val="1"/>
        </c:ser>
        <c:ser>
          <c:idx val="2"/>
          <c:order val="2"/>
          <c:tx>
            <c:v>t=16</c:v>
          </c:tx>
          <c:spPr>
            <a:ln w="12700"/>
          </c:spPr>
          <c:marker>
            <c:symbol val="none"/>
          </c:marker>
          <c:xVal>
            <c:numRef>
              <c:f>'1'!$A$2:$A$257</c:f>
              <c:numCache>
                <c:formatCode>General</c:formatCode>
                <c:ptCount val="256"/>
                <c:pt idx="0">
                  <c:v>4</c:v>
                </c:pt>
                <c:pt idx="1">
                  <c:v>8</c:v>
                </c:pt>
                <c:pt idx="2">
                  <c:v>12</c:v>
                </c:pt>
                <c:pt idx="3">
                  <c:v>16</c:v>
                </c:pt>
                <c:pt idx="4">
                  <c:v>20</c:v>
                </c:pt>
                <c:pt idx="5">
                  <c:v>24</c:v>
                </c:pt>
                <c:pt idx="6">
                  <c:v>28</c:v>
                </c:pt>
                <c:pt idx="7">
                  <c:v>32</c:v>
                </c:pt>
                <c:pt idx="8">
                  <c:v>36</c:v>
                </c:pt>
                <c:pt idx="9">
                  <c:v>40</c:v>
                </c:pt>
                <c:pt idx="10">
                  <c:v>44</c:v>
                </c:pt>
                <c:pt idx="11">
                  <c:v>48</c:v>
                </c:pt>
                <c:pt idx="12">
                  <c:v>52</c:v>
                </c:pt>
                <c:pt idx="13">
                  <c:v>56</c:v>
                </c:pt>
                <c:pt idx="14">
                  <c:v>60</c:v>
                </c:pt>
                <c:pt idx="15">
                  <c:v>64</c:v>
                </c:pt>
                <c:pt idx="16">
                  <c:v>68</c:v>
                </c:pt>
                <c:pt idx="17">
                  <c:v>72</c:v>
                </c:pt>
                <c:pt idx="18">
                  <c:v>76</c:v>
                </c:pt>
                <c:pt idx="19">
                  <c:v>80</c:v>
                </c:pt>
                <c:pt idx="20">
                  <c:v>84</c:v>
                </c:pt>
                <c:pt idx="21">
                  <c:v>88</c:v>
                </c:pt>
                <c:pt idx="22">
                  <c:v>92</c:v>
                </c:pt>
                <c:pt idx="23">
                  <c:v>96</c:v>
                </c:pt>
                <c:pt idx="24">
                  <c:v>100</c:v>
                </c:pt>
                <c:pt idx="25">
                  <c:v>104</c:v>
                </c:pt>
                <c:pt idx="26">
                  <c:v>108</c:v>
                </c:pt>
                <c:pt idx="27">
                  <c:v>112</c:v>
                </c:pt>
                <c:pt idx="28">
                  <c:v>116</c:v>
                </c:pt>
                <c:pt idx="29">
                  <c:v>120</c:v>
                </c:pt>
                <c:pt idx="30">
                  <c:v>124</c:v>
                </c:pt>
                <c:pt idx="31">
                  <c:v>128</c:v>
                </c:pt>
                <c:pt idx="32">
                  <c:v>132</c:v>
                </c:pt>
                <c:pt idx="33">
                  <c:v>136</c:v>
                </c:pt>
                <c:pt idx="34">
                  <c:v>140</c:v>
                </c:pt>
                <c:pt idx="35">
                  <c:v>144</c:v>
                </c:pt>
                <c:pt idx="36">
                  <c:v>148</c:v>
                </c:pt>
                <c:pt idx="37">
                  <c:v>152</c:v>
                </c:pt>
                <c:pt idx="38">
                  <c:v>156</c:v>
                </c:pt>
                <c:pt idx="39">
                  <c:v>160</c:v>
                </c:pt>
                <c:pt idx="40">
                  <c:v>164</c:v>
                </c:pt>
                <c:pt idx="41">
                  <c:v>168</c:v>
                </c:pt>
                <c:pt idx="42">
                  <c:v>172</c:v>
                </c:pt>
                <c:pt idx="43">
                  <c:v>176</c:v>
                </c:pt>
                <c:pt idx="44">
                  <c:v>180</c:v>
                </c:pt>
                <c:pt idx="45">
                  <c:v>184</c:v>
                </c:pt>
                <c:pt idx="46">
                  <c:v>188</c:v>
                </c:pt>
                <c:pt idx="47">
                  <c:v>192</c:v>
                </c:pt>
                <c:pt idx="48">
                  <c:v>196</c:v>
                </c:pt>
                <c:pt idx="49">
                  <c:v>200</c:v>
                </c:pt>
                <c:pt idx="50">
                  <c:v>204</c:v>
                </c:pt>
                <c:pt idx="51">
                  <c:v>208</c:v>
                </c:pt>
                <c:pt idx="52">
                  <c:v>212</c:v>
                </c:pt>
                <c:pt idx="53">
                  <c:v>216</c:v>
                </c:pt>
                <c:pt idx="54">
                  <c:v>220</c:v>
                </c:pt>
                <c:pt idx="55">
                  <c:v>224</c:v>
                </c:pt>
                <c:pt idx="56">
                  <c:v>228</c:v>
                </c:pt>
                <c:pt idx="57">
                  <c:v>232</c:v>
                </c:pt>
                <c:pt idx="58">
                  <c:v>236</c:v>
                </c:pt>
                <c:pt idx="59">
                  <c:v>240</c:v>
                </c:pt>
                <c:pt idx="60">
                  <c:v>244</c:v>
                </c:pt>
                <c:pt idx="61">
                  <c:v>248</c:v>
                </c:pt>
                <c:pt idx="62">
                  <c:v>252</c:v>
                </c:pt>
                <c:pt idx="63">
                  <c:v>256</c:v>
                </c:pt>
                <c:pt idx="64">
                  <c:v>260</c:v>
                </c:pt>
                <c:pt idx="65">
                  <c:v>264</c:v>
                </c:pt>
                <c:pt idx="66">
                  <c:v>268</c:v>
                </c:pt>
                <c:pt idx="67">
                  <c:v>272</c:v>
                </c:pt>
                <c:pt idx="68">
                  <c:v>276</c:v>
                </c:pt>
                <c:pt idx="69">
                  <c:v>280</c:v>
                </c:pt>
                <c:pt idx="70">
                  <c:v>284</c:v>
                </c:pt>
                <c:pt idx="71">
                  <c:v>288</c:v>
                </c:pt>
                <c:pt idx="72">
                  <c:v>292</c:v>
                </c:pt>
                <c:pt idx="73">
                  <c:v>296</c:v>
                </c:pt>
                <c:pt idx="74">
                  <c:v>300</c:v>
                </c:pt>
                <c:pt idx="75">
                  <c:v>304</c:v>
                </c:pt>
                <c:pt idx="76">
                  <c:v>308</c:v>
                </c:pt>
                <c:pt idx="77">
                  <c:v>312</c:v>
                </c:pt>
                <c:pt idx="78">
                  <c:v>316</c:v>
                </c:pt>
                <c:pt idx="79">
                  <c:v>320</c:v>
                </c:pt>
                <c:pt idx="80">
                  <c:v>324</c:v>
                </c:pt>
                <c:pt idx="81">
                  <c:v>328</c:v>
                </c:pt>
                <c:pt idx="82">
                  <c:v>332</c:v>
                </c:pt>
                <c:pt idx="83">
                  <c:v>336</c:v>
                </c:pt>
                <c:pt idx="84">
                  <c:v>340</c:v>
                </c:pt>
                <c:pt idx="85">
                  <c:v>344</c:v>
                </c:pt>
                <c:pt idx="86">
                  <c:v>348</c:v>
                </c:pt>
                <c:pt idx="87">
                  <c:v>352</c:v>
                </c:pt>
                <c:pt idx="88">
                  <c:v>356</c:v>
                </c:pt>
                <c:pt idx="89">
                  <c:v>360</c:v>
                </c:pt>
                <c:pt idx="90">
                  <c:v>364</c:v>
                </c:pt>
                <c:pt idx="91">
                  <c:v>368</c:v>
                </c:pt>
                <c:pt idx="92">
                  <c:v>372</c:v>
                </c:pt>
                <c:pt idx="93">
                  <c:v>376</c:v>
                </c:pt>
                <c:pt idx="94">
                  <c:v>380</c:v>
                </c:pt>
                <c:pt idx="95">
                  <c:v>384</c:v>
                </c:pt>
                <c:pt idx="96">
                  <c:v>388</c:v>
                </c:pt>
                <c:pt idx="97">
                  <c:v>392</c:v>
                </c:pt>
                <c:pt idx="98">
                  <c:v>396</c:v>
                </c:pt>
                <c:pt idx="99">
                  <c:v>400</c:v>
                </c:pt>
                <c:pt idx="100">
                  <c:v>404</c:v>
                </c:pt>
                <c:pt idx="101">
                  <c:v>408</c:v>
                </c:pt>
                <c:pt idx="102">
                  <c:v>412</c:v>
                </c:pt>
                <c:pt idx="103">
                  <c:v>416</c:v>
                </c:pt>
                <c:pt idx="104">
                  <c:v>420</c:v>
                </c:pt>
                <c:pt idx="105">
                  <c:v>424</c:v>
                </c:pt>
                <c:pt idx="106">
                  <c:v>428</c:v>
                </c:pt>
                <c:pt idx="107">
                  <c:v>432</c:v>
                </c:pt>
                <c:pt idx="108">
                  <c:v>436</c:v>
                </c:pt>
                <c:pt idx="109">
                  <c:v>440</c:v>
                </c:pt>
                <c:pt idx="110">
                  <c:v>444</c:v>
                </c:pt>
                <c:pt idx="111">
                  <c:v>448</c:v>
                </c:pt>
                <c:pt idx="112">
                  <c:v>452</c:v>
                </c:pt>
                <c:pt idx="113">
                  <c:v>456</c:v>
                </c:pt>
                <c:pt idx="114">
                  <c:v>460</c:v>
                </c:pt>
                <c:pt idx="115">
                  <c:v>464</c:v>
                </c:pt>
                <c:pt idx="116">
                  <c:v>468</c:v>
                </c:pt>
                <c:pt idx="117">
                  <c:v>472</c:v>
                </c:pt>
                <c:pt idx="118">
                  <c:v>476</c:v>
                </c:pt>
                <c:pt idx="119">
                  <c:v>480</c:v>
                </c:pt>
                <c:pt idx="120">
                  <c:v>484</c:v>
                </c:pt>
                <c:pt idx="121">
                  <c:v>488</c:v>
                </c:pt>
                <c:pt idx="122">
                  <c:v>492</c:v>
                </c:pt>
                <c:pt idx="123">
                  <c:v>496</c:v>
                </c:pt>
                <c:pt idx="124">
                  <c:v>500</c:v>
                </c:pt>
                <c:pt idx="125">
                  <c:v>504</c:v>
                </c:pt>
                <c:pt idx="126">
                  <c:v>508</c:v>
                </c:pt>
                <c:pt idx="127">
                  <c:v>512</c:v>
                </c:pt>
                <c:pt idx="128">
                  <c:v>516</c:v>
                </c:pt>
                <c:pt idx="129">
                  <c:v>520</c:v>
                </c:pt>
                <c:pt idx="130">
                  <c:v>524</c:v>
                </c:pt>
                <c:pt idx="131">
                  <c:v>528</c:v>
                </c:pt>
                <c:pt idx="132">
                  <c:v>532</c:v>
                </c:pt>
                <c:pt idx="133">
                  <c:v>536</c:v>
                </c:pt>
                <c:pt idx="134">
                  <c:v>540</c:v>
                </c:pt>
                <c:pt idx="135">
                  <c:v>544</c:v>
                </c:pt>
                <c:pt idx="136">
                  <c:v>548</c:v>
                </c:pt>
                <c:pt idx="137">
                  <c:v>552</c:v>
                </c:pt>
                <c:pt idx="138">
                  <c:v>556</c:v>
                </c:pt>
                <c:pt idx="139">
                  <c:v>560</c:v>
                </c:pt>
                <c:pt idx="140">
                  <c:v>564</c:v>
                </c:pt>
                <c:pt idx="141">
                  <c:v>568</c:v>
                </c:pt>
                <c:pt idx="142">
                  <c:v>572</c:v>
                </c:pt>
                <c:pt idx="143">
                  <c:v>576</c:v>
                </c:pt>
                <c:pt idx="144">
                  <c:v>580</c:v>
                </c:pt>
                <c:pt idx="145">
                  <c:v>584</c:v>
                </c:pt>
                <c:pt idx="146">
                  <c:v>588</c:v>
                </c:pt>
                <c:pt idx="147">
                  <c:v>592</c:v>
                </c:pt>
                <c:pt idx="148">
                  <c:v>596</c:v>
                </c:pt>
                <c:pt idx="149">
                  <c:v>600</c:v>
                </c:pt>
                <c:pt idx="150">
                  <c:v>604</c:v>
                </c:pt>
                <c:pt idx="151">
                  <c:v>608</c:v>
                </c:pt>
                <c:pt idx="152">
                  <c:v>612</c:v>
                </c:pt>
                <c:pt idx="153">
                  <c:v>616</c:v>
                </c:pt>
                <c:pt idx="154">
                  <c:v>620</c:v>
                </c:pt>
                <c:pt idx="155">
                  <c:v>624</c:v>
                </c:pt>
                <c:pt idx="156">
                  <c:v>628</c:v>
                </c:pt>
                <c:pt idx="157">
                  <c:v>632</c:v>
                </c:pt>
                <c:pt idx="158">
                  <c:v>636</c:v>
                </c:pt>
                <c:pt idx="159">
                  <c:v>640</c:v>
                </c:pt>
                <c:pt idx="160">
                  <c:v>644</c:v>
                </c:pt>
                <c:pt idx="161">
                  <c:v>648</c:v>
                </c:pt>
                <c:pt idx="162">
                  <c:v>652</c:v>
                </c:pt>
                <c:pt idx="163">
                  <c:v>656</c:v>
                </c:pt>
                <c:pt idx="164">
                  <c:v>660</c:v>
                </c:pt>
                <c:pt idx="165">
                  <c:v>664</c:v>
                </c:pt>
                <c:pt idx="166">
                  <c:v>668</c:v>
                </c:pt>
                <c:pt idx="167">
                  <c:v>672</c:v>
                </c:pt>
                <c:pt idx="168">
                  <c:v>676</c:v>
                </c:pt>
                <c:pt idx="169">
                  <c:v>680</c:v>
                </c:pt>
                <c:pt idx="170">
                  <c:v>684</c:v>
                </c:pt>
                <c:pt idx="171">
                  <c:v>688</c:v>
                </c:pt>
                <c:pt idx="172">
                  <c:v>692</c:v>
                </c:pt>
                <c:pt idx="173">
                  <c:v>696</c:v>
                </c:pt>
                <c:pt idx="174">
                  <c:v>700</c:v>
                </c:pt>
                <c:pt idx="175">
                  <c:v>704</c:v>
                </c:pt>
                <c:pt idx="176">
                  <c:v>708</c:v>
                </c:pt>
                <c:pt idx="177">
                  <c:v>712</c:v>
                </c:pt>
                <c:pt idx="178">
                  <c:v>716</c:v>
                </c:pt>
                <c:pt idx="179">
                  <c:v>720</c:v>
                </c:pt>
                <c:pt idx="180">
                  <c:v>724</c:v>
                </c:pt>
                <c:pt idx="181">
                  <c:v>728</c:v>
                </c:pt>
                <c:pt idx="182">
                  <c:v>732</c:v>
                </c:pt>
                <c:pt idx="183">
                  <c:v>736</c:v>
                </c:pt>
                <c:pt idx="184">
                  <c:v>740</c:v>
                </c:pt>
                <c:pt idx="185">
                  <c:v>744</c:v>
                </c:pt>
                <c:pt idx="186">
                  <c:v>748</c:v>
                </c:pt>
                <c:pt idx="187">
                  <c:v>752</c:v>
                </c:pt>
                <c:pt idx="188">
                  <c:v>756</c:v>
                </c:pt>
                <c:pt idx="189">
                  <c:v>760</c:v>
                </c:pt>
                <c:pt idx="190">
                  <c:v>764</c:v>
                </c:pt>
                <c:pt idx="191">
                  <c:v>768</c:v>
                </c:pt>
                <c:pt idx="192">
                  <c:v>772</c:v>
                </c:pt>
                <c:pt idx="193">
                  <c:v>776</c:v>
                </c:pt>
                <c:pt idx="194">
                  <c:v>780</c:v>
                </c:pt>
                <c:pt idx="195">
                  <c:v>784</c:v>
                </c:pt>
                <c:pt idx="196">
                  <c:v>788</c:v>
                </c:pt>
                <c:pt idx="197">
                  <c:v>792</c:v>
                </c:pt>
                <c:pt idx="198">
                  <c:v>796</c:v>
                </c:pt>
                <c:pt idx="199">
                  <c:v>800</c:v>
                </c:pt>
                <c:pt idx="200">
                  <c:v>804</c:v>
                </c:pt>
                <c:pt idx="201">
                  <c:v>808</c:v>
                </c:pt>
                <c:pt idx="202">
                  <c:v>812</c:v>
                </c:pt>
                <c:pt idx="203">
                  <c:v>816</c:v>
                </c:pt>
                <c:pt idx="204">
                  <c:v>820</c:v>
                </c:pt>
                <c:pt idx="205">
                  <c:v>824</c:v>
                </c:pt>
                <c:pt idx="206">
                  <c:v>828</c:v>
                </c:pt>
                <c:pt idx="207">
                  <c:v>832</c:v>
                </c:pt>
                <c:pt idx="208">
                  <c:v>836</c:v>
                </c:pt>
                <c:pt idx="209">
                  <c:v>840</c:v>
                </c:pt>
                <c:pt idx="210">
                  <c:v>844</c:v>
                </c:pt>
                <c:pt idx="211">
                  <c:v>848</c:v>
                </c:pt>
                <c:pt idx="212">
                  <c:v>852</c:v>
                </c:pt>
                <c:pt idx="213">
                  <c:v>856</c:v>
                </c:pt>
                <c:pt idx="214">
                  <c:v>860</c:v>
                </c:pt>
                <c:pt idx="215">
                  <c:v>864</c:v>
                </c:pt>
                <c:pt idx="216">
                  <c:v>868</c:v>
                </c:pt>
                <c:pt idx="217">
                  <c:v>872</c:v>
                </c:pt>
                <c:pt idx="218">
                  <c:v>876</c:v>
                </c:pt>
                <c:pt idx="219">
                  <c:v>880</c:v>
                </c:pt>
                <c:pt idx="220">
                  <c:v>884</c:v>
                </c:pt>
                <c:pt idx="221">
                  <c:v>888</c:v>
                </c:pt>
                <c:pt idx="222">
                  <c:v>892</c:v>
                </c:pt>
                <c:pt idx="223">
                  <c:v>896</c:v>
                </c:pt>
                <c:pt idx="224">
                  <c:v>900</c:v>
                </c:pt>
                <c:pt idx="225">
                  <c:v>904</c:v>
                </c:pt>
                <c:pt idx="226">
                  <c:v>908</c:v>
                </c:pt>
                <c:pt idx="227">
                  <c:v>912</c:v>
                </c:pt>
                <c:pt idx="228">
                  <c:v>916</c:v>
                </c:pt>
                <c:pt idx="229">
                  <c:v>920</c:v>
                </c:pt>
                <c:pt idx="230">
                  <c:v>924</c:v>
                </c:pt>
                <c:pt idx="231">
                  <c:v>928</c:v>
                </c:pt>
                <c:pt idx="232">
                  <c:v>932</c:v>
                </c:pt>
                <c:pt idx="233">
                  <c:v>936</c:v>
                </c:pt>
                <c:pt idx="234">
                  <c:v>940</c:v>
                </c:pt>
                <c:pt idx="235">
                  <c:v>944</c:v>
                </c:pt>
                <c:pt idx="236">
                  <c:v>948</c:v>
                </c:pt>
                <c:pt idx="237">
                  <c:v>952</c:v>
                </c:pt>
                <c:pt idx="238">
                  <c:v>956</c:v>
                </c:pt>
                <c:pt idx="239">
                  <c:v>960</c:v>
                </c:pt>
                <c:pt idx="240">
                  <c:v>964</c:v>
                </c:pt>
                <c:pt idx="241">
                  <c:v>968</c:v>
                </c:pt>
                <c:pt idx="242">
                  <c:v>972</c:v>
                </c:pt>
                <c:pt idx="243">
                  <c:v>976</c:v>
                </c:pt>
                <c:pt idx="244">
                  <c:v>980</c:v>
                </c:pt>
                <c:pt idx="245">
                  <c:v>984</c:v>
                </c:pt>
                <c:pt idx="246">
                  <c:v>988</c:v>
                </c:pt>
                <c:pt idx="247">
                  <c:v>992</c:v>
                </c:pt>
                <c:pt idx="248">
                  <c:v>996</c:v>
                </c:pt>
                <c:pt idx="249">
                  <c:v>1000</c:v>
                </c:pt>
                <c:pt idx="250">
                  <c:v>1004</c:v>
                </c:pt>
                <c:pt idx="251">
                  <c:v>1008</c:v>
                </c:pt>
                <c:pt idx="252">
                  <c:v>1012</c:v>
                </c:pt>
                <c:pt idx="253">
                  <c:v>1016</c:v>
                </c:pt>
                <c:pt idx="254">
                  <c:v>1020</c:v>
                </c:pt>
                <c:pt idx="255">
                  <c:v>1024</c:v>
                </c:pt>
              </c:numCache>
            </c:numRef>
          </c:xVal>
          <c:yVal>
            <c:numRef>
              <c:f>'1'!$T$2:$T$257</c:f>
              <c:numCache>
                <c:formatCode>General</c:formatCode>
                <c:ptCount val="256"/>
                <c:pt idx="0">
                  <c:v>30.001000000000001</c:v>
                </c:pt>
                <c:pt idx="1">
                  <c:v>25.395</c:v>
                </c:pt>
                <c:pt idx="2">
                  <c:v>24.372</c:v>
                </c:pt>
                <c:pt idx="3">
                  <c:v>23.398</c:v>
                </c:pt>
                <c:pt idx="4">
                  <c:v>23.823</c:v>
                </c:pt>
                <c:pt idx="5">
                  <c:v>24.116</c:v>
                </c:pt>
                <c:pt idx="6">
                  <c:v>23.995999999999999</c:v>
                </c:pt>
                <c:pt idx="7">
                  <c:v>23.48</c:v>
                </c:pt>
                <c:pt idx="8">
                  <c:v>24.148</c:v>
                </c:pt>
                <c:pt idx="9">
                  <c:v>24.53</c:v>
                </c:pt>
                <c:pt idx="10">
                  <c:v>24.431000000000001</c:v>
                </c:pt>
                <c:pt idx="11">
                  <c:v>26.294</c:v>
                </c:pt>
                <c:pt idx="12">
                  <c:v>25.12</c:v>
                </c:pt>
                <c:pt idx="13">
                  <c:v>25.15</c:v>
                </c:pt>
                <c:pt idx="14">
                  <c:v>25.298999999999999</c:v>
                </c:pt>
                <c:pt idx="15">
                  <c:v>25.800999999999998</c:v>
                </c:pt>
                <c:pt idx="16">
                  <c:v>25.838000000000001</c:v>
                </c:pt>
                <c:pt idx="17">
                  <c:v>27.393000000000001</c:v>
                </c:pt>
                <c:pt idx="18">
                  <c:v>25.661000000000001</c:v>
                </c:pt>
                <c:pt idx="19">
                  <c:v>28.597000000000001</c:v>
                </c:pt>
                <c:pt idx="20">
                  <c:v>26.231999999999999</c:v>
                </c:pt>
                <c:pt idx="21">
                  <c:v>26.475000000000001</c:v>
                </c:pt>
                <c:pt idx="22">
                  <c:v>26.347000000000001</c:v>
                </c:pt>
                <c:pt idx="23">
                  <c:v>27.103000000000002</c:v>
                </c:pt>
                <c:pt idx="24">
                  <c:v>26.535</c:v>
                </c:pt>
                <c:pt idx="25">
                  <c:v>26.67</c:v>
                </c:pt>
                <c:pt idx="26">
                  <c:v>27.405000000000001</c:v>
                </c:pt>
                <c:pt idx="27">
                  <c:v>26.716000000000001</c:v>
                </c:pt>
                <c:pt idx="28">
                  <c:v>27.524999999999999</c:v>
                </c:pt>
                <c:pt idx="29">
                  <c:v>27.041</c:v>
                </c:pt>
                <c:pt idx="30">
                  <c:v>27.018999999999998</c:v>
                </c:pt>
                <c:pt idx="31">
                  <c:v>26.933</c:v>
                </c:pt>
                <c:pt idx="32">
                  <c:v>27.41</c:v>
                </c:pt>
                <c:pt idx="33">
                  <c:v>27.352</c:v>
                </c:pt>
                <c:pt idx="34">
                  <c:v>27.457000000000001</c:v>
                </c:pt>
                <c:pt idx="35">
                  <c:v>29.85</c:v>
                </c:pt>
                <c:pt idx="36">
                  <c:v>27.954000000000001</c:v>
                </c:pt>
                <c:pt idx="37">
                  <c:v>27.975999999999999</c:v>
                </c:pt>
                <c:pt idx="38">
                  <c:v>27.66</c:v>
                </c:pt>
                <c:pt idx="39">
                  <c:v>28.463999999999999</c:v>
                </c:pt>
                <c:pt idx="40">
                  <c:v>30.234000000000002</c:v>
                </c:pt>
                <c:pt idx="41">
                  <c:v>29.895</c:v>
                </c:pt>
                <c:pt idx="42">
                  <c:v>28.056999999999999</c:v>
                </c:pt>
                <c:pt idx="43">
                  <c:v>28.503</c:v>
                </c:pt>
                <c:pt idx="44">
                  <c:v>28.141999999999999</c:v>
                </c:pt>
                <c:pt idx="45">
                  <c:v>28.623999999999999</c:v>
                </c:pt>
                <c:pt idx="46">
                  <c:v>28.445</c:v>
                </c:pt>
                <c:pt idx="47">
                  <c:v>28.614000000000001</c:v>
                </c:pt>
                <c:pt idx="48">
                  <c:v>29.332999999999998</c:v>
                </c:pt>
                <c:pt idx="49">
                  <c:v>29.085000000000001</c:v>
                </c:pt>
                <c:pt idx="50">
                  <c:v>28.591999999999999</c:v>
                </c:pt>
                <c:pt idx="51">
                  <c:v>30.760999999999999</c:v>
                </c:pt>
                <c:pt idx="52">
                  <c:v>28.811</c:v>
                </c:pt>
                <c:pt idx="53">
                  <c:v>29.437000000000001</c:v>
                </c:pt>
                <c:pt idx="54">
                  <c:v>28.945</c:v>
                </c:pt>
                <c:pt idx="55">
                  <c:v>29.076000000000001</c:v>
                </c:pt>
                <c:pt idx="56">
                  <c:v>29.143999999999998</c:v>
                </c:pt>
                <c:pt idx="57">
                  <c:v>29.076000000000001</c:v>
                </c:pt>
                <c:pt idx="58">
                  <c:v>29.777000000000001</c:v>
                </c:pt>
                <c:pt idx="59">
                  <c:v>29.481999999999999</c:v>
                </c:pt>
                <c:pt idx="60">
                  <c:v>29.404</c:v>
                </c:pt>
                <c:pt idx="61">
                  <c:v>29.887</c:v>
                </c:pt>
                <c:pt idx="62">
                  <c:v>29.681000000000001</c:v>
                </c:pt>
                <c:pt idx="63">
                  <c:v>29.346</c:v>
                </c:pt>
                <c:pt idx="64">
                  <c:v>30.594000000000001</c:v>
                </c:pt>
                <c:pt idx="65">
                  <c:v>30.294</c:v>
                </c:pt>
                <c:pt idx="66">
                  <c:v>30.593</c:v>
                </c:pt>
                <c:pt idx="67">
                  <c:v>30.672000000000001</c:v>
                </c:pt>
                <c:pt idx="68">
                  <c:v>30.234999999999999</c:v>
                </c:pt>
                <c:pt idx="69">
                  <c:v>32.56</c:v>
                </c:pt>
                <c:pt idx="70">
                  <c:v>30.225999999999999</c:v>
                </c:pt>
                <c:pt idx="71">
                  <c:v>30.4</c:v>
                </c:pt>
                <c:pt idx="72">
                  <c:v>32.067</c:v>
                </c:pt>
                <c:pt idx="73">
                  <c:v>30.745999999999999</c:v>
                </c:pt>
                <c:pt idx="74">
                  <c:v>30.704000000000001</c:v>
                </c:pt>
                <c:pt idx="75">
                  <c:v>30.809000000000001</c:v>
                </c:pt>
                <c:pt idx="76">
                  <c:v>31.989000000000001</c:v>
                </c:pt>
                <c:pt idx="77">
                  <c:v>30.954999999999998</c:v>
                </c:pt>
                <c:pt idx="78">
                  <c:v>31.414999999999999</c:v>
                </c:pt>
                <c:pt idx="79">
                  <c:v>31.562000000000001</c:v>
                </c:pt>
                <c:pt idx="80">
                  <c:v>31.657</c:v>
                </c:pt>
                <c:pt idx="81">
                  <c:v>31.251999999999999</c:v>
                </c:pt>
                <c:pt idx="82">
                  <c:v>31.794</c:v>
                </c:pt>
                <c:pt idx="83">
                  <c:v>32.082999999999998</c:v>
                </c:pt>
                <c:pt idx="84">
                  <c:v>31.648</c:v>
                </c:pt>
                <c:pt idx="85">
                  <c:v>31.356000000000002</c:v>
                </c:pt>
                <c:pt idx="86">
                  <c:v>31.63</c:v>
                </c:pt>
                <c:pt idx="87">
                  <c:v>32.459000000000003</c:v>
                </c:pt>
                <c:pt idx="88">
                  <c:v>31.687999999999999</c:v>
                </c:pt>
                <c:pt idx="89">
                  <c:v>31.978000000000002</c:v>
                </c:pt>
                <c:pt idx="90">
                  <c:v>32.162999999999997</c:v>
                </c:pt>
                <c:pt idx="91">
                  <c:v>32.093000000000004</c:v>
                </c:pt>
                <c:pt idx="92">
                  <c:v>31.922000000000001</c:v>
                </c:pt>
                <c:pt idx="93">
                  <c:v>32.904000000000003</c:v>
                </c:pt>
                <c:pt idx="94">
                  <c:v>32.372999999999998</c:v>
                </c:pt>
                <c:pt idx="95">
                  <c:v>32.526000000000003</c:v>
                </c:pt>
                <c:pt idx="96">
                  <c:v>35.347999999999999</c:v>
                </c:pt>
                <c:pt idx="97">
                  <c:v>33.024999999999999</c:v>
                </c:pt>
                <c:pt idx="98">
                  <c:v>33.011000000000003</c:v>
                </c:pt>
                <c:pt idx="99">
                  <c:v>33.197000000000003</c:v>
                </c:pt>
                <c:pt idx="100">
                  <c:v>33.226999999999997</c:v>
                </c:pt>
                <c:pt idx="101">
                  <c:v>35.246000000000002</c:v>
                </c:pt>
                <c:pt idx="102">
                  <c:v>32.968000000000004</c:v>
                </c:pt>
                <c:pt idx="103">
                  <c:v>33.398000000000003</c:v>
                </c:pt>
                <c:pt idx="104">
                  <c:v>33.783999999999999</c:v>
                </c:pt>
                <c:pt idx="105">
                  <c:v>33.701000000000001</c:v>
                </c:pt>
                <c:pt idx="106">
                  <c:v>34.137</c:v>
                </c:pt>
                <c:pt idx="107">
                  <c:v>35.119</c:v>
                </c:pt>
                <c:pt idx="108">
                  <c:v>34.841000000000001</c:v>
                </c:pt>
                <c:pt idx="109">
                  <c:v>34.750999999999998</c:v>
                </c:pt>
                <c:pt idx="110">
                  <c:v>34.39</c:v>
                </c:pt>
                <c:pt idx="111">
                  <c:v>34.177</c:v>
                </c:pt>
                <c:pt idx="112">
                  <c:v>34.311999999999998</c:v>
                </c:pt>
                <c:pt idx="113">
                  <c:v>36.249000000000002</c:v>
                </c:pt>
                <c:pt idx="114">
                  <c:v>34.548999999999999</c:v>
                </c:pt>
                <c:pt idx="115">
                  <c:v>34.515999999999998</c:v>
                </c:pt>
                <c:pt idx="116">
                  <c:v>34.804000000000002</c:v>
                </c:pt>
                <c:pt idx="117">
                  <c:v>34.399000000000001</c:v>
                </c:pt>
                <c:pt idx="118">
                  <c:v>34.811999999999998</c:v>
                </c:pt>
                <c:pt idx="119">
                  <c:v>35.405000000000001</c:v>
                </c:pt>
                <c:pt idx="120">
                  <c:v>36.896000000000001</c:v>
                </c:pt>
                <c:pt idx="121">
                  <c:v>36.161000000000001</c:v>
                </c:pt>
                <c:pt idx="122">
                  <c:v>34.856000000000002</c:v>
                </c:pt>
                <c:pt idx="123">
                  <c:v>35.185000000000002</c:v>
                </c:pt>
                <c:pt idx="124">
                  <c:v>35.283000000000001</c:v>
                </c:pt>
                <c:pt idx="125">
                  <c:v>35.064999999999998</c:v>
                </c:pt>
                <c:pt idx="126">
                  <c:v>35.037999999999997</c:v>
                </c:pt>
                <c:pt idx="127">
                  <c:v>35.722000000000001</c:v>
                </c:pt>
                <c:pt idx="128">
                  <c:v>35.628999999999998</c:v>
                </c:pt>
                <c:pt idx="129">
                  <c:v>38.173000000000002</c:v>
                </c:pt>
                <c:pt idx="130">
                  <c:v>36.579000000000001</c:v>
                </c:pt>
                <c:pt idx="131">
                  <c:v>36.268000000000001</c:v>
                </c:pt>
                <c:pt idx="132">
                  <c:v>35.887999999999998</c:v>
                </c:pt>
                <c:pt idx="133">
                  <c:v>35.424999999999997</c:v>
                </c:pt>
                <c:pt idx="134">
                  <c:v>36.195</c:v>
                </c:pt>
                <c:pt idx="135">
                  <c:v>36.136000000000003</c:v>
                </c:pt>
                <c:pt idx="136">
                  <c:v>36.420999999999999</c:v>
                </c:pt>
                <c:pt idx="137">
                  <c:v>36.720999999999997</c:v>
                </c:pt>
                <c:pt idx="138">
                  <c:v>36.210999999999999</c:v>
                </c:pt>
                <c:pt idx="139">
                  <c:v>36.926000000000002</c:v>
                </c:pt>
                <c:pt idx="140">
                  <c:v>36.82</c:v>
                </c:pt>
                <c:pt idx="141">
                  <c:v>36.408999999999999</c:v>
                </c:pt>
                <c:pt idx="142">
                  <c:v>37.207000000000001</c:v>
                </c:pt>
                <c:pt idx="143">
                  <c:v>39.350999999999999</c:v>
                </c:pt>
                <c:pt idx="144">
                  <c:v>38.499000000000002</c:v>
                </c:pt>
                <c:pt idx="145">
                  <c:v>38.340000000000003</c:v>
                </c:pt>
                <c:pt idx="146">
                  <c:v>37.68</c:v>
                </c:pt>
                <c:pt idx="147">
                  <c:v>37.341000000000001</c:v>
                </c:pt>
                <c:pt idx="148">
                  <c:v>37.686</c:v>
                </c:pt>
                <c:pt idx="149">
                  <c:v>37.521999999999998</c:v>
                </c:pt>
                <c:pt idx="150">
                  <c:v>37.18</c:v>
                </c:pt>
                <c:pt idx="151">
                  <c:v>37.683</c:v>
                </c:pt>
                <c:pt idx="152">
                  <c:v>37.564</c:v>
                </c:pt>
                <c:pt idx="153">
                  <c:v>37.93</c:v>
                </c:pt>
                <c:pt idx="154">
                  <c:v>37.927</c:v>
                </c:pt>
                <c:pt idx="155">
                  <c:v>37.825000000000003</c:v>
                </c:pt>
                <c:pt idx="156">
                  <c:v>38.061999999999998</c:v>
                </c:pt>
                <c:pt idx="157">
                  <c:v>37.921999999999997</c:v>
                </c:pt>
                <c:pt idx="158">
                  <c:v>38.124000000000002</c:v>
                </c:pt>
                <c:pt idx="159">
                  <c:v>38.000999999999998</c:v>
                </c:pt>
                <c:pt idx="160">
                  <c:v>38.581000000000003</c:v>
                </c:pt>
                <c:pt idx="161">
                  <c:v>38.238999999999997</c:v>
                </c:pt>
                <c:pt idx="162">
                  <c:v>38.401000000000003</c:v>
                </c:pt>
                <c:pt idx="163">
                  <c:v>38.476999999999997</c:v>
                </c:pt>
                <c:pt idx="164">
                  <c:v>39.243000000000002</c:v>
                </c:pt>
                <c:pt idx="165">
                  <c:v>38.622999999999998</c:v>
                </c:pt>
                <c:pt idx="166">
                  <c:v>38.292999999999999</c:v>
                </c:pt>
                <c:pt idx="167">
                  <c:v>38.933999999999997</c:v>
                </c:pt>
                <c:pt idx="168">
                  <c:v>38.765000000000001</c:v>
                </c:pt>
                <c:pt idx="169">
                  <c:v>38.801000000000002</c:v>
                </c:pt>
                <c:pt idx="170">
                  <c:v>39.078000000000003</c:v>
                </c:pt>
                <c:pt idx="171">
                  <c:v>40.389000000000003</c:v>
                </c:pt>
                <c:pt idx="172">
                  <c:v>40.97</c:v>
                </c:pt>
                <c:pt idx="173">
                  <c:v>41.503</c:v>
                </c:pt>
                <c:pt idx="174">
                  <c:v>40.360999999999997</c:v>
                </c:pt>
                <c:pt idx="175">
                  <c:v>39.722999999999999</c:v>
                </c:pt>
                <c:pt idx="176">
                  <c:v>39.274000000000001</c:v>
                </c:pt>
                <c:pt idx="177">
                  <c:v>39.787999999999997</c:v>
                </c:pt>
                <c:pt idx="178">
                  <c:v>40.31</c:v>
                </c:pt>
                <c:pt idx="179">
                  <c:v>39.982999999999997</c:v>
                </c:pt>
                <c:pt idx="180">
                  <c:v>39.911999999999999</c:v>
                </c:pt>
                <c:pt idx="181">
                  <c:v>39.658999999999999</c:v>
                </c:pt>
                <c:pt idx="182">
                  <c:v>40.094999999999999</c:v>
                </c:pt>
                <c:pt idx="183">
                  <c:v>40.015999999999998</c:v>
                </c:pt>
                <c:pt idx="184">
                  <c:v>39.850999999999999</c:v>
                </c:pt>
                <c:pt idx="185">
                  <c:v>40.073</c:v>
                </c:pt>
                <c:pt idx="186">
                  <c:v>41.993000000000002</c:v>
                </c:pt>
                <c:pt idx="187">
                  <c:v>43.917000000000002</c:v>
                </c:pt>
                <c:pt idx="188">
                  <c:v>41.082000000000001</c:v>
                </c:pt>
                <c:pt idx="189">
                  <c:v>40.79</c:v>
                </c:pt>
                <c:pt idx="190">
                  <c:v>40.841000000000001</c:v>
                </c:pt>
                <c:pt idx="191">
                  <c:v>41.192999999999998</c:v>
                </c:pt>
                <c:pt idx="192">
                  <c:v>41.261000000000003</c:v>
                </c:pt>
                <c:pt idx="193">
                  <c:v>41.284999999999997</c:v>
                </c:pt>
                <c:pt idx="194">
                  <c:v>40.752000000000002</c:v>
                </c:pt>
                <c:pt idx="195">
                  <c:v>43.636000000000003</c:v>
                </c:pt>
                <c:pt idx="196">
                  <c:v>43.85</c:v>
                </c:pt>
                <c:pt idx="197">
                  <c:v>41.47</c:v>
                </c:pt>
                <c:pt idx="198">
                  <c:v>41.79</c:v>
                </c:pt>
                <c:pt idx="199">
                  <c:v>41.753</c:v>
                </c:pt>
                <c:pt idx="200">
                  <c:v>41.517000000000003</c:v>
                </c:pt>
                <c:pt idx="201">
                  <c:v>41.518999999999998</c:v>
                </c:pt>
                <c:pt idx="202">
                  <c:v>41.948999999999998</c:v>
                </c:pt>
                <c:pt idx="203">
                  <c:v>43.503999999999998</c:v>
                </c:pt>
                <c:pt idx="204">
                  <c:v>43.085999999999999</c:v>
                </c:pt>
                <c:pt idx="205">
                  <c:v>42.540999999999997</c:v>
                </c:pt>
                <c:pt idx="206">
                  <c:v>42.811</c:v>
                </c:pt>
                <c:pt idx="207">
                  <c:v>42.9</c:v>
                </c:pt>
                <c:pt idx="208">
                  <c:v>42.212000000000003</c:v>
                </c:pt>
                <c:pt idx="209">
                  <c:v>42.615000000000002</c:v>
                </c:pt>
                <c:pt idx="210">
                  <c:v>45.271999999999998</c:v>
                </c:pt>
                <c:pt idx="211">
                  <c:v>42.777999999999999</c:v>
                </c:pt>
                <c:pt idx="212">
                  <c:v>42.62</c:v>
                </c:pt>
                <c:pt idx="213">
                  <c:v>42.603000000000002</c:v>
                </c:pt>
                <c:pt idx="214">
                  <c:v>42.994999999999997</c:v>
                </c:pt>
                <c:pt idx="215">
                  <c:v>43.418999999999997</c:v>
                </c:pt>
                <c:pt idx="216">
                  <c:v>44.749000000000002</c:v>
                </c:pt>
                <c:pt idx="217">
                  <c:v>43.268999999999998</c:v>
                </c:pt>
                <c:pt idx="218">
                  <c:v>42.929000000000002</c:v>
                </c:pt>
                <c:pt idx="219">
                  <c:v>43.719000000000001</c:v>
                </c:pt>
                <c:pt idx="220">
                  <c:v>43.640999999999998</c:v>
                </c:pt>
                <c:pt idx="221">
                  <c:v>43.829000000000001</c:v>
                </c:pt>
                <c:pt idx="222">
                  <c:v>43.67</c:v>
                </c:pt>
                <c:pt idx="223">
                  <c:v>43.701999999999998</c:v>
                </c:pt>
                <c:pt idx="224">
                  <c:v>43.987000000000002</c:v>
                </c:pt>
                <c:pt idx="225">
                  <c:v>43.451000000000001</c:v>
                </c:pt>
                <c:pt idx="226">
                  <c:v>43.811999999999998</c:v>
                </c:pt>
                <c:pt idx="227">
                  <c:v>44.122</c:v>
                </c:pt>
                <c:pt idx="228">
                  <c:v>43.843000000000004</c:v>
                </c:pt>
                <c:pt idx="229">
                  <c:v>44.365000000000002</c:v>
                </c:pt>
                <c:pt idx="230">
                  <c:v>44.463000000000001</c:v>
                </c:pt>
                <c:pt idx="231">
                  <c:v>44.530999999999999</c:v>
                </c:pt>
                <c:pt idx="232">
                  <c:v>45.268000000000001</c:v>
                </c:pt>
                <c:pt idx="233">
                  <c:v>44.981000000000002</c:v>
                </c:pt>
                <c:pt idx="234">
                  <c:v>45.072000000000003</c:v>
                </c:pt>
                <c:pt idx="235">
                  <c:v>45.09</c:v>
                </c:pt>
                <c:pt idx="236">
                  <c:v>45.395000000000003</c:v>
                </c:pt>
                <c:pt idx="237">
                  <c:v>45.134</c:v>
                </c:pt>
                <c:pt idx="238">
                  <c:v>44.906999999999996</c:v>
                </c:pt>
                <c:pt idx="239">
                  <c:v>45.314</c:v>
                </c:pt>
                <c:pt idx="240">
                  <c:v>45.944000000000003</c:v>
                </c:pt>
                <c:pt idx="241">
                  <c:v>46.087000000000003</c:v>
                </c:pt>
                <c:pt idx="242">
                  <c:v>45.383000000000003</c:v>
                </c:pt>
                <c:pt idx="243">
                  <c:v>47.295999999999999</c:v>
                </c:pt>
                <c:pt idx="244">
                  <c:v>45.27</c:v>
                </c:pt>
                <c:pt idx="245">
                  <c:v>45.481000000000002</c:v>
                </c:pt>
                <c:pt idx="246">
                  <c:v>46.042000000000002</c:v>
                </c:pt>
                <c:pt idx="247">
                  <c:v>45.637999999999998</c:v>
                </c:pt>
                <c:pt idx="248">
                  <c:v>45.823</c:v>
                </c:pt>
                <c:pt idx="249">
                  <c:v>45.506999999999998</c:v>
                </c:pt>
                <c:pt idx="250">
                  <c:v>46.164000000000001</c:v>
                </c:pt>
                <c:pt idx="251">
                  <c:v>46.15</c:v>
                </c:pt>
                <c:pt idx="252">
                  <c:v>46.006999999999998</c:v>
                </c:pt>
                <c:pt idx="253">
                  <c:v>46.250999999999998</c:v>
                </c:pt>
                <c:pt idx="254">
                  <c:v>47.137999999999998</c:v>
                </c:pt>
                <c:pt idx="255">
                  <c:v>47.06</c:v>
                </c:pt>
              </c:numCache>
            </c:numRef>
          </c:yVal>
          <c:smooth val="1"/>
        </c:ser>
        <c:ser>
          <c:idx val="3"/>
          <c:order val="3"/>
          <c:tx>
            <c:v>t=32</c:v>
          </c:tx>
          <c:spPr>
            <a:ln w="12700"/>
          </c:spPr>
          <c:marker>
            <c:symbol val="none"/>
          </c:marker>
          <c:xVal>
            <c:numRef>
              <c:f>'1'!$A$2:$A$257</c:f>
              <c:numCache>
                <c:formatCode>General</c:formatCode>
                <c:ptCount val="256"/>
                <c:pt idx="0">
                  <c:v>4</c:v>
                </c:pt>
                <c:pt idx="1">
                  <c:v>8</c:v>
                </c:pt>
                <c:pt idx="2">
                  <c:v>12</c:v>
                </c:pt>
                <c:pt idx="3">
                  <c:v>16</c:v>
                </c:pt>
                <c:pt idx="4">
                  <c:v>20</c:v>
                </c:pt>
                <c:pt idx="5">
                  <c:v>24</c:v>
                </c:pt>
                <c:pt idx="6">
                  <c:v>28</c:v>
                </c:pt>
                <c:pt idx="7">
                  <c:v>32</c:v>
                </c:pt>
                <c:pt idx="8">
                  <c:v>36</c:v>
                </c:pt>
                <c:pt idx="9">
                  <c:v>40</c:v>
                </c:pt>
                <c:pt idx="10">
                  <c:v>44</c:v>
                </c:pt>
                <c:pt idx="11">
                  <c:v>48</c:v>
                </c:pt>
                <c:pt idx="12">
                  <c:v>52</c:v>
                </c:pt>
                <c:pt idx="13">
                  <c:v>56</c:v>
                </c:pt>
                <c:pt idx="14">
                  <c:v>60</c:v>
                </c:pt>
                <c:pt idx="15">
                  <c:v>64</c:v>
                </c:pt>
                <c:pt idx="16">
                  <c:v>68</c:v>
                </c:pt>
                <c:pt idx="17">
                  <c:v>72</c:v>
                </c:pt>
                <c:pt idx="18">
                  <c:v>76</c:v>
                </c:pt>
                <c:pt idx="19">
                  <c:v>80</c:v>
                </c:pt>
                <c:pt idx="20">
                  <c:v>84</c:v>
                </c:pt>
                <c:pt idx="21">
                  <c:v>88</c:v>
                </c:pt>
                <c:pt idx="22">
                  <c:v>92</c:v>
                </c:pt>
                <c:pt idx="23">
                  <c:v>96</c:v>
                </c:pt>
                <c:pt idx="24">
                  <c:v>100</c:v>
                </c:pt>
                <c:pt idx="25">
                  <c:v>104</c:v>
                </c:pt>
                <c:pt idx="26">
                  <c:v>108</c:v>
                </c:pt>
                <c:pt idx="27">
                  <c:v>112</c:v>
                </c:pt>
                <c:pt idx="28">
                  <c:v>116</c:v>
                </c:pt>
                <c:pt idx="29">
                  <c:v>120</c:v>
                </c:pt>
                <c:pt idx="30">
                  <c:v>124</c:v>
                </c:pt>
                <c:pt idx="31">
                  <c:v>128</c:v>
                </c:pt>
                <c:pt idx="32">
                  <c:v>132</c:v>
                </c:pt>
                <c:pt idx="33">
                  <c:v>136</c:v>
                </c:pt>
                <c:pt idx="34">
                  <c:v>140</c:v>
                </c:pt>
                <c:pt idx="35">
                  <c:v>144</c:v>
                </c:pt>
                <c:pt idx="36">
                  <c:v>148</c:v>
                </c:pt>
                <c:pt idx="37">
                  <c:v>152</c:v>
                </c:pt>
                <c:pt idx="38">
                  <c:v>156</c:v>
                </c:pt>
                <c:pt idx="39">
                  <c:v>160</c:v>
                </c:pt>
                <c:pt idx="40">
                  <c:v>164</c:v>
                </c:pt>
                <c:pt idx="41">
                  <c:v>168</c:v>
                </c:pt>
                <c:pt idx="42">
                  <c:v>172</c:v>
                </c:pt>
                <c:pt idx="43">
                  <c:v>176</c:v>
                </c:pt>
                <c:pt idx="44">
                  <c:v>180</c:v>
                </c:pt>
                <c:pt idx="45">
                  <c:v>184</c:v>
                </c:pt>
                <c:pt idx="46">
                  <c:v>188</c:v>
                </c:pt>
                <c:pt idx="47">
                  <c:v>192</c:v>
                </c:pt>
                <c:pt idx="48">
                  <c:v>196</c:v>
                </c:pt>
                <c:pt idx="49">
                  <c:v>200</c:v>
                </c:pt>
                <c:pt idx="50">
                  <c:v>204</c:v>
                </c:pt>
                <c:pt idx="51">
                  <c:v>208</c:v>
                </c:pt>
                <c:pt idx="52">
                  <c:v>212</c:v>
                </c:pt>
                <c:pt idx="53">
                  <c:v>216</c:v>
                </c:pt>
                <c:pt idx="54">
                  <c:v>220</c:v>
                </c:pt>
                <c:pt idx="55">
                  <c:v>224</c:v>
                </c:pt>
                <c:pt idx="56">
                  <c:v>228</c:v>
                </c:pt>
                <c:pt idx="57">
                  <c:v>232</c:v>
                </c:pt>
                <c:pt idx="58">
                  <c:v>236</c:v>
                </c:pt>
                <c:pt idx="59">
                  <c:v>240</c:v>
                </c:pt>
                <c:pt idx="60">
                  <c:v>244</c:v>
                </c:pt>
                <c:pt idx="61">
                  <c:v>248</c:v>
                </c:pt>
                <c:pt idx="62">
                  <c:v>252</c:v>
                </c:pt>
                <c:pt idx="63">
                  <c:v>256</c:v>
                </c:pt>
                <c:pt idx="64">
                  <c:v>260</c:v>
                </c:pt>
                <c:pt idx="65">
                  <c:v>264</c:v>
                </c:pt>
                <c:pt idx="66">
                  <c:v>268</c:v>
                </c:pt>
                <c:pt idx="67">
                  <c:v>272</c:v>
                </c:pt>
                <c:pt idx="68">
                  <c:v>276</c:v>
                </c:pt>
                <c:pt idx="69">
                  <c:v>280</c:v>
                </c:pt>
                <c:pt idx="70">
                  <c:v>284</c:v>
                </c:pt>
                <c:pt idx="71">
                  <c:v>288</c:v>
                </c:pt>
                <c:pt idx="72">
                  <c:v>292</c:v>
                </c:pt>
                <c:pt idx="73">
                  <c:v>296</c:v>
                </c:pt>
                <c:pt idx="74">
                  <c:v>300</c:v>
                </c:pt>
                <c:pt idx="75">
                  <c:v>304</c:v>
                </c:pt>
                <c:pt idx="76">
                  <c:v>308</c:v>
                </c:pt>
                <c:pt idx="77">
                  <c:v>312</c:v>
                </c:pt>
                <c:pt idx="78">
                  <c:v>316</c:v>
                </c:pt>
                <c:pt idx="79">
                  <c:v>320</c:v>
                </c:pt>
                <c:pt idx="80">
                  <c:v>324</c:v>
                </c:pt>
                <c:pt idx="81">
                  <c:v>328</c:v>
                </c:pt>
                <c:pt idx="82">
                  <c:v>332</c:v>
                </c:pt>
                <c:pt idx="83">
                  <c:v>336</c:v>
                </c:pt>
                <c:pt idx="84">
                  <c:v>340</c:v>
                </c:pt>
                <c:pt idx="85">
                  <c:v>344</c:v>
                </c:pt>
                <c:pt idx="86">
                  <c:v>348</c:v>
                </c:pt>
                <c:pt idx="87">
                  <c:v>352</c:v>
                </c:pt>
                <c:pt idx="88">
                  <c:v>356</c:v>
                </c:pt>
                <c:pt idx="89">
                  <c:v>360</c:v>
                </c:pt>
                <c:pt idx="90">
                  <c:v>364</c:v>
                </c:pt>
                <c:pt idx="91">
                  <c:v>368</c:v>
                </c:pt>
                <c:pt idx="92">
                  <c:v>372</c:v>
                </c:pt>
                <c:pt idx="93">
                  <c:v>376</c:v>
                </c:pt>
                <c:pt idx="94">
                  <c:v>380</c:v>
                </c:pt>
                <c:pt idx="95">
                  <c:v>384</c:v>
                </c:pt>
                <c:pt idx="96">
                  <c:v>388</c:v>
                </c:pt>
                <c:pt idx="97">
                  <c:v>392</c:v>
                </c:pt>
                <c:pt idx="98">
                  <c:v>396</c:v>
                </c:pt>
                <c:pt idx="99">
                  <c:v>400</c:v>
                </c:pt>
                <c:pt idx="100">
                  <c:v>404</c:v>
                </c:pt>
                <c:pt idx="101">
                  <c:v>408</c:v>
                </c:pt>
                <c:pt idx="102">
                  <c:v>412</c:v>
                </c:pt>
                <c:pt idx="103">
                  <c:v>416</c:v>
                </c:pt>
                <c:pt idx="104">
                  <c:v>420</c:v>
                </c:pt>
                <c:pt idx="105">
                  <c:v>424</c:v>
                </c:pt>
                <c:pt idx="106">
                  <c:v>428</c:v>
                </c:pt>
                <c:pt idx="107">
                  <c:v>432</c:v>
                </c:pt>
                <c:pt idx="108">
                  <c:v>436</c:v>
                </c:pt>
                <c:pt idx="109">
                  <c:v>440</c:v>
                </c:pt>
                <c:pt idx="110">
                  <c:v>444</c:v>
                </c:pt>
                <c:pt idx="111">
                  <c:v>448</c:v>
                </c:pt>
                <c:pt idx="112">
                  <c:v>452</c:v>
                </c:pt>
                <c:pt idx="113">
                  <c:v>456</c:v>
                </c:pt>
                <c:pt idx="114">
                  <c:v>460</c:v>
                </c:pt>
                <c:pt idx="115">
                  <c:v>464</c:v>
                </c:pt>
                <c:pt idx="116">
                  <c:v>468</c:v>
                </c:pt>
                <c:pt idx="117">
                  <c:v>472</c:v>
                </c:pt>
                <c:pt idx="118">
                  <c:v>476</c:v>
                </c:pt>
                <c:pt idx="119">
                  <c:v>480</c:v>
                </c:pt>
                <c:pt idx="120">
                  <c:v>484</c:v>
                </c:pt>
                <c:pt idx="121">
                  <c:v>488</c:v>
                </c:pt>
                <c:pt idx="122">
                  <c:v>492</c:v>
                </c:pt>
                <c:pt idx="123">
                  <c:v>496</c:v>
                </c:pt>
                <c:pt idx="124">
                  <c:v>500</c:v>
                </c:pt>
                <c:pt idx="125">
                  <c:v>504</c:v>
                </c:pt>
                <c:pt idx="126">
                  <c:v>508</c:v>
                </c:pt>
                <c:pt idx="127">
                  <c:v>512</c:v>
                </c:pt>
                <c:pt idx="128">
                  <c:v>516</c:v>
                </c:pt>
                <c:pt idx="129">
                  <c:v>520</c:v>
                </c:pt>
                <c:pt idx="130">
                  <c:v>524</c:v>
                </c:pt>
                <c:pt idx="131">
                  <c:v>528</c:v>
                </c:pt>
                <c:pt idx="132">
                  <c:v>532</c:v>
                </c:pt>
                <c:pt idx="133">
                  <c:v>536</c:v>
                </c:pt>
                <c:pt idx="134">
                  <c:v>540</c:v>
                </c:pt>
                <c:pt idx="135">
                  <c:v>544</c:v>
                </c:pt>
                <c:pt idx="136">
                  <c:v>548</c:v>
                </c:pt>
                <c:pt idx="137">
                  <c:v>552</c:v>
                </c:pt>
                <c:pt idx="138">
                  <c:v>556</c:v>
                </c:pt>
                <c:pt idx="139">
                  <c:v>560</c:v>
                </c:pt>
                <c:pt idx="140">
                  <c:v>564</c:v>
                </c:pt>
                <c:pt idx="141">
                  <c:v>568</c:v>
                </c:pt>
                <c:pt idx="142">
                  <c:v>572</c:v>
                </c:pt>
                <c:pt idx="143">
                  <c:v>576</c:v>
                </c:pt>
                <c:pt idx="144">
                  <c:v>580</c:v>
                </c:pt>
                <c:pt idx="145">
                  <c:v>584</c:v>
                </c:pt>
                <c:pt idx="146">
                  <c:v>588</c:v>
                </c:pt>
                <c:pt idx="147">
                  <c:v>592</c:v>
                </c:pt>
                <c:pt idx="148">
                  <c:v>596</c:v>
                </c:pt>
                <c:pt idx="149">
                  <c:v>600</c:v>
                </c:pt>
                <c:pt idx="150">
                  <c:v>604</c:v>
                </c:pt>
                <c:pt idx="151">
                  <c:v>608</c:v>
                </c:pt>
                <c:pt idx="152">
                  <c:v>612</c:v>
                </c:pt>
                <c:pt idx="153">
                  <c:v>616</c:v>
                </c:pt>
                <c:pt idx="154">
                  <c:v>620</c:v>
                </c:pt>
                <c:pt idx="155">
                  <c:v>624</c:v>
                </c:pt>
                <c:pt idx="156">
                  <c:v>628</c:v>
                </c:pt>
                <c:pt idx="157">
                  <c:v>632</c:v>
                </c:pt>
                <c:pt idx="158">
                  <c:v>636</c:v>
                </c:pt>
                <c:pt idx="159">
                  <c:v>640</c:v>
                </c:pt>
                <c:pt idx="160">
                  <c:v>644</c:v>
                </c:pt>
                <c:pt idx="161">
                  <c:v>648</c:v>
                </c:pt>
                <c:pt idx="162">
                  <c:v>652</c:v>
                </c:pt>
                <c:pt idx="163">
                  <c:v>656</c:v>
                </c:pt>
                <c:pt idx="164">
                  <c:v>660</c:v>
                </c:pt>
                <c:pt idx="165">
                  <c:v>664</c:v>
                </c:pt>
                <c:pt idx="166">
                  <c:v>668</c:v>
                </c:pt>
                <c:pt idx="167">
                  <c:v>672</c:v>
                </c:pt>
                <c:pt idx="168">
                  <c:v>676</c:v>
                </c:pt>
                <c:pt idx="169">
                  <c:v>680</c:v>
                </c:pt>
                <c:pt idx="170">
                  <c:v>684</c:v>
                </c:pt>
                <c:pt idx="171">
                  <c:v>688</c:v>
                </c:pt>
                <c:pt idx="172">
                  <c:v>692</c:v>
                </c:pt>
                <c:pt idx="173">
                  <c:v>696</c:v>
                </c:pt>
                <c:pt idx="174">
                  <c:v>700</c:v>
                </c:pt>
                <c:pt idx="175">
                  <c:v>704</c:v>
                </c:pt>
                <c:pt idx="176">
                  <c:v>708</c:v>
                </c:pt>
                <c:pt idx="177">
                  <c:v>712</c:v>
                </c:pt>
                <c:pt idx="178">
                  <c:v>716</c:v>
                </c:pt>
                <c:pt idx="179">
                  <c:v>720</c:v>
                </c:pt>
                <c:pt idx="180">
                  <c:v>724</c:v>
                </c:pt>
                <c:pt idx="181">
                  <c:v>728</c:v>
                </c:pt>
                <c:pt idx="182">
                  <c:v>732</c:v>
                </c:pt>
                <c:pt idx="183">
                  <c:v>736</c:v>
                </c:pt>
                <c:pt idx="184">
                  <c:v>740</c:v>
                </c:pt>
                <c:pt idx="185">
                  <c:v>744</c:v>
                </c:pt>
                <c:pt idx="186">
                  <c:v>748</c:v>
                </c:pt>
                <c:pt idx="187">
                  <c:v>752</c:v>
                </c:pt>
                <c:pt idx="188">
                  <c:v>756</c:v>
                </c:pt>
                <c:pt idx="189">
                  <c:v>760</c:v>
                </c:pt>
                <c:pt idx="190">
                  <c:v>764</c:v>
                </c:pt>
                <c:pt idx="191">
                  <c:v>768</c:v>
                </c:pt>
                <c:pt idx="192">
                  <c:v>772</c:v>
                </c:pt>
                <c:pt idx="193">
                  <c:v>776</c:v>
                </c:pt>
                <c:pt idx="194">
                  <c:v>780</c:v>
                </c:pt>
                <c:pt idx="195">
                  <c:v>784</c:v>
                </c:pt>
                <c:pt idx="196">
                  <c:v>788</c:v>
                </c:pt>
                <c:pt idx="197">
                  <c:v>792</c:v>
                </c:pt>
                <c:pt idx="198">
                  <c:v>796</c:v>
                </c:pt>
                <c:pt idx="199">
                  <c:v>800</c:v>
                </c:pt>
                <c:pt idx="200">
                  <c:v>804</c:v>
                </c:pt>
                <c:pt idx="201">
                  <c:v>808</c:v>
                </c:pt>
                <c:pt idx="202">
                  <c:v>812</c:v>
                </c:pt>
                <c:pt idx="203">
                  <c:v>816</c:v>
                </c:pt>
                <c:pt idx="204">
                  <c:v>820</c:v>
                </c:pt>
                <c:pt idx="205">
                  <c:v>824</c:v>
                </c:pt>
                <c:pt idx="206">
                  <c:v>828</c:v>
                </c:pt>
                <c:pt idx="207">
                  <c:v>832</c:v>
                </c:pt>
                <c:pt idx="208">
                  <c:v>836</c:v>
                </c:pt>
                <c:pt idx="209">
                  <c:v>840</c:v>
                </c:pt>
                <c:pt idx="210">
                  <c:v>844</c:v>
                </c:pt>
                <c:pt idx="211">
                  <c:v>848</c:v>
                </c:pt>
                <c:pt idx="212">
                  <c:v>852</c:v>
                </c:pt>
                <c:pt idx="213">
                  <c:v>856</c:v>
                </c:pt>
                <c:pt idx="214">
                  <c:v>860</c:v>
                </c:pt>
                <c:pt idx="215">
                  <c:v>864</c:v>
                </c:pt>
                <c:pt idx="216">
                  <c:v>868</c:v>
                </c:pt>
                <c:pt idx="217">
                  <c:v>872</c:v>
                </c:pt>
                <c:pt idx="218">
                  <c:v>876</c:v>
                </c:pt>
                <c:pt idx="219">
                  <c:v>880</c:v>
                </c:pt>
                <c:pt idx="220">
                  <c:v>884</c:v>
                </c:pt>
                <c:pt idx="221">
                  <c:v>888</c:v>
                </c:pt>
                <c:pt idx="222">
                  <c:v>892</c:v>
                </c:pt>
                <c:pt idx="223">
                  <c:v>896</c:v>
                </c:pt>
                <c:pt idx="224">
                  <c:v>900</c:v>
                </c:pt>
                <c:pt idx="225">
                  <c:v>904</c:v>
                </c:pt>
                <c:pt idx="226">
                  <c:v>908</c:v>
                </c:pt>
                <c:pt idx="227">
                  <c:v>912</c:v>
                </c:pt>
                <c:pt idx="228">
                  <c:v>916</c:v>
                </c:pt>
                <c:pt idx="229">
                  <c:v>920</c:v>
                </c:pt>
                <c:pt idx="230">
                  <c:v>924</c:v>
                </c:pt>
                <c:pt idx="231">
                  <c:v>928</c:v>
                </c:pt>
                <c:pt idx="232">
                  <c:v>932</c:v>
                </c:pt>
                <c:pt idx="233">
                  <c:v>936</c:v>
                </c:pt>
                <c:pt idx="234">
                  <c:v>940</c:v>
                </c:pt>
                <c:pt idx="235">
                  <c:v>944</c:v>
                </c:pt>
                <c:pt idx="236">
                  <c:v>948</c:v>
                </c:pt>
                <c:pt idx="237">
                  <c:v>952</c:v>
                </c:pt>
                <c:pt idx="238">
                  <c:v>956</c:v>
                </c:pt>
                <c:pt idx="239">
                  <c:v>960</c:v>
                </c:pt>
                <c:pt idx="240">
                  <c:v>964</c:v>
                </c:pt>
                <c:pt idx="241">
                  <c:v>968</c:v>
                </c:pt>
                <c:pt idx="242">
                  <c:v>972</c:v>
                </c:pt>
                <c:pt idx="243">
                  <c:v>976</c:v>
                </c:pt>
                <c:pt idx="244">
                  <c:v>980</c:v>
                </c:pt>
                <c:pt idx="245">
                  <c:v>984</c:v>
                </c:pt>
                <c:pt idx="246">
                  <c:v>988</c:v>
                </c:pt>
                <c:pt idx="247">
                  <c:v>992</c:v>
                </c:pt>
                <c:pt idx="248">
                  <c:v>996</c:v>
                </c:pt>
                <c:pt idx="249">
                  <c:v>1000</c:v>
                </c:pt>
                <c:pt idx="250">
                  <c:v>1004</c:v>
                </c:pt>
                <c:pt idx="251">
                  <c:v>1008</c:v>
                </c:pt>
                <c:pt idx="252">
                  <c:v>1012</c:v>
                </c:pt>
                <c:pt idx="253">
                  <c:v>1016</c:v>
                </c:pt>
                <c:pt idx="254">
                  <c:v>1020</c:v>
                </c:pt>
                <c:pt idx="255">
                  <c:v>1024</c:v>
                </c:pt>
              </c:numCache>
            </c:numRef>
          </c:xVal>
          <c:yVal>
            <c:numRef>
              <c:f>'1'!$U$2:$U$257</c:f>
              <c:numCache>
                <c:formatCode>General</c:formatCode>
                <c:ptCount val="256"/>
                <c:pt idx="0">
                  <c:v>34.704000000000001</c:v>
                </c:pt>
                <c:pt idx="1">
                  <c:v>26.98</c:v>
                </c:pt>
                <c:pt idx="2">
                  <c:v>24.946999999999999</c:v>
                </c:pt>
                <c:pt idx="3">
                  <c:v>24.497</c:v>
                </c:pt>
                <c:pt idx="4">
                  <c:v>23.88</c:v>
                </c:pt>
                <c:pt idx="5">
                  <c:v>24.204999999999998</c:v>
                </c:pt>
                <c:pt idx="6">
                  <c:v>23.013000000000002</c:v>
                </c:pt>
                <c:pt idx="7">
                  <c:v>22.494</c:v>
                </c:pt>
                <c:pt idx="8">
                  <c:v>22.87</c:v>
                </c:pt>
                <c:pt idx="9">
                  <c:v>24.681999999999999</c:v>
                </c:pt>
                <c:pt idx="10">
                  <c:v>23.221</c:v>
                </c:pt>
                <c:pt idx="11">
                  <c:v>25.001000000000001</c:v>
                </c:pt>
                <c:pt idx="12">
                  <c:v>23.544</c:v>
                </c:pt>
                <c:pt idx="13">
                  <c:v>24.175999999999998</c:v>
                </c:pt>
                <c:pt idx="14">
                  <c:v>23.204999999999998</c:v>
                </c:pt>
                <c:pt idx="15">
                  <c:v>24.437999999999999</c:v>
                </c:pt>
                <c:pt idx="16">
                  <c:v>23.741</c:v>
                </c:pt>
                <c:pt idx="17">
                  <c:v>25.414999999999999</c:v>
                </c:pt>
                <c:pt idx="18">
                  <c:v>24.091000000000001</c:v>
                </c:pt>
                <c:pt idx="19">
                  <c:v>24.119</c:v>
                </c:pt>
                <c:pt idx="20">
                  <c:v>24.225000000000001</c:v>
                </c:pt>
                <c:pt idx="21">
                  <c:v>24.262</c:v>
                </c:pt>
                <c:pt idx="22">
                  <c:v>24.439</c:v>
                </c:pt>
                <c:pt idx="23">
                  <c:v>24.523</c:v>
                </c:pt>
                <c:pt idx="24">
                  <c:v>24.699000000000002</c:v>
                </c:pt>
                <c:pt idx="25">
                  <c:v>24.931000000000001</c:v>
                </c:pt>
                <c:pt idx="26">
                  <c:v>25.731999999999999</c:v>
                </c:pt>
                <c:pt idx="27">
                  <c:v>25.024000000000001</c:v>
                </c:pt>
                <c:pt idx="28">
                  <c:v>26.251999999999999</c:v>
                </c:pt>
                <c:pt idx="29">
                  <c:v>25.664000000000001</c:v>
                </c:pt>
                <c:pt idx="30">
                  <c:v>26.343</c:v>
                </c:pt>
                <c:pt idx="31">
                  <c:v>25.375</c:v>
                </c:pt>
                <c:pt idx="32">
                  <c:v>25.808</c:v>
                </c:pt>
                <c:pt idx="33">
                  <c:v>27.094000000000001</c:v>
                </c:pt>
                <c:pt idx="34">
                  <c:v>25.683</c:v>
                </c:pt>
                <c:pt idx="35">
                  <c:v>25.516999999999999</c:v>
                </c:pt>
                <c:pt idx="36">
                  <c:v>25.774999999999999</c:v>
                </c:pt>
                <c:pt idx="37">
                  <c:v>26.257000000000001</c:v>
                </c:pt>
                <c:pt idx="38">
                  <c:v>27.695</c:v>
                </c:pt>
                <c:pt idx="39">
                  <c:v>26.454999999999998</c:v>
                </c:pt>
                <c:pt idx="40">
                  <c:v>26.300999999999998</c:v>
                </c:pt>
                <c:pt idx="41">
                  <c:v>25.97</c:v>
                </c:pt>
                <c:pt idx="42">
                  <c:v>26.067</c:v>
                </c:pt>
                <c:pt idx="43">
                  <c:v>27.492999999999999</c:v>
                </c:pt>
                <c:pt idx="44">
                  <c:v>26.010999999999999</c:v>
                </c:pt>
                <c:pt idx="45">
                  <c:v>26.181000000000001</c:v>
                </c:pt>
                <c:pt idx="46">
                  <c:v>26.401</c:v>
                </c:pt>
                <c:pt idx="47">
                  <c:v>26.254999999999999</c:v>
                </c:pt>
                <c:pt idx="48">
                  <c:v>26.4</c:v>
                </c:pt>
                <c:pt idx="49">
                  <c:v>26.356999999999999</c:v>
                </c:pt>
                <c:pt idx="50">
                  <c:v>26.332000000000001</c:v>
                </c:pt>
                <c:pt idx="51">
                  <c:v>28.419</c:v>
                </c:pt>
                <c:pt idx="52">
                  <c:v>26.314</c:v>
                </c:pt>
                <c:pt idx="53">
                  <c:v>26.363</c:v>
                </c:pt>
                <c:pt idx="54">
                  <c:v>27.152999999999999</c:v>
                </c:pt>
                <c:pt idx="55">
                  <c:v>26.481999999999999</c:v>
                </c:pt>
                <c:pt idx="56">
                  <c:v>26.677</c:v>
                </c:pt>
                <c:pt idx="57">
                  <c:v>27.402999999999999</c:v>
                </c:pt>
                <c:pt idx="58">
                  <c:v>26.620999999999999</c:v>
                </c:pt>
                <c:pt idx="59">
                  <c:v>26.701000000000001</c:v>
                </c:pt>
                <c:pt idx="60">
                  <c:v>26.966000000000001</c:v>
                </c:pt>
                <c:pt idx="61">
                  <c:v>27.233000000000001</c:v>
                </c:pt>
                <c:pt idx="62">
                  <c:v>26.754999999999999</c:v>
                </c:pt>
                <c:pt idx="63">
                  <c:v>27.507999999999999</c:v>
                </c:pt>
                <c:pt idx="64">
                  <c:v>26.940999999999999</c:v>
                </c:pt>
                <c:pt idx="65">
                  <c:v>26.791</c:v>
                </c:pt>
                <c:pt idx="66">
                  <c:v>27.341999999999999</c:v>
                </c:pt>
                <c:pt idx="67">
                  <c:v>27.042000000000002</c:v>
                </c:pt>
                <c:pt idx="68">
                  <c:v>27.08</c:v>
                </c:pt>
                <c:pt idx="69">
                  <c:v>29.545999999999999</c:v>
                </c:pt>
                <c:pt idx="70">
                  <c:v>27.146000000000001</c:v>
                </c:pt>
                <c:pt idx="71">
                  <c:v>27.172000000000001</c:v>
                </c:pt>
                <c:pt idx="72">
                  <c:v>27.378</c:v>
                </c:pt>
                <c:pt idx="73">
                  <c:v>27.591999999999999</c:v>
                </c:pt>
                <c:pt idx="74">
                  <c:v>27.366</c:v>
                </c:pt>
                <c:pt idx="75">
                  <c:v>27.324000000000002</c:v>
                </c:pt>
                <c:pt idx="76">
                  <c:v>29.606999999999999</c:v>
                </c:pt>
                <c:pt idx="77">
                  <c:v>27.952999999999999</c:v>
                </c:pt>
                <c:pt idx="78">
                  <c:v>27.582000000000001</c:v>
                </c:pt>
                <c:pt idx="79">
                  <c:v>28.206</c:v>
                </c:pt>
                <c:pt idx="80">
                  <c:v>27.969000000000001</c:v>
                </c:pt>
                <c:pt idx="81">
                  <c:v>27.788</c:v>
                </c:pt>
                <c:pt idx="82">
                  <c:v>27.669</c:v>
                </c:pt>
                <c:pt idx="83">
                  <c:v>27.9</c:v>
                </c:pt>
                <c:pt idx="84">
                  <c:v>28.898</c:v>
                </c:pt>
                <c:pt idx="85">
                  <c:v>27.742999999999999</c:v>
                </c:pt>
                <c:pt idx="86">
                  <c:v>27.571000000000002</c:v>
                </c:pt>
                <c:pt idx="87">
                  <c:v>27.995000000000001</c:v>
                </c:pt>
                <c:pt idx="88">
                  <c:v>29.007000000000001</c:v>
                </c:pt>
                <c:pt idx="89">
                  <c:v>27.687000000000001</c:v>
                </c:pt>
                <c:pt idx="90">
                  <c:v>27.948</c:v>
                </c:pt>
                <c:pt idx="91">
                  <c:v>28.14</c:v>
                </c:pt>
                <c:pt idx="92">
                  <c:v>29.222000000000001</c:v>
                </c:pt>
                <c:pt idx="93">
                  <c:v>28.030999999999999</c:v>
                </c:pt>
                <c:pt idx="94">
                  <c:v>28.03</c:v>
                </c:pt>
                <c:pt idx="95">
                  <c:v>28.035</c:v>
                </c:pt>
                <c:pt idx="96">
                  <c:v>28.324999999999999</c:v>
                </c:pt>
                <c:pt idx="97">
                  <c:v>28.675000000000001</c:v>
                </c:pt>
                <c:pt idx="98">
                  <c:v>27.989000000000001</c:v>
                </c:pt>
                <c:pt idx="99">
                  <c:v>28.271000000000001</c:v>
                </c:pt>
                <c:pt idx="100">
                  <c:v>28.795999999999999</c:v>
                </c:pt>
                <c:pt idx="101">
                  <c:v>29.422000000000001</c:v>
                </c:pt>
                <c:pt idx="102">
                  <c:v>29.54</c:v>
                </c:pt>
                <c:pt idx="103">
                  <c:v>28.733000000000001</c:v>
                </c:pt>
                <c:pt idx="104">
                  <c:v>28.536999999999999</c:v>
                </c:pt>
                <c:pt idx="105">
                  <c:v>28.652999999999999</c:v>
                </c:pt>
                <c:pt idx="106">
                  <c:v>28.933</c:v>
                </c:pt>
                <c:pt idx="107">
                  <c:v>28.963999999999999</c:v>
                </c:pt>
                <c:pt idx="108">
                  <c:v>29.632999999999999</c:v>
                </c:pt>
                <c:pt idx="109">
                  <c:v>29.515999999999998</c:v>
                </c:pt>
                <c:pt idx="110">
                  <c:v>28.780999999999999</c:v>
                </c:pt>
                <c:pt idx="111">
                  <c:v>28.661000000000001</c:v>
                </c:pt>
                <c:pt idx="112">
                  <c:v>29.337</c:v>
                </c:pt>
                <c:pt idx="113">
                  <c:v>29.202000000000002</c:v>
                </c:pt>
                <c:pt idx="114">
                  <c:v>29.77</c:v>
                </c:pt>
                <c:pt idx="115">
                  <c:v>29.388999999999999</c:v>
                </c:pt>
                <c:pt idx="116">
                  <c:v>28.734999999999999</c:v>
                </c:pt>
                <c:pt idx="117">
                  <c:v>29.311</c:v>
                </c:pt>
                <c:pt idx="118">
                  <c:v>29.103999999999999</c:v>
                </c:pt>
                <c:pt idx="119">
                  <c:v>29.172999999999998</c:v>
                </c:pt>
                <c:pt idx="120">
                  <c:v>29.177</c:v>
                </c:pt>
                <c:pt idx="121">
                  <c:v>30.079000000000001</c:v>
                </c:pt>
                <c:pt idx="122">
                  <c:v>29.984000000000002</c:v>
                </c:pt>
                <c:pt idx="123">
                  <c:v>28.934999999999999</c:v>
                </c:pt>
                <c:pt idx="124">
                  <c:v>29.050999999999998</c:v>
                </c:pt>
                <c:pt idx="125">
                  <c:v>29.561</c:v>
                </c:pt>
                <c:pt idx="126">
                  <c:v>29.238</c:v>
                </c:pt>
                <c:pt idx="127">
                  <c:v>29.478999999999999</c:v>
                </c:pt>
                <c:pt idx="128">
                  <c:v>29.427</c:v>
                </c:pt>
                <c:pt idx="129">
                  <c:v>29.617999999999999</c:v>
                </c:pt>
                <c:pt idx="130">
                  <c:v>29.824000000000002</c:v>
                </c:pt>
                <c:pt idx="131">
                  <c:v>30.167999999999999</c:v>
                </c:pt>
                <c:pt idx="132">
                  <c:v>29.736999999999998</c:v>
                </c:pt>
                <c:pt idx="133">
                  <c:v>29.265999999999998</c:v>
                </c:pt>
                <c:pt idx="134">
                  <c:v>29.727</c:v>
                </c:pt>
                <c:pt idx="135">
                  <c:v>30.202000000000002</c:v>
                </c:pt>
                <c:pt idx="136">
                  <c:v>29.652000000000001</c:v>
                </c:pt>
                <c:pt idx="137">
                  <c:v>29.399000000000001</c:v>
                </c:pt>
                <c:pt idx="138">
                  <c:v>29.585999999999999</c:v>
                </c:pt>
                <c:pt idx="139">
                  <c:v>29.719000000000001</c:v>
                </c:pt>
                <c:pt idx="140">
                  <c:v>29.411000000000001</c:v>
                </c:pt>
                <c:pt idx="141">
                  <c:v>29.748999999999999</c:v>
                </c:pt>
                <c:pt idx="142">
                  <c:v>30.323</c:v>
                </c:pt>
                <c:pt idx="143">
                  <c:v>29.847999999999999</c:v>
                </c:pt>
                <c:pt idx="144">
                  <c:v>29.677</c:v>
                </c:pt>
                <c:pt idx="145">
                  <c:v>30.327000000000002</c:v>
                </c:pt>
                <c:pt idx="146">
                  <c:v>31.513000000000002</c:v>
                </c:pt>
                <c:pt idx="147">
                  <c:v>31.957000000000001</c:v>
                </c:pt>
                <c:pt idx="148">
                  <c:v>30.501000000000001</c:v>
                </c:pt>
                <c:pt idx="149">
                  <c:v>31.393999999999998</c:v>
                </c:pt>
                <c:pt idx="150">
                  <c:v>30.72</c:v>
                </c:pt>
                <c:pt idx="151">
                  <c:v>31.084</c:v>
                </c:pt>
                <c:pt idx="152">
                  <c:v>30.619</c:v>
                </c:pt>
                <c:pt idx="153">
                  <c:v>30.553000000000001</c:v>
                </c:pt>
                <c:pt idx="154">
                  <c:v>30.469000000000001</c:v>
                </c:pt>
                <c:pt idx="155">
                  <c:v>30.114999999999998</c:v>
                </c:pt>
                <c:pt idx="156">
                  <c:v>30.576000000000001</c:v>
                </c:pt>
                <c:pt idx="157">
                  <c:v>30.192</c:v>
                </c:pt>
                <c:pt idx="158">
                  <c:v>30.376999999999999</c:v>
                </c:pt>
                <c:pt idx="159">
                  <c:v>30.315999999999999</c:v>
                </c:pt>
                <c:pt idx="160">
                  <c:v>30.727</c:v>
                </c:pt>
                <c:pt idx="161">
                  <c:v>30.379000000000001</c:v>
                </c:pt>
                <c:pt idx="162">
                  <c:v>30.37</c:v>
                </c:pt>
                <c:pt idx="163">
                  <c:v>30.518999999999998</c:v>
                </c:pt>
                <c:pt idx="164">
                  <c:v>30.850999999999999</c:v>
                </c:pt>
                <c:pt idx="165">
                  <c:v>30.977</c:v>
                </c:pt>
                <c:pt idx="166">
                  <c:v>31.465</c:v>
                </c:pt>
                <c:pt idx="167">
                  <c:v>31.241</c:v>
                </c:pt>
                <c:pt idx="168">
                  <c:v>31.097999999999999</c:v>
                </c:pt>
                <c:pt idx="169">
                  <c:v>30.859000000000002</c:v>
                </c:pt>
                <c:pt idx="170">
                  <c:v>31.532</c:v>
                </c:pt>
                <c:pt idx="171">
                  <c:v>30.977</c:v>
                </c:pt>
                <c:pt idx="172">
                  <c:v>31.036999999999999</c:v>
                </c:pt>
                <c:pt idx="173">
                  <c:v>30.991</c:v>
                </c:pt>
                <c:pt idx="174">
                  <c:v>30.803999999999998</c:v>
                </c:pt>
                <c:pt idx="175">
                  <c:v>30.895</c:v>
                </c:pt>
                <c:pt idx="176">
                  <c:v>30.803999999999998</c:v>
                </c:pt>
                <c:pt idx="177">
                  <c:v>30.87</c:v>
                </c:pt>
                <c:pt idx="178">
                  <c:v>30.902999999999999</c:v>
                </c:pt>
                <c:pt idx="179">
                  <c:v>31.06</c:v>
                </c:pt>
                <c:pt idx="180">
                  <c:v>31.140999999999998</c:v>
                </c:pt>
                <c:pt idx="181">
                  <c:v>30.940999999999999</c:v>
                </c:pt>
                <c:pt idx="182">
                  <c:v>31.074000000000002</c:v>
                </c:pt>
                <c:pt idx="183">
                  <c:v>30.975000000000001</c:v>
                </c:pt>
                <c:pt idx="184">
                  <c:v>30.952999999999999</c:v>
                </c:pt>
                <c:pt idx="185">
                  <c:v>32.454000000000001</c:v>
                </c:pt>
                <c:pt idx="186">
                  <c:v>31.533000000000001</c:v>
                </c:pt>
                <c:pt idx="187">
                  <c:v>31.408000000000001</c:v>
                </c:pt>
                <c:pt idx="188">
                  <c:v>31.481000000000002</c:v>
                </c:pt>
                <c:pt idx="189">
                  <c:v>31.651</c:v>
                </c:pt>
                <c:pt idx="190">
                  <c:v>31.611999999999998</c:v>
                </c:pt>
                <c:pt idx="191">
                  <c:v>31.849</c:v>
                </c:pt>
                <c:pt idx="192">
                  <c:v>31.47</c:v>
                </c:pt>
                <c:pt idx="193">
                  <c:v>31.722999999999999</c:v>
                </c:pt>
                <c:pt idx="194">
                  <c:v>31.581</c:v>
                </c:pt>
                <c:pt idx="195">
                  <c:v>33.057000000000002</c:v>
                </c:pt>
                <c:pt idx="196">
                  <c:v>31.673999999999999</c:v>
                </c:pt>
                <c:pt idx="197">
                  <c:v>31.611999999999998</c:v>
                </c:pt>
                <c:pt idx="198">
                  <c:v>31.774000000000001</c:v>
                </c:pt>
                <c:pt idx="199">
                  <c:v>32.027999999999999</c:v>
                </c:pt>
                <c:pt idx="200">
                  <c:v>31.957000000000001</c:v>
                </c:pt>
                <c:pt idx="201">
                  <c:v>31.843</c:v>
                </c:pt>
                <c:pt idx="202">
                  <c:v>31.872</c:v>
                </c:pt>
                <c:pt idx="203">
                  <c:v>31.757999999999999</c:v>
                </c:pt>
                <c:pt idx="204">
                  <c:v>31.738</c:v>
                </c:pt>
                <c:pt idx="205">
                  <c:v>31.725999999999999</c:v>
                </c:pt>
                <c:pt idx="206">
                  <c:v>31.838999999999999</c:v>
                </c:pt>
                <c:pt idx="207">
                  <c:v>31.934000000000001</c:v>
                </c:pt>
                <c:pt idx="208">
                  <c:v>32.015999999999998</c:v>
                </c:pt>
                <c:pt idx="209">
                  <c:v>32.091999999999999</c:v>
                </c:pt>
                <c:pt idx="210">
                  <c:v>32.094000000000001</c:v>
                </c:pt>
                <c:pt idx="211">
                  <c:v>32.533000000000001</c:v>
                </c:pt>
                <c:pt idx="212">
                  <c:v>31.963999999999999</c:v>
                </c:pt>
                <c:pt idx="213">
                  <c:v>32.131</c:v>
                </c:pt>
                <c:pt idx="214">
                  <c:v>32.488999999999997</c:v>
                </c:pt>
                <c:pt idx="215">
                  <c:v>32.904000000000003</c:v>
                </c:pt>
                <c:pt idx="216">
                  <c:v>32.441000000000003</c:v>
                </c:pt>
                <c:pt idx="217">
                  <c:v>32.152000000000001</c:v>
                </c:pt>
                <c:pt idx="218">
                  <c:v>32.283999999999999</c:v>
                </c:pt>
                <c:pt idx="219">
                  <c:v>32.688000000000002</c:v>
                </c:pt>
                <c:pt idx="220">
                  <c:v>32.835000000000001</c:v>
                </c:pt>
                <c:pt idx="221">
                  <c:v>32.924999999999997</c:v>
                </c:pt>
                <c:pt idx="222">
                  <c:v>32.835000000000001</c:v>
                </c:pt>
                <c:pt idx="223">
                  <c:v>33.067</c:v>
                </c:pt>
                <c:pt idx="224">
                  <c:v>32.765000000000001</c:v>
                </c:pt>
                <c:pt idx="225">
                  <c:v>32.817</c:v>
                </c:pt>
                <c:pt idx="226">
                  <c:v>32.957999999999998</c:v>
                </c:pt>
                <c:pt idx="227">
                  <c:v>33.094000000000001</c:v>
                </c:pt>
                <c:pt idx="228">
                  <c:v>32.979999999999997</c:v>
                </c:pt>
                <c:pt idx="229">
                  <c:v>33.203000000000003</c:v>
                </c:pt>
                <c:pt idx="230">
                  <c:v>33.344000000000001</c:v>
                </c:pt>
                <c:pt idx="231">
                  <c:v>33.524999999999999</c:v>
                </c:pt>
                <c:pt idx="232">
                  <c:v>32.82</c:v>
                </c:pt>
                <c:pt idx="233">
                  <c:v>32.908999999999999</c:v>
                </c:pt>
                <c:pt idx="234">
                  <c:v>32.848999999999997</c:v>
                </c:pt>
                <c:pt idx="235">
                  <c:v>32.942999999999998</c:v>
                </c:pt>
                <c:pt idx="236">
                  <c:v>33.298000000000002</c:v>
                </c:pt>
                <c:pt idx="237">
                  <c:v>33.090000000000003</c:v>
                </c:pt>
                <c:pt idx="238">
                  <c:v>33.344000000000001</c:v>
                </c:pt>
                <c:pt idx="239">
                  <c:v>34.299999999999997</c:v>
                </c:pt>
                <c:pt idx="240">
                  <c:v>33.353999999999999</c:v>
                </c:pt>
                <c:pt idx="241">
                  <c:v>33.088999999999999</c:v>
                </c:pt>
                <c:pt idx="242">
                  <c:v>33.603000000000002</c:v>
                </c:pt>
                <c:pt idx="243">
                  <c:v>32.966999999999999</c:v>
                </c:pt>
                <c:pt idx="244">
                  <c:v>33.682000000000002</c:v>
                </c:pt>
                <c:pt idx="245">
                  <c:v>33.618000000000002</c:v>
                </c:pt>
                <c:pt idx="246">
                  <c:v>33.420999999999999</c:v>
                </c:pt>
                <c:pt idx="247">
                  <c:v>33.386000000000003</c:v>
                </c:pt>
                <c:pt idx="248">
                  <c:v>34.014000000000003</c:v>
                </c:pt>
                <c:pt idx="249">
                  <c:v>33.460999999999999</c:v>
                </c:pt>
                <c:pt idx="250">
                  <c:v>33.78</c:v>
                </c:pt>
                <c:pt idx="251">
                  <c:v>33.85</c:v>
                </c:pt>
                <c:pt idx="252">
                  <c:v>33.764000000000003</c:v>
                </c:pt>
                <c:pt idx="253">
                  <c:v>33.545000000000002</c:v>
                </c:pt>
                <c:pt idx="254">
                  <c:v>33.901000000000003</c:v>
                </c:pt>
                <c:pt idx="255">
                  <c:v>34.061999999999998</c:v>
                </c:pt>
              </c:numCache>
            </c:numRef>
          </c:yVal>
          <c:smooth val="1"/>
        </c:ser>
        <c:dLbls>
          <c:showLegendKey val="0"/>
          <c:showVal val="0"/>
          <c:showCatName val="0"/>
          <c:showSerName val="0"/>
          <c:showPercent val="0"/>
          <c:showBubbleSize val="0"/>
        </c:dLbls>
        <c:axId val="373226816"/>
        <c:axId val="380365632"/>
      </c:scatterChart>
      <c:valAx>
        <c:axId val="373226816"/>
        <c:scaling>
          <c:orientation val="minMax"/>
          <c:max val="1024"/>
          <c:min val="0"/>
        </c:scaling>
        <c:delete val="0"/>
        <c:axPos val="b"/>
        <c:numFmt formatCode="General" sourceLinked="1"/>
        <c:majorTickMark val="out"/>
        <c:minorTickMark val="none"/>
        <c:tickLblPos val="nextTo"/>
        <c:crossAx val="380365632"/>
        <c:crosses val="autoZero"/>
        <c:crossBetween val="midCat"/>
      </c:valAx>
      <c:valAx>
        <c:axId val="380365632"/>
        <c:scaling>
          <c:orientation val="minMax"/>
          <c:max val="140"/>
          <c:min val="20"/>
        </c:scaling>
        <c:delete val="0"/>
        <c:axPos val="l"/>
        <c:numFmt formatCode="General" sourceLinked="1"/>
        <c:majorTickMark val="out"/>
        <c:minorTickMark val="none"/>
        <c:tickLblPos val="nextTo"/>
        <c:crossAx val="373226816"/>
        <c:crosses val="autoZero"/>
        <c:crossBetween val="midCat"/>
      </c:valAx>
      <c:spPr>
        <a:noFill/>
        <a:ln w="12700" cap="sq">
          <a:solidFill>
            <a:schemeClr val="tx1"/>
          </a:solidFill>
        </a:ln>
      </c:spPr>
    </c:plotArea>
    <c:legend>
      <c:legendPos val="r"/>
      <c:layout>
        <c:manualLayout>
          <c:xMode val="edge"/>
          <c:yMode val="edge"/>
          <c:x val="0.10980555555555549"/>
          <c:y val="9.1824876057159527E-2"/>
          <c:w val="0.13463888888888889"/>
          <c:h val="0.21912802566345874"/>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t=4</c:v>
          </c:tx>
          <c:spPr>
            <a:ln w="12700"/>
          </c:spPr>
          <c:marker>
            <c:symbol val="none"/>
          </c:marker>
          <c:trendline>
            <c:trendlineType val="linear"/>
            <c:dispRSqr val="0"/>
            <c:dispEq val="1"/>
            <c:trendlineLbl>
              <c:layout>
                <c:manualLayout>
                  <c:x val="-0.25495844269466317"/>
                  <c:y val="0.19859944590259551"/>
                </c:manualLayout>
              </c:layout>
              <c:numFmt formatCode="General" sourceLinked="0"/>
            </c:trendlineLbl>
          </c:trendline>
          <c:xVal>
            <c:numRef>
              <c:f>'1'!$A$51:$A$257</c:f>
              <c:numCache>
                <c:formatCode>General</c:formatCode>
                <c:ptCount val="207"/>
                <c:pt idx="0">
                  <c:v>200</c:v>
                </c:pt>
                <c:pt idx="1">
                  <c:v>204</c:v>
                </c:pt>
                <c:pt idx="2">
                  <c:v>208</c:v>
                </c:pt>
                <c:pt idx="3">
                  <c:v>212</c:v>
                </c:pt>
                <c:pt idx="4">
                  <c:v>216</c:v>
                </c:pt>
                <c:pt idx="5">
                  <c:v>220</c:v>
                </c:pt>
                <c:pt idx="6">
                  <c:v>224</c:v>
                </c:pt>
                <c:pt idx="7">
                  <c:v>228</c:v>
                </c:pt>
                <c:pt idx="8">
                  <c:v>232</c:v>
                </c:pt>
                <c:pt idx="9">
                  <c:v>236</c:v>
                </c:pt>
                <c:pt idx="10">
                  <c:v>240</c:v>
                </c:pt>
                <c:pt idx="11">
                  <c:v>244</c:v>
                </c:pt>
                <c:pt idx="12">
                  <c:v>248</c:v>
                </c:pt>
                <c:pt idx="13">
                  <c:v>252</c:v>
                </c:pt>
                <c:pt idx="14">
                  <c:v>256</c:v>
                </c:pt>
                <c:pt idx="15">
                  <c:v>260</c:v>
                </c:pt>
                <c:pt idx="16">
                  <c:v>264</c:v>
                </c:pt>
                <c:pt idx="17">
                  <c:v>268</c:v>
                </c:pt>
                <c:pt idx="18">
                  <c:v>272</c:v>
                </c:pt>
                <c:pt idx="19">
                  <c:v>276</c:v>
                </c:pt>
                <c:pt idx="20">
                  <c:v>280</c:v>
                </c:pt>
                <c:pt idx="21">
                  <c:v>284</c:v>
                </c:pt>
                <c:pt idx="22">
                  <c:v>288</c:v>
                </c:pt>
                <c:pt idx="23">
                  <c:v>292</c:v>
                </c:pt>
                <c:pt idx="24">
                  <c:v>296</c:v>
                </c:pt>
                <c:pt idx="25">
                  <c:v>300</c:v>
                </c:pt>
                <c:pt idx="26">
                  <c:v>304</c:v>
                </c:pt>
                <c:pt idx="27">
                  <c:v>308</c:v>
                </c:pt>
                <c:pt idx="28">
                  <c:v>312</c:v>
                </c:pt>
                <c:pt idx="29">
                  <c:v>316</c:v>
                </c:pt>
                <c:pt idx="30">
                  <c:v>320</c:v>
                </c:pt>
                <c:pt idx="31">
                  <c:v>324</c:v>
                </c:pt>
                <c:pt idx="32">
                  <c:v>328</c:v>
                </c:pt>
                <c:pt idx="33">
                  <c:v>332</c:v>
                </c:pt>
                <c:pt idx="34">
                  <c:v>336</c:v>
                </c:pt>
                <c:pt idx="35">
                  <c:v>340</c:v>
                </c:pt>
                <c:pt idx="36">
                  <c:v>344</c:v>
                </c:pt>
                <c:pt idx="37">
                  <c:v>348</c:v>
                </c:pt>
                <c:pt idx="38">
                  <c:v>352</c:v>
                </c:pt>
                <c:pt idx="39">
                  <c:v>356</c:v>
                </c:pt>
                <c:pt idx="40">
                  <c:v>360</c:v>
                </c:pt>
                <c:pt idx="41">
                  <c:v>364</c:v>
                </c:pt>
                <c:pt idx="42">
                  <c:v>368</c:v>
                </c:pt>
                <c:pt idx="43">
                  <c:v>372</c:v>
                </c:pt>
                <c:pt idx="44">
                  <c:v>376</c:v>
                </c:pt>
                <c:pt idx="45">
                  <c:v>380</c:v>
                </c:pt>
                <c:pt idx="46">
                  <c:v>384</c:v>
                </c:pt>
                <c:pt idx="47">
                  <c:v>388</c:v>
                </c:pt>
                <c:pt idx="48">
                  <c:v>392</c:v>
                </c:pt>
                <c:pt idx="49">
                  <c:v>396</c:v>
                </c:pt>
                <c:pt idx="50">
                  <c:v>400</c:v>
                </c:pt>
                <c:pt idx="51">
                  <c:v>404</c:v>
                </c:pt>
                <c:pt idx="52">
                  <c:v>408</c:v>
                </c:pt>
                <c:pt idx="53">
                  <c:v>412</c:v>
                </c:pt>
                <c:pt idx="54">
                  <c:v>416</c:v>
                </c:pt>
                <c:pt idx="55">
                  <c:v>420</c:v>
                </c:pt>
                <c:pt idx="56">
                  <c:v>424</c:v>
                </c:pt>
                <c:pt idx="57">
                  <c:v>428</c:v>
                </c:pt>
                <c:pt idx="58">
                  <c:v>432</c:v>
                </c:pt>
                <c:pt idx="59">
                  <c:v>436</c:v>
                </c:pt>
                <c:pt idx="60">
                  <c:v>440</c:v>
                </c:pt>
                <c:pt idx="61">
                  <c:v>444</c:v>
                </c:pt>
                <c:pt idx="62">
                  <c:v>448</c:v>
                </c:pt>
                <c:pt idx="63">
                  <c:v>452</c:v>
                </c:pt>
                <c:pt idx="64">
                  <c:v>456</c:v>
                </c:pt>
                <c:pt idx="65">
                  <c:v>460</c:v>
                </c:pt>
                <c:pt idx="66">
                  <c:v>464</c:v>
                </c:pt>
                <c:pt idx="67">
                  <c:v>468</c:v>
                </c:pt>
                <c:pt idx="68">
                  <c:v>472</c:v>
                </c:pt>
                <c:pt idx="69">
                  <c:v>476</c:v>
                </c:pt>
                <c:pt idx="70">
                  <c:v>480</c:v>
                </c:pt>
                <c:pt idx="71">
                  <c:v>484</c:v>
                </c:pt>
                <c:pt idx="72">
                  <c:v>488</c:v>
                </c:pt>
                <c:pt idx="73">
                  <c:v>492</c:v>
                </c:pt>
                <c:pt idx="74">
                  <c:v>496</c:v>
                </c:pt>
                <c:pt idx="75">
                  <c:v>500</c:v>
                </c:pt>
                <c:pt idx="76">
                  <c:v>504</c:v>
                </c:pt>
                <c:pt idx="77">
                  <c:v>508</c:v>
                </c:pt>
                <c:pt idx="78">
                  <c:v>512</c:v>
                </c:pt>
                <c:pt idx="79">
                  <c:v>516</c:v>
                </c:pt>
                <c:pt idx="80">
                  <c:v>520</c:v>
                </c:pt>
                <c:pt idx="81">
                  <c:v>524</c:v>
                </c:pt>
                <c:pt idx="82">
                  <c:v>528</c:v>
                </c:pt>
                <c:pt idx="83">
                  <c:v>532</c:v>
                </c:pt>
                <c:pt idx="84">
                  <c:v>536</c:v>
                </c:pt>
                <c:pt idx="85">
                  <c:v>540</c:v>
                </c:pt>
                <c:pt idx="86">
                  <c:v>544</c:v>
                </c:pt>
                <c:pt idx="87">
                  <c:v>548</c:v>
                </c:pt>
                <c:pt idx="88">
                  <c:v>552</c:v>
                </c:pt>
                <c:pt idx="89">
                  <c:v>556</c:v>
                </c:pt>
                <c:pt idx="90">
                  <c:v>560</c:v>
                </c:pt>
                <c:pt idx="91">
                  <c:v>564</c:v>
                </c:pt>
                <c:pt idx="92">
                  <c:v>568</c:v>
                </c:pt>
                <c:pt idx="93">
                  <c:v>572</c:v>
                </c:pt>
                <c:pt idx="94">
                  <c:v>576</c:v>
                </c:pt>
                <c:pt idx="95">
                  <c:v>580</c:v>
                </c:pt>
                <c:pt idx="96">
                  <c:v>584</c:v>
                </c:pt>
                <c:pt idx="97">
                  <c:v>588</c:v>
                </c:pt>
                <c:pt idx="98">
                  <c:v>592</c:v>
                </c:pt>
                <c:pt idx="99">
                  <c:v>596</c:v>
                </c:pt>
                <c:pt idx="100">
                  <c:v>600</c:v>
                </c:pt>
                <c:pt idx="101">
                  <c:v>604</c:v>
                </c:pt>
                <c:pt idx="102">
                  <c:v>608</c:v>
                </c:pt>
                <c:pt idx="103">
                  <c:v>612</c:v>
                </c:pt>
                <c:pt idx="104">
                  <c:v>616</c:v>
                </c:pt>
                <c:pt idx="105">
                  <c:v>620</c:v>
                </c:pt>
                <c:pt idx="106">
                  <c:v>624</c:v>
                </c:pt>
                <c:pt idx="107">
                  <c:v>628</c:v>
                </c:pt>
                <c:pt idx="108">
                  <c:v>632</c:v>
                </c:pt>
                <c:pt idx="109">
                  <c:v>636</c:v>
                </c:pt>
                <c:pt idx="110">
                  <c:v>640</c:v>
                </c:pt>
                <c:pt idx="111">
                  <c:v>644</c:v>
                </c:pt>
                <c:pt idx="112">
                  <c:v>648</c:v>
                </c:pt>
                <c:pt idx="113">
                  <c:v>652</c:v>
                </c:pt>
                <c:pt idx="114">
                  <c:v>656</c:v>
                </c:pt>
                <c:pt idx="115">
                  <c:v>660</c:v>
                </c:pt>
                <c:pt idx="116">
                  <c:v>664</c:v>
                </c:pt>
                <c:pt idx="117">
                  <c:v>668</c:v>
                </c:pt>
                <c:pt idx="118">
                  <c:v>672</c:v>
                </c:pt>
                <c:pt idx="119">
                  <c:v>676</c:v>
                </c:pt>
                <c:pt idx="120">
                  <c:v>680</c:v>
                </c:pt>
                <c:pt idx="121">
                  <c:v>684</c:v>
                </c:pt>
                <c:pt idx="122">
                  <c:v>688</c:v>
                </c:pt>
                <c:pt idx="123">
                  <c:v>692</c:v>
                </c:pt>
                <c:pt idx="124">
                  <c:v>696</c:v>
                </c:pt>
                <c:pt idx="125">
                  <c:v>700</c:v>
                </c:pt>
                <c:pt idx="126">
                  <c:v>704</c:v>
                </c:pt>
                <c:pt idx="127">
                  <c:v>708</c:v>
                </c:pt>
                <c:pt idx="128">
                  <c:v>712</c:v>
                </c:pt>
                <c:pt idx="129">
                  <c:v>716</c:v>
                </c:pt>
                <c:pt idx="130">
                  <c:v>720</c:v>
                </c:pt>
                <c:pt idx="131">
                  <c:v>724</c:v>
                </c:pt>
                <c:pt idx="132">
                  <c:v>728</c:v>
                </c:pt>
                <c:pt idx="133">
                  <c:v>732</c:v>
                </c:pt>
                <c:pt idx="134">
                  <c:v>736</c:v>
                </c:pt>
                <c:pt idx="135">
                  <c:v>740</c:v>
                </c:pt>
                <c:pt idx="136">
                  <c:v>744</c:v>
                </c:pt>
                <c:pt idx="137">
                  <c:v>748</c:v>
                </c:pt>
                <c:pt idx="138">
                  <c:v>752</c:v>
                </c:pt>
                <c:pt idx="139">
                  <c:v>756</c:v>
                </c:pt>
                <c:pt idx="140">
                  <c:v>760</c:v>
                </c:pt>
                <c:pt idx="141">
                  <c:v>764</c:v>
                </c:pt>
                <c:pt idx="142">
                  <c:v>768</c:v>
                </c:pt>
                <c:pt idx="143">
                  <c:v>772</c:v>
                </c:pt>
                <c:pt idx="144">
                  <c:v>776</c:v>
                </c:pt>
                <c:pt idx="145">
                  <c:v>780</c:v>
                </c:pt>
                <c:pt idx="146">
                  <c:v>784</c:v>
                </c:pt>
                <c:pt idx="147">
                  <c:v>788</c:v>
                </c:pt>
                <c:pt idx="148">
                  <c:v>792</c:v>
                </c:pt>
                <c:pt idx="149">
                  <c:v>796</c:v>
                </c:pt>
                <c:pt idx="150">
                  <c:v>800</c:v>
                </c:pt>
                <c:pt idx="151">
                  <c:v>804</c:v>
                </c:pt>
                <c:pt idx="152">
                  <c:v>808</c:v>
                </c:pt>
                <c:pt idx="153">
                  <c:v>812</c:v>
                </c:pt>
                <c:pt idx="154">
                  <c:v>816</c:v>
                </c:pt>
                <c:pt idx="155">
                  <c:v>820</c:v>
                </c:pt>
                <c:pt idx="156">
                  <c:v>824</c:v>
                </c:pt>
                <c:pt idx="157">
                  <c:v>828</c:v>
                </c:pt>
                <c:pt idx="158">
                  <c:v>832</c:v>
                </c:pt>
                <c:pt idx="159">
                  <c:v>836</c:v>
                </c:pt>
                <c:pt idx="160">
                  <c:v>840</c:v>
                </c:pt>
                <c:pt idx="161">
                  <c:v>844</c:v>
                </c:pt>
                <c:pt idx="162">
                  <c:v>848</c:v>
                </c:pt>
                <c:pt idx="163">
                  <c:v>852</c:v>
                </c:pt>
                <c:pt idx="164">
                  <c:v>856</c:v>
                </c:pt>
                <c:pt idx="165">
                  <c:v>860</c:v>
                </c:pt>
                <c:pt idx="166">
                  <c:v>864</c:v>
                </c:pt>
                <c:pt idx="167">
                  <c:v>868</c:v>
                </c:pt>
                <c:pt idx="168">
                  <c:v>872</c:v>
                </c:pt>
                <c:pt idx="169">
                  <c:v>876</c:v>
                </c:pt>
                <c:pt idx="170">
                  <c:v>880</c:v>
                </c:pt>
                <c:pt idx="171">
                  <c:v>884</c:v>
                </c:pt>
                <c:pt idx="172">
                  <c:v>888</c:v>
                </c:pt>
                <c:pt idx="173">
                  <c:v>892</c:v>
                </c:pt>
                <c:pt idx="174">
                  <c:v>896</c:v>
                </c:pt>
                <c:pt idx="175">
                  <c:v>900</c:v>
                </c:pt>
                <c:pt idx="176">
                  <c:v>904</c:v>
                </c:pt>
                <c:pt idx="177">
                  <c:v>908</c:v>
                </c:pt>
                <c:pt idx="178">
                  <c:v>912</c:v>
                </c:pt>
                <c:pt idx="179">
                  <c:v>916</c:v>
                </c:pt>
                <c:pt idx="180">
                  <c:v>920</c:v>
                </c:pt>
                <c:pt idx="181">
                  <c:v>924</c:v>
                </c:pt>
                <c:pt idx="182">
                  <c:v>928</c:v>
                </c:pt>
                <c:pt idx="183">
                  <c:v>932</c:v>
                </c:pt>
                <c:pt idx="184">
                  <c:v>936</c:v>
                </c:pt>
                <c:pt idx="185">
                  <c:v>940</c:v>
                </c:pt>
                <c:pt idx="186">
                  <c:v>944</c:v>
                </c:pt>
                <c:pt idx="187">
                  <c:v>948</c:v>
                </c:pt>
                <c:pt idx="188">
                  <c:v>952</c:v>
                </c:pt>
                <c:pt idx="189">
                  <c:v>956</c:v>
                </c:pt>
                <c:pt idx="190">
                  <c:v>960</c:v>
                </c:pt>
                <c:pt idx="191">
                  <c:v>964</c:v>
                </c:pt>
                <c:pt idx="192">
                  <c:v>968</c:v>
                </c:pt>
                <c:pt idx="193">
                  <c:v>972</c:v>
                </c:pt>
                <c:pt idx="194">
                  <c:v>976</c:v>
                </c:pt>
                <c:pt idx="195">
                  <c:v>980</c:v>
                </c:pt>
                <c:pt idx="196">
                  <c:v>984</c:v>
                </c:pt>
                <c:pt idx="197">
                  <c:v>988</c:v>
                </c:pt>
                <c:pt idx="198">
                  <c:v>992</c:v>
                </c:pt>
                <c:pt idx="199">
                  <c:v>996</c:v>
                </c:pt>
                <c:pt idx="200">
                  <c:v>1000</c:v>
                </c:pt>
                <c:pt idx="201">
                  <c:v>1004</c:v>
                </c:pt>
                <c:pt idx="202">
                  <c:v>1008</c:v>
                </c:pt>
                <c:pt idx="203">
                  <c:v>1012</c:v>
                </c:pt>
                <c:pt idx="204">
                  <c:v>1016</c:v>
                </c:pt>
                <c:pt idx="205">
                  <c:v>1020</c:v>
                </c:pt>
                <c:pt idx="206">
                  <c:v>1024</c:v>
                </c:pt>
              </c:numCache>
            </c:numRef>
          </c:xVal>
          <c:yVal>
            <c:numRef>
              <c:f>'1'!$R$51:$R$257</c:f>
              <c:numCache>
                <c:formatCode>General</c:formatCode>
                <c:ptCount val="207"/>
                <c:pt idx="0">
                  <c:v>44.988</c:v>
                </c:pt>
                <c:pt idx="1">
                  <c:v>46.118000000000002</c:v>
                </c:pt>
                <c:pt idx="2">
                  <c:v>45.48</c:v>
                </c:pt>
                <c:pt idx="3">
                  <c:v>45.654000000000003</c:v>
                </c:pt>
                <c:pt idx="4">
                  <c:v>45.84</c:v>
                </c:pt>
                <c:pt idx="5">
                  <c:v>46.277999999999999</c:v>
                </c:pt>
                <c:pt idx="6">
                  <c:v>47.853999999999999</c:v>
                </c:pt>
                <c:pt idx="7">
                  <c:v>47.073</c:v>
                </c:pt>
                <c:pt idx="8">
                  <c:v>47.656999999999996</c:v>
                </c:pt>
                <c:pt idx="9">
                  <c:v>49.725000000000001</c:v>
                </c:pt>
                <c:pt idx="10">
                  <c:v>48.389000000000003</c:v>
                </c:pt>
                <c:pt idx="11">
                  <c:v>48.591999999999999</c:v>
                </c:pt>
                <c:pt idx="12">
                  <c:v>50.936</c:v>
                </c:pt>
                <c:pt idx="13">
                  <c:v>49.685000000000002</c:v>
                </c:pt>
                <c:pt idx="14">
                  <c:v>49.789000000000001</c:v>
                </c:pt>
                <c:pt idx="15">
                  <c:v>51.905000000000001</c:v>
                </c:pt>
                <c:pt idx="16">
                  <c:v>50.822000000000003</c:v>
                </c:pt>
                <c:pt idx="17">
                  <c:v>51.731000000000002</c:v>
                </c:pt>
                <c:pt idx="18">
                  <c:v>52.13</c:v>
                </c:pt>
                <c:pt idx="19">
                  <c:v>52.344000000000001</c:v>
                </c:pt>
                <c:pt idx="20">
                  <c:v>53.292999999999999</c:v>
                </c:pt>
                <c:pt idx="21">
                  <c:v>53.293999999999997</c:v>
                </c:pt>
                <c:pt idx="22">
                  <c:v>53.826999999999998</c:v>
                </c:pt>
                <c:pt idx="23">
                  <c:v>53.866999999999997</c:v>
                </c:pt>
                <c:pt idx="24">
                  <c:v>54.432000000000002</c:v>
                </c:pt>
                <c:pt idx="25">
                  <c:v>57.963000000000001</c:v>
                </c:pt>
                <c:pt idx="26">
                  <c:v>55.421999999999997</c:v>
                </c:pt>
                <c:pt idx="27">
                  <c:v>55.37</c:v>
                </c:pt>
                <c:pt idx="28">
                  <c:v>56.212000000000003</c:v>
                </c:pt>
                <c:pt idx="29">
                  <c:v>57.959000000000003</c:v>
                </c:pt>
                <c:pt idx="30">
                  <c:v>56.722999999999999</c:v>
                </c:pt>
                <c:pt idx="31">
                  <c:v>57.503999999999998</c:v>
                </c:pt>
                <c:pt idx="32">
                  <c:v>58.198</c:v>
                </c:pt>
                <c:pt idx="33">
                  <c:v>58.313000000000002</c:v>
                </c:pt>
                <c:pt idx="34">
                  <c:v>58.808</c:v>
                </c:pt>
                <c:pt idx="35">
                  <c:v>59.292000000000002</c:v>
                </c:pt>
                <c:pt idx="36">
                  <c:v>59.75</c:v>
                </c:pt>
                <c:pt idx="37">
                  <c:v>60.097000000000001</c:v>
                </c:pt>
                <c:pt idx="38">
                  <c:v>60.052999999999997</c:v>
                </c:pt>
                <c:pt idx="39">
                  <c:v>60.621000000000002</c:v>
                </c:pt>
                <c:pt idx="40">
                  <c:v>61.304000000000002</c:v>
                </c:pt>
                <c:pt idx="41">
                  <c:v>63.2</c:v>
                </c:pt>
                <c:pt idx="42">
                  <c:v>63.776000000000003</c:v>
                </c:pt>
                <c:pt idx="43">
                  <c:v>62.384999999999998</c:v>
                </c:pt>
                <c:pt idx="44">
                  <c:v>63.045999999999999</c:v>
                </c:pt>
                <c:pt idx="45">
                  <c:v>67.507999999999996</c:v>
                </c:pt>
                <c:pt idx="46">
                  <c:v>63.463000000000001</c:v>
                </c:pt>
                <c:pt idx="47">
                  <c:v>64.212999999999994</c:v>
                </c:pt>
                <c:pt idx="48">
                  <c:v>64.903999999999996</c:v>
                </c:pt>
                <c:pt idx="49">
                  <c:v>65.206999999999994</c:v>
                </c:pt>
                <c:pt idx="50">
                  <c:v>66.885999999999996</c:v>
                </c:pt>
                <c:pt idx="51">
                  <c:v>65.671999999999997</c:v>
                </c:pt>
                <c:pt idx="52">
                  <c:v>66.244</c:v>
                </c:pt>
                <c:pt idx="53">
                  <c:v>66.216999999999999</c:v>
                </c:pt>
                <c:pt idx="54">
                  <c:v>67.241</c:v>
                </c:pt>
                <c:pt idx="55">
                  <c:v>68.272000000000006</c:v>
                </c:pt>
                <c:pt idx="56">
                  <c:v>67.820999999999998</c:v>
                </c:pt>
                <c:pt idx="57">
                  <c:v>68.427999999999997</c:v>
                </c:pt>
                <c:pt idx="58">
                  <c:v>69.915000000000006</c:v>
                </c:pt>
                <c:pt idx="59">
                  <c:v>68.938999999999993</c:v>
                </c:pt>
                <c:pt idx="60">
                  <c:v>70.378</c:v>
                </c:pt>
                <c:pt idx="61">
                  <c:v>72.326999999999998</c:v>
                </c:pt>
                <c:pt idx="62">
                  <c:v>70.263999999999996</c:v>
                </c:pt>
                <c:pt idx="63">
                  <c:v>71.456999999999994</c:v>
                </c:pt>
                <c:pt idx="64">
                  <c:v>70.980999999999995</c:v>
                </c:pt>
                <c:pt idx="65">
                  <c:v>72.45</c:v>
                </c:pt>
                <c:pt idx="66">
                  <c:v>71.94</c:v>
                </c:pt>
                <c:pt idx="67">
                  <c:v>73.906000000000006</c:v>
                </c:pt>
                <c:pt idx="68">
                  <c:v>75.52</c:v>
                </c:pt>
                <c:pt idx="69">
                  <c:v>73.2</c:v>
                </c:pt>
                <c:pt idx="70">
                  <c:v>73.593000000000004</c:v>
                </c:pt>
                <c:pt idx="71">
                  <c:v>74.489999999999995</c:v>
                </c:pt>
                <c:pt idx="72">
                  <c:v>74.646000000000001</c:v>
                </c:pt>
                <c:pt idx="73">
                  <c:v>75.27</c:v>
                </c:pt>
                <c:pt idx="74">
                  <c:v>75.914000000000001</c:v>
                </c:pt>
                <c:pt idx="75">
                  <c:v>79.045000000000002</c:v>
                </c:pt>
                <c:pt idx="76">
                  <c:v>77.290999999999997</c:v>
                </c:pt>
                <c:pt idx="77">
                  <c:v>76.951999999999998</c:v>
                </c:pt>
                <c:pt idx="78">
                  <c:v>77.891999999999996</c:v>
                </c:pt>
                <c:pt idx="79">
                  <c:v>77.141999999999996</c:v>
                </c:pt>
                <c:pt idx="80">
                  <c:v>77.7</c:v>
                </c:pt>
                <c:pt idx="81">
                  <c:v>77.772999999999996</c:v>
                </c:pt>
                <c:pt idx="82">
                  <c:v>78.138999999999996</c:v>
                </c:pt>
                <c:pt idx="83">
                  <c:v>79.212999999999994</c:v>
                </c:pt>
                <c:pt idx="84">
                  <c:v>79.835999999999999</c:v>
                </c:pt>
                <c:pt idx="85">
                  <c:v>85.266000000000005</c:v>
                </c:pt>
                <c:pt idx="86">
                  <c:v>83.971000000000004</c:v>
                </c:pt>
                <c:pt idx="87">
                  <c:v>81.515000000000001</c:v>
                </c:pt>
                <c:pt idx="88">
                  <c:v>81.396000000000001</c:v>
                </c:pt>
                <c:pt idx="89">
                  <c:v>81.456999999999994</c:v>
                </c:pt>
                <c:pt idx="90">
                  <c:v>81.948999999999998</c:v>
                </c:pt>
                <c:pt idx="91">
                  <c:v>81.968999999999994</c:v>
                </c:pt>
                <c:pt idx="92">
                  <c:v>83.566999999999993</c:v>
                </c:pt>
                <c:pt idx="93">
                  <c:v>82.787999999999997</c:v>
                </c:pt>
                <c:pt idx="94">
                  <c:v>83.34</c:v>
                </c:pt>
                <c:pt idx="95">
                  <c:v>83.965999999999994</c:v>
                </c:pt>
                <c:pt idx="96">
                  <c:v>83.847999999999999</c:v>
                </c:pt>
                <c:pt idx="97">
                  <c:v>84.507000000000005</c:v>
                </c:pt>
                <c:pt idx="98">
                  <c:v>84.882000000000005</c:v>
                </c:pt>
                <c:pt idx="99">
                  <c:v>86.93</c:v>
                </c:pt>
                <c:pt idx="100">
                  <c:v>85.822000000000003</c:v>
                </c:pt>
                <c:pt idx="101">
                  <c:v>86.885999999999996</c:v>
                </c:pt>
                <c:pt idx="102">
                  <c:v>93.263000000000005</c:v>
                </c:pt>
                <c:pt idx="103">
                  <c:v>87.194000000000003</c:v>
                </c:pt>
                <c:pt idx="104">
                  <c:v>90.105000000000004</c:v>
                </c:pt>
                <c:pt idx="105">
                  <c:v>89.061999999999998</c:v>
                </c:pt>
                <c:pt idx="106">
                  <c:v>90.807000000000002</c:v>
                </c:pt>
                <c:pt idx="107">
                  <c:v>91.724999999999994</c:v>
                </c:pt>
                <c:pt idx="108">
                  <c:v>92.861000000000004</c:v>
                </c:pt>
                <c:pt idx="109">
                  <c:v>93.182000000000002</c:v>
                </c:pt>
                <c:pt idx="110">
                  <c:v>92.978999999999999</c:v>
                </c:pt>
                <c:pt idx="111">
                  <c:v>95.802999999999997</c:v>
                </c:pt>
                <c:pt idx="112">
                  <c:v>94.962000000000003</c:v>
                </c:pt>
                <c:pt idx="113">
                  <c:v>97.843000000000004</c:v>
                </c:pt>
                <c:pt idx="114">
                  <c:v>91.995000000000005</c:v>
                </c:pt>
                <c:pt idx="115">
                  <c:v>92.447999999999993</c:v>
                </c:pt>
                <c:pt idx="116">
                  <c:v>94.42</c:v>
                </c:pt>
                <c:pt idx="117">
                  <c:v>95.061000000000007</c:v>
                </c:pt>
                <c:pt idx="118">
                  <c:v>94.054000000000002</c:v>
                </c:pt>
                <c:pt idx="119">
                  <c:v>94.718999999999994</c:v>
                </c:pt>
                <c:pt idx="120">
                  <c:v>94.35</c:v>
                </c:pt>
                <c:pt idx="121">
                  <c:v>95.525999999999996</c:v>
                </c:pt>
                <c:pt idx="122">
                  <c:v>95.281000000000006</c:v>
                </c:pt>
                <c:pt idx="123">
                  <c:v>94.957999999999998</c:v>
                </c:pt>
                <c:pt idx="124">
                  <c:v>95.698999999999998</c:v>
                </c:pt>
                <c:pt idx="125">
                  <c:v>95.802999999999997</c:v>
                </c:pt>
                <c:pt idx="126">
                  <c:v>96.947000000000003</c:v>
                </c:pt>
                <c:pt idx="127">
                  <c:v>97.563000000000002</c:v>
                </c:pt>
                <c:pt idx="128">
                  <c:v>97.594999999999999</c:v>
                </c:pt>
                <c:pt idx="129">
                  <c:v>98.04</c:v>
                </c:pt>
                <c:pt idx="130">
                  <c:v>98.337999999999994</c:v>
                </c:pt>
                <c:pt idx="131">
                  <c:v>98.543999999999997</c:v>
                </c:pt>
                <c:pt idx="132">
                  <c:v>100.97799999999999</c:v>
                </c:pt>
                <c:pt idx="133">
                  <c:v>103.919</c:v>
                </c:pt>
                <c:pt idx="134">
                  <c:v>104.185</c:v>
                </c:pt>
                <c:pt idx="135">
                  <c:v>103.127</c:v>
                </c:pt>
                <c:pt idx="136">
                  <c:v>100.514</c:v>
                </c:pt>
                <c:pt idx="137">
                  <c:v>101.59399999999999</c:v>
                </c:pt>
                <c:pt idx="138">
                  <c:v>102.355</c:v>
                </c:pt>
                <c:pt idx="139">
                  <c:v>103.241</c:v>
                </c:pt>
                <c:pt idx="140">
                  <c:v>103.408</c:v>
                </c:pt>
                <c:pt idx="141">
                  <c:v>104.232</c:v>
                </c:pt>
                <c:pt idx="142">
                  <c:v>102.96599999999999</c:v>
                </c:pt>
                <c:pt idx="143">
                  <c:v>105.63200000000001</c:v>
                </c:pt>
                <c:pt idx="144">
                  <c:v>109.31100000000001</c:v>
                </c:pt>
                <c:pt idx="145">
                  <c:v>104.619</c:v>
                </c:pt>
                <c:pt idx="146">
                  <c:v>104.726</c:v>
                </c:pt>
                <c:pt idx="147">
                  <c:v>105.595</c:v>
                </c:pt>
                <c:pt idx="148">
                  <c:v>105.997</c:v>
                </c:pt>
                <c:pt idx="149">
                  <c:v>106.464</c:v>
                </c:pt>
                <c:pt idx="150">
                  <c:v>107.33799999999999</c:v>
                </c:pt>
                <c:pt idx="151">
                  <c:v>108.458</c:v>
                </c:pt>
                <c:pt idx="152">
                  <c:v>109.509</c:v>
                </c:pt>
                <c:pt idx="153">
                  <c:v>108.318</c:v>
                </c:pt>
                <c:pt idx="154">
                  <c:v>108.375</c:v>
                </c:pt>
                <c:pt idx="155">
                  <c:v>108.836</c:v>
                </c:pt>
                <c:pt idx="156">
                  <c:v>108.791</c:v>
                </c:pt>
                <c:pt idx="157">
                  <c:v>109.129</c:v>
                </c:pt>
                <c:pt idx="158">
                  <c:v>112.425</c:v>
                </c:pt>
                <c:pt idx="159">
                  <c:v>115.10599999999999</c:v>
                </c:pt>
                <c:pt idx="160">
                  <c:v>110.732</c:v>
                </c:pt>
                <c:pt idx="161">
                  <c:v>111.09</c:v>
                </c:pt>
                <c:pt idx="162">
                  <c:v>112.667</c:v>
                </c:pt>
                <c:pt idx="163">
                  <c:v>112.35</c:v>
                </c:pt>
                <c:pt idx="164">
                  <c:v>112.849</c:v>
                </c:pt>
                <c:pt idx="165">
                  <c:v>115.959</c:v>
                </c:pt>
                <c:pt idx="166">
                  <c:v>113.79</c:v>
                </c:pt>
                <c:pt idx="167">
                  <c:v>113.575</c:v>
                </c:pt>
                <c:pt idx="168">
                  <c:v>114.73399999999999</c:v>
                </c:pt>
                <c:pt idx="169">
                  <c:v>115.73099999999999</c:v>
                </c:pt>
                <c:pt idx="170">
                  <c:v>117.809</c:v>
                </c:pt>
                <c:pt idx="171">
                  <c:v>115.535</c:v>
                </c:pt>
                <c:pt idx="172">
                  <c:v>115.82899999999999</c:v>
                </c:pt>
                <c:pt idx="173">
                  <c:v>117.26600000000001</c:v>
                </c:pt>
                <c:pt idx="174">
                  <c:v>117.23099999999999</c:v>
                </c:pt>
                <c:pt idx="175">
                  <c:v>121.182</c:v>
                </c:pt>
                <c:pt idx="176">
                  <c:v>119.167</c:v>
                </c:pt>
                <c:pt idx="177">
                  <c:v>118.446</c:v>
                </c:pt>
                <c:pt idx="178">
                  <c:v>119.545</c:v>
                </c:pt>
                <c:pt idx="179">
                  <c:v>119.28</c:v>
                </c:pt>
                <c:pt idx="180">
                  <c:v>121.95699999999999</c:v>
                </c:pt>
                <c:pt idx="181">
                  <c:v>120.726</c:v>
                </c:pt>
                <c:pt idx="182">
                  <c:v>121.212</c:v>
                </c:pt>
                <c:pt idx="183">
                  <c:v>121.821</c:v>
                </c:pt>
                <c:pt idx="184">
                  <c:v>121.96599999999999</c:v>
                </c:pt>
                <c:pt idx="185">
                  <c:v>124.351</c:v>
                </c:pt>
                <c:pt idx="186">
                  <c:v>122.764</c:v>
                </c:pt>
                <c:pt idx="187">
                  <c:v>122.869</c:v>
                </c:pt>
                <c:pt idx="188">
                  <c:v>122.89700000000001</c:v>
                </c:pt>
                <c:pt idx="189">
                  <c:v>124.498</c:v>
                </c:pt>
                <c:pt idx="190">
                  <c:v>122.786</c:v>
                </c:pt>
                <c:pt idx="191">
                  <c:v>124.53</c:v>
                </c:pt>
                <c:pt idx="192">
                  <c:v>124.538</c:v>
                </c:pt>
                <c:pt idx="193">
                  <c:v>131.399</c:v>
                </c:pt>
                <c:pt idx="194">
                  <c:v>125.741</c:v>
                </c:pt>
                <c:pt idx="195">
                  <c:v>126.041</c:v>
                </c:pt>
                <c:pt idx="196">
                  <c:v>125.82299999999999</c:v>
                </c:pt>
                <c:pt idx="197">
                  <c:v>131.428</c:v>
                </c:pt>
                <c:pt idx="198">
                  <c:v>128.20699999999999</c:v>
                </c:pt>
                <c:pt idx="199">
                  <c:v>127.604</c:v>
                </c:pt>
                <c:pt idx="200">
                  <c:v>128.51300000000001</c:v>
                </c:pt>
                <c:pt idx="201">
                  <c:v>133.23599999999999</c:v>
                </c:pt>
                <c:pt idx="202">
                  <c:v>128.35300000000001</c:v>
                </c:pt>
                <c:pt idx="203">
                  <c:v>130.69900000000001</c:v>
                </c:pt>
                <c:pt idx="204">
                  <c:v>129.50800000000001</c:v>
                </c:pt>
                <c:pt idx="205">
                  <c:v>135.316</c:v>
                </c:pt>
                <c:pt idx="206">
                  <c:v>131.65700000000001</c:v>
                </c:pt>
              </c:numCache>
            </c:numRef>
          </c:yVal>
          <c:smooth val="1"/>
        </c:ser>
        <c:ser>
          <c:idx val="1"/>
          <c:order val="1"/>
          <c:tx>
            <c:v>t=8</c:v>
          </c:tx>
          <c:spPr>
            <a:ln w="12700"/>
          </c:spPr>
          <c:marker>
            <c:symbol val="none"/>
          </c:marker>
          <c:trendline>
            <c:trendlineType val="linear"/>
            <c:dispRSqr val="0"/>
            <c:dispEq val="1"/>
            <c:trendlineLbl>
              <c:layout>
                <c:manualLayout>
                  <c:x val="-0.11884733158355205"/>
                  <c:y val="5.3925342665500149E-2"/>
                </c:manualLayout>
              </c:layout>
              <c:numFmt formatCode="General" sourceLinked="0"/>
            </c:trendlineLbl>
          </c:trendline>
          <c:xVal>
            <c:numRef>
              <c:f>'1'!$A$51:$A$257</c:f>
              <c:numCache>
                <c:formatCode>General</c:formatCode>
                <c:ptCount val="207"/>
                <c:pt idx="0">
                  <c:v>200</c:v>
                </c:pt>
                <c:pt idx="1">
                  <c:v>204</c:v>
                </c:pt>
                <c:pt idx="2">
                  <c:v>208</c:v>
                </c:pt>
                <c:pt idx="3">
                  <c:v>212</c:v>
                </c:pt>
                <c:pt idx="4">
                  <c:v>216</c:v>
                </c:pt>
                <c:pt idx="5">
                  <c:v>220</c:v>
                </c:pt>
                <c:pt idx="6">
                  <c:v>224</c:v>
                </c:pt>
                <c:pt idx="7">
                  <c:v>228</c:v>
                </c:pt>
                <c:pt idx="8">
                  <c:v>232</c:v>
                </c:pt>
                <c:pt idx="9">
                  <c:v>236</c:v>
                </c:pt>
                <c:pt idx="10">
                  <c:v>240</c:v>
                </c:pt>
                <c:pt idx="11">
                  <c:v>244</c:v>
                </c:pt>
                <c:pt idx="12">
                  <c:v>248</c:v>
                </c:pt>
                <c:pt idx="13">
                  <c:v>252</c:v>
                </c:pt>
                <c:pt idx="14">
                  <c:v>256</c:v>
                </c:pt>
                <c:pt idx="15">
                  <c:v>260</c:v>
                </c:pt>
                <c:pt idx="16">
                  <c:v>264</c:v>
                </c:pt>
                <c:pt idx="17">
                  <c:v>268</c:v>
                </c:pt>
                <c:pt idx="18">
                  <c:v>272</c:v>
                </c:pt>
                <c:pt idx="19">
                  <c:v>276</c:v>
                </c:pt>
                <c:pt idx="20">
                  <c:v>280</c:v>
                </c:pt>
                <c:pt idx="21">
                  <c:v>284</c:v>
                </c:pt>
                <c:pt idx="22">
                  <c:v>288</c:v>
                </c:pt>
                <c:pt idx="23">
                  <c:v>292</c:v>
                </c:pt>
                <c:pt idx="24">
                  <c:v>296</c:v>
                </c:pt>
                <c:pt idx="25">
                  <c:v>300</c:v>
                </c:pt>
                <c:pt idx="26">
                  <c:v>304</c:v>
                </c:pt>
                <c:pt idx="27">
                  <c:v>308</c:v>
                </c:pt>
                <c:pt idx="28">
                  <c:v>312</c:v>
                </c:pt>
                <c:pt idx="29">
                  <c:v>316</c:v>
                </c:pt>
                <c:pt idx="30">
                  <c:v>320</c:v>
                </c:pt>
                <c:pt idx="31">
                  <c:v>324</c:v>
                </c:pt>
                <c:pt idx="32">
                  <c:v>328</c:v>
                </c:pt>
                <c:pt idx="33">
                  <c:v>332</c:v>
                </c:pt>
                <c:pt idx="34">
                  <c:v>336</c:v>
                </c:pt>
                <c:pt idx="35">
                  <c:v>340</c:v>
                </c:pt>
                <c:pt idx="36">
                  <c:v>344</c:v>
                </c:pt>
                <c:pt idx="37">
                  <c:v>348</c:v>
                </c:pt>
                <c:pt idx="38">
                  <c:v>352</c:v>
                </c:pt>
                <c:pt idx="39">
                  <c:v>356</c:v>
                </c:pt>
                <c:pt idx="40">
                  <c:v>360</c:v>
                </c:pt>
                <c:pt idx="41">
                  <c:v>364</c:v>
                </c:pt>
                <c:pt idx="42">
                  <c:v>368</c:v>
                </c:pt>
                <c:pt idx="43">
                  <c:v>372</c:v>
                </c:pt>
                <c:pt idx="44">
                  <c:v>376</c:v>
                </c:pt>
                <c:pt idx="45">
                  <c:v>380</c:v>
                </c:pt>
                <c:pt idx="46">
                  <c:v>384</c:v>
                </c:pt>
                <c:pt idx="47">
                  <c:v>388</c:v>
                </c:pt>
                <c:pt idx="48">
                  <c:v>392</c:v>
                </c:pt>
                <c:pt idx="49">
                  <c:v>396</c:v>
                </c:pt>
                <c:pt idx="50">
                  <c:v>400</c:v>
                </c:pt>
                <c:pt idx="51">
                  <c:v>404</c:v>
                </c:pt>
                <c:pt idx="52">
                  <c:v>408</c:v>
                </c:pt>
                <c:pt idx="53">
                  <c:v>412</c:v>
                </c:pt>
                <c:pt idx="54">
                  <c:v>416</c:v>
                </c:pt>
                <c:pt idx="55">
                  <c:v>420</c:v>
                </c:pt>
                <c:pt idx="56">
                  <c:v>424</c:v>
                </c:pt>
                <c:pt idx="57">
                  <c:v>428</c:v>
                </c:pt>
                <c:pt idx="58">
                  <c:v>432</c:v>
                </c:pt>
                <c:pt idx="59">
                  <c:v>436</c:v>
                </c:pt>
                <c:pt idx="60">
                  <c:v>440</c:v>
                </c:pt>
                <c:pt idx="61">
                  <c:v>444</c:v>
                </c:pt>
                <c:pt idx="62">
                  <c:v>448</c:v>
                </c:pt>
                <c:pt idx="63">
                  <c:v>452</c:v>
                </c:pt>
                <c:pt idx="64">
                  <c:v>456</c:v>
                </c:pt>
                <c:pt idx="65">
                  <c:v>460</c:v>
                </c:pt>
                <c:pt idx="66">
                  <c:v>464</c:v>
                </c:pt>
                <c:pt idx="67">
                  <c:v>468</c:v>
                </c:pt>
                <c:pt idx="68">
                  <c:v>472</c:v>
                </c:pt>
                <c:pt idx="69">
                  <c:v>476</c:v>
                </c:pt>
                <c:pt idx="70">
                  <c:v>480</c:v>
                </c:pt>
                <c:pt idx="71">
                  <c:v>484</c:v>
                </c:pt>
                <c:pt idx="72">
                  <c:v>488</c:v>
                </c:pt>
                <c:pt idx="73">
                  <c:v>492</c:v>
                </c:pt>
                <c:pt idx="74">
                  <c:v>496</c:v>
                </c:pt>
                <c:pt idx="75">
                  <c:v>500</c:v>
                </c:pt>
                <c:pt idx="76">
                  <c:v>504</c:v>
                </c:pt>
                <c:pt idx="77">
                  <c:v>508</c:v>
                </c:pt>
                <c:pt idx="78">
                  <c:v>512</c:v>
                </c:pt>
                <c:pt idx="79">
                  <c:v>516</c:v>
                </c:pt>
                <c:pt idx="80">
                  <c:v>520</c:v>
                </c:pt>
                <c:pt idx="81">
                  <c:v>524</c:v>
                </c:pt>
                <c:pt idx="82">
                  <c:v>528</c:v>
                </c:pt>
                <c:pt idx="83">
                  <c:v>532</c:v>
                </c:pt>
                <c:pt idx="84">
                  <c:v>536</c:v>
                </c:pt>
                <c:pt idx="85">
                  <c:v>540</c:v>
                </c:pt>
                <c:pt idx="86">
                  <c:v>544</c:v>
                </c:pt>
                <c:pt idx="87">
                  <c:v>548</c:v>
                </c:pt>
                <c:pt idx="88">
                  <c:v>552</c:v>
                </c:pt>
                <c:pt idx="89">
                  <c:v>556</c:v>
                </c:pt>
                <c:pt idx="90">
                  <c:v>560</c:v>
                </c:pt>
                <c:pt idx="91">
                  <c:v>564</c:v>
                </c:pt>
                <c:pt idx="92">
                  <c:v>568</c:v>
                </c:pt>
                <c:pt idx="93">
                  <c:v>572</c:v>
                </c:pt>
                <c:pt idx="94">
                  <c:v>576</c:v>
                </c:pt>
                <c:pt idx="95">
                  <c:v>580</c:v>
                </c:pt>
                <c:pt idx="96">
                  <c:v>584</c:v>
                </c:pt>
                <c:pt idx="97">
                  <c:v>588</c:v>
                </c:pt>
                <c:pt idx="98">
                  <c:v>592</c:v>
                </c:pt>
                <c:pt idx="99">
                  <c:v>596</c:v>
                </c:pt>
                <c:pt idx="100">
                  <c:v>600</c:v>
                </c:pt>
                <c:pt idx="101">
                  <c:v>604</c:v>
                </c:pt>
                <c:pt idx="102">
                  <c:v>608</c:v>
                </c:pt>
                <c:pt idx="103">
                  <c:v>612</c:v>
                </c:pt>
                <c:pt idx="104">
                  <c:v>616</c:v>
                </c:pt>
                <c:pt idx="105">
                  <c:v>620</c:v>
                </c:pt>
                <c:pt idx="106">
                  <c:v>624</c:v>
                </c:pt>
                <c:pt idx="107">
                  <c:v>628</c:v>
                </c:pt>
                <c:pt idx="108">
                  <c:v>632</c:v>
                </c:pt>
                <c:pt idx="109">
                  <c:v>636</c:v>
                </c:pt>
                <c:pt idx="110">
                  <c:v>640</c:v>
                </c:pt>
                <c:pt idx="111">
                  <c:v>644</c:v>
                </c:pt>
                <c:pt idx="112">
                  <c:v>648</c:v>
                </c:pt>
                <c:pt idx="113">
                  <c:v>652</c:v>
                </c:pt>
                <c:pt idx="114">
                  <c:v>656</c:v>
                </c:pt>
                <c:pt idx="115">
                  <c:v>660</c:v>
                </c:pt>
                <c:pt idx="116">
                  <c:v>664</c:v>
                </c:pt>
                <c:pt idx="117">
                  <c:v>668</c:v>
                </c:pt>
                <c:pt idx="118">
                  <c:v>672</c:v>
                </c:pt>
                <c:pt idx="119">
                  <c:v>676</c:v>
                </c:pt>
                <c:pt idx="120">
                  <c:v>680</c:v>
                </c:pt>
                <c:pt idx="121">
                  <c:v>684</c:v>
                </c:pt>
                <c:pt idx="122">
                  <c:v>688</c:v>
                </c:pt>
                <c:pt idx="123">
                  <c:v>692</c:v>
                </c:pt>
                <c:pt idx="124">
                  <c:v>696</c:v>
                </c:pt>
                <c:pt idx="125">
                  <c:v>700</c:v>
                </c:pt>
                <c:pt idx="126">
                  <c:v>704</c:v>
                </c:pt>
                <c:pt idx="127">
                  <c:v>708</c:v>
                </c:pt>
                <c:pt idx="128">
                  <c:v>712</c:v>
                </c:pt>
                <c:pt idx="129">
                  <c:v>716</c:v>
                </c:pt>
                <c:pt idx="130">
                  <c:v>720</c:v>
                </c:pt>
                <c:pt idx="131">
                  <c:v>724</c:v>
                </c:pt>
                <c:pt idx="132">
                  <c:v>728</c:v>
                </c:pt>
                <c:pt idx="133">
                  <c:v>732</c:v>
                </c:pt>
                <c:pt idx="134">
                  <c:v>736</c:v>
                </c:pt>
                <c:pt idx="135">
                  <c:v>740</c:v>
                </c:pt>
                <c:pt idx="136">
                  <c:v>744</c:v>
                </c:pt>
                <c:pt idx="137">
                  <c:v>748</c:v>
                </c:pt>
                <c:pt idx="138">
                  <c:v>752</c:v>
                </c:pt>
                <c:pt idx="139">
                  <c:v>756</c:v>
                </c:pt>
                <c:pt idx="140">
                  <c:v>760</c:v>
                </c:pt>
                <c:pt idx="141">
                  <c:v>764</c:v>
                </c:pt>
                <c:pt idx="142">
                  <c:v>768</c:v>
                </c:pt>
                <c:pt idx="143">
                  <c:v>772</c:v>
                </c:pt>
                <c:pt idx="144">
                  <c:v>776</c:v>
                </c:pt>
                <c:pt idx="145">
                  <c:v>780</c:v>
                </c:pt>
                <c:pt idx="146">
                  <c:v>784</c:v>
                </c:pt>
                <c:pt idx="147">
                  <c:v>788</c:v>
                </c:pt>
                <c:pt idx="148">
                  <c:v>792</c:v>
                </c:pt>
                <c:pt idx="149">
                  <c:v>796</c:v>
                </c:pt>
                <c:pt idx="150">
                  <c:v>800</c:v>
                </c:pt>
                <c:pt idx="151">
                  <c:v>804</c:v>
                </c:pt>
                <c:pt idx="152">
                  <c:v>808</c:v>
                </c:pt>
                <c:pt idx="153">
                  <c:v>812</c:v>
                </c:pt>
                <c:pt idx="154">
                  <c:v>816</c:v>
                </c:pt>
                <c:pt idx="155">
                  <c:v>820</c:v>
                </c:pt>
                <c:pt idx="156">
                  <c:v>824</c:v>
                </c:pt>
                <c:pt idx="157">
                  <c:v>828</c:v>
                </c:pt>
                <c:pt idx="158">
                  <c:v>832</c:v>
                </c:pt>
                <c:pt idx="159">
                  <c:v>836</c:v>
                </c:pt>
                <c:pt idx="160">
                  <c:v>840</c:v>
                </c:pt>
                <c:pt idx="161">
                  <c:v>844</c:v>
                </c:pt>
                <c:pt idx="162">
                  <c:v>848</c:v>
                </c:pt>
                <c:pt idx="163">
                  <c:v>852</c:v>
                </c:pt>
                <c:pt idx="164">
                  <c:v>856</c:v>
                </c:pt>
                <c:pt idx="165">
                  <c:v>860</c:v>
                </c:pt>
                <c:pt idx="166">
                  <c:v>864</c:v>
                </c:pt>
                <c:pt idx="167">
                  <c:v>868</c:v>
                </c:pt>
                <c:pt idx="168">
                  <c:v>872</c:v>
                </c:pt>
                <c:pt idx="169">
                  <c:v>876</c:v>
                </c:pt>
                <c:pt idx="170">
                  <c:v>880</c:v>
                </c:pt>
                <c:pt idx="171">
                  <c:v>884</c:v>
                </c:pt>
                <c:pt idx="172">
                  <c:v>888</c:v>
                </c:pt>
                <c:pt idx="173">
                  <c:v>892</c:v>
                </c:pt>
                <c:pt idx="174">
                  <c:v>896</c:v>
                </c:pt>
                <c:pt idx="175">
                  <c:v>900</c:v>
                </c:pt>
                <c:pt idx="176">
                  <c:v>904</c:v>
                </c:pt>
                <c:pt idx="177">
                  <c:v>908</c:v>
                </c:pt>
                <c:pt idx="178">
                  <c:v>912</c:v>
                </c:pt>
                <c:pt idx="179">
                  <c:v>916</c:v>
                </c:pt>
                <c:pt idx="180">
                  <c:v>920</c:v>
                </c:pt>
                <c:pt idx="181">
                  <c:v>924</c:v>
                </c:pt>
                <c:pt idx="182">
                  <c:v>928</c:v>
                </c:pt>
                <c:pt idx="183">
                  <c:v>932</c:v>
                </c:pt>
                <c:pt idx="184">
                  <c:v>936</c:v>
                </c:pt>
                <c:pt idx="185">
                  <c:v>940</c:v>
                </c:pt>
                <c:pt idx="186">
                  <c:v>944</c:v>
                </c:pt>
                <c:pt idx="187">
                  <c:v>948</c:v>
                </c:pt>
                <c:pt idx="188">
                  <c:v>952</c:v>
                </c:pt>
                <c:pt idx="189">
                  <c:v>956</c:v>
                </c:pt>
                <c:pt idx="190">
                  <c:v>960</c:v>
                </c:pt>
                <c:pt idx="191">
                  <c:v>964</c:v>
                </c:pt>
                <c:pt idx="192">
                  <c:v>968</c:v>
                </c:pt>
                <c:pt idx="193">
                  <c:v>972</c:v>
                </c:pt>
                <c:pt idx="194">
                  <c:v>976</c:v>
                </c:pt>
                <c:pt idx="195">
                  <c:v>980</c:v>
                </c:pt>
                <c:pt idx="196">
                  <c:v>984</c:v>
                </c:pt>
                <c:pt idx="197">
                  <c:v>988</c:v>
                </c:pt>
                <c:pt idx="198">
                  <c:v>992</c:v>
                </c:pt>
                <c:pt idx="199">
                  <c:v>996</c:v>
                </c:pt>
                <c:pt idx="200">
                  <c:v>1000</c:v>
                </c:pt>
                <c:pt idx="201">
                  <c:v>1004</c:v>
                </c:pt>
                <c:pt idx="202">
                  <c:v>1008</c:v>
                </c:pt>
                <c:pt idx="203">
                  <c:v>1012</c:v>
                </c:pt>
                <c:pt idx="204">
                  <c:v>1016</c:v>
                </c:pt>
                <c:pt idx="205">
                  <c:v>1020</c:v>
                </c:pt>
                <c:pt idx="206">
                  <c:v>1024</c:v>
                </c:pt>
              </c:numCache>
            </c:numRef>
          </c:xVal>
          <c:yVal>
            <c:numRef>
              <c:f>'1'!$S$51:$S$257</c:f>
              <c:numCache>
                <c:formatCode>General</c:formatCode>
                <c:ptCount val="207"/>
                <c:pt idx="0">
                  <c:v>34.875999999999998</c:v>
                </c:pt>
                <c:pt idx="1">
                  <c:v>35.345999999999997</c:v>
                </c:pt>
                <c:pt idx="2">
                  <c:v>35.006999999999998</c:v>
                </c:pt>
                <c:pt idx="3">
                  <c:v>35.253</c:v>
                </c:pt>
                <c:pt idx="4">
                  <c:v>37.539000000000001</c:v>
                </c:pt>
                <c:pt idx="5">
                  <c:v>35.798000000000002</c:v>
                </c:pt>
                <c:pt idx="6">
                  <c:v>36.307000000000002</c:v>
                </c:pt>
                <c:pt idx="7">
                  <c:v>38.21</c:v>
                </c:pt>
                <c:pt idx="8">
                  <c:v>36.363</c:v>
                </c:pt>
                <c:pt idx="9">
                  <c:v>36.503</c:v>
                </c:pt>
                <c:pt idx="10">
                  <c:v>38.716999999999999</c:v>
                </c:pt>
                <c:pt idx="11">
                  <c:v>36.954999999999998</c:v>
                </c:pt>
                <c:pt idx="12">
                  <c:v>37.209000000000003</c:v>
                </c:pt>
                <c:pt idx="13">
                  <c:v>40.926000000000002</c:v>
                </c:pt>
                <c:pt idx="14">
                  <c:v>37.456000000000003</c:v>
                </c:pt>
                <c:pt idx="15">
                  <c:v>38.14</c:v>
                </c:pt>
                <c:pt idx="16">
                  <c:v>40.384999999999998</c:v>
                </c:pt>
                <c:pt idx="17">
                  <c:v>38.371000000000002</c:v>
                </c:pt>
                <c:pt idx="18">
                  <c:v>38.546999999999997</c:v>
                </c:pt>
                <c:pt idx="19">
                  <c:v>40.634999999999998</c:v>
                </c:pt>
                <c:pt idx="20">
                  <c:v>39.036999999999999</c:v>
                </c:pt>
                <c:pt idx="21">
                  <c:v>39.459000000000003</c:v>
                </c:pt>
                <c:pt idx="22">
                  <c:v>39.546999999999997</c:v>
                </c:pt>
                <c:pt idx="23">
                  <c:v>39.834000000000003</c:v>
                </c:pt>
                <c:pt idx="24">
                  <c:v>39.908999999999999</c:v>
                </c:pt>
                <c:pt idx="25">
                  <c:v>40.039000000000001</c:v>
                </c:pt>
                <c:pt idx="26">
                  <c:v>43.307000000000002</c:v>
                </c:pt>
                <c:pt idx="27">
                  <c:v>40.389000000000003</c:v>
                </c:pt>
                <c:pt idx="28">
                  <c:v>40.634</c:v>
                </c:pt>
                <c:pt idx="29">
                  <c:v>40.911999999999999</c:v>
                </c:pt>
                <c:pt idx="30">
                  <c:v>42.081000000000003</c:v>
                </c:pt>
                <c:pt idx="31">
                  <c:v>41.252000000000002</c:v>
                </c:pt>
                <c:pt idx="32">
                  <c:v>41.546999999999997</c:v>
                </c:pt>
                <c:pt idx="33">
                  <c:v>42.073999999999998</c:v>
                </c:pt>
                <c:pt idx="34">
                  <c:v>43.661999999999999</c:v>
                </c:pt>
                <c:pt idx="35">
                  <c:v>41.981000000000002</c:v>
                </c:pt>
                <c:pt idx="36">
                  <c:v>43.127000000000002</c:v>
                </c:pt>
                <c:pt idx="37">
                  <c:v>42.798999999999999</c:v>
                </c:pt>
                <c:pt idx="38">
                  <c:v>42.893999999999998</c:v>
                </c:pt>
                <c:pt idx="39">
                  <c:v>43.116</c:v>
                </c:pt>
                <c:pt idx="40">
                  <c:v>43.173999999999999</c:v>
                </c:pt>
                <c:pt idx="41">
                  <c:v>43.18</c:v>
                </c:pt>
                <c:pt idx="42">
                  <c:v>45.290999999999997</c:v>
                </c:pt>
                <c:pt idx="43">
                  <c:v>44.097999999999999</c:v>
                </c:pt>
                <c:pt idx="44">
                  <c:v>44.121000000000002</c:v>
                </c:pt>
                <c:pt idx="45">
                  <c:v>44.094999999999999</c:v>
                </c:pt>
                <c:pt idx="46">
                  <c:v>46.881999999999998</c:v>
                </c:pt>
                <c:pt idx="47">
                  <c:v>45.152000000000001</c:v>
                </c:pt>
                <c:pt idx="48">
                  <c:v>44.841000000000001</c:v>
                </c:pt>
                <c:pt idx="49">
                  <c:v>45.082999999999998</c:v>
                </c:pt>
                <c:pt idx="50">
                  <c:v>45.457000000000001</c:v>
                </c:pt>
                <c:pt idx="51">
                  <c:v>48.040999999999997</c:v>
                </c:pt>
                <c:pt idx="52">
                  <c:v>45.814999999999998</c:v>
                </c:pt>
                <c:pt idx="53">
                  <c:v>45.578000000000003</c:v>
                </c:pt>
                <c:pt idx="54">
                  <c:v>46.177999999999997</c:v>
                </c:pt>
                <c:pt idx="55">
                  <c:v>47.529000000000003</c:v>
                </c:pt>
                <c:pt idx="56">
                  <c:v>47.024999999999999</c:v>
                </c:pt>
                <c:pt idx="57">
                  <c:v>48.222000000000001</c:v>
                </c:pt>
                <c:pt idx="58">
                  <c:v>47.005000000000003</c:v>
                </c:pt>
                <c:pt idx="59">
                  <c:v>47.29</c:v>
                </c:pt>
                <c:pt idx="60">
                  <c:v>47.750999999999998</c:v>
                </c:pt>
                <c:pt idx="61">
                  <c:v>47.741999999999997</c:v>
                </c:pt>
                <c:pt idx="62">
                  <c:v>51.149000000000001</c:v>
                </c:pt>
                <c:pt idx="63">
                  <c:v>50.039000000000001</c:v>
                </c:pt>
                <c:pt idx="64">
                  <c:v>48.201000000000001</c:v>
                </c:pt>
                <c:pt idx="65">
                  <c:v>48.52</c:v>
                </c:pt>
                <c:pt idx="66">
                  <c:v>48.548999999999999</c:v>
                </c:pt>
                <c:pt idx="67">
                  <c:v>49.027000000000001</c:v>
                </c:pt>
                <c:pt idx="68">
                  <c:v>49.287999999999997</c:v>
                </c:pt>
                <c:pt idx="69">
                  <c:v>51.725999999999999</c:v>
                </c:pt>
                <c:pt idx="70">
                  <c:v>51.414000000000001</c:v>
                </c:pt>
                <c:pt idx="71">
                  <c:v>49.881999999999998</c:v>
                </c:pt>
                <c:pt idx="72">
                  <c:v>49.956000000000003</c:v>
                </c:pt>
                <c:pt idx="73">
                  <c:v>50.521000000000001</c:v>
                </c:pt>
                <c:pt idx="74">
                  <c:v>50.314</c:v>
                </c:pt>
                <c:pt idx="75">
                  <c:v>50.673999999999999</c:v>
                </c:pt>
                <c:pt idx="76">
                  <c:v>50.893999999999998</c:v>
                </c:pt>
                <c:pt idx="77">
                  <c:v>51.018999999999998</c:v>
                </c:pt>
                <c:pt idx="78">
                  <c:v>54.529000000000003</c:v>
                </c:pt>
                <c:pt idx="79">
                  <c:v>53.75</c:v>
                </c:pt>
                <c:pt idx="80">
                  <c:v>51.856999999999999</c:v>
                </c:pt>
                <c:pt idx="81">
                  <c:v>51.587000000000003</c:v>
                </c:pt>
                <c:pt idx="82">
                  <c:v>52.033000000000001</c:v>
                </c:pt>
                <c:pt idx="83">
                  <c:v>52.213000000000001</c:v>
                </c:pt>
                <c:pt idx="84">
                  <c:v>52.463000000000001</c:v>
                </c:pt>
                <c:pt idx="85">
                  <c:v>52.591000000000001</c:v>
                </c:pt>
                <c:pt idx="86">
                  <c:v>53.11</c:v>
                </c:pt>
                <c:pt idx="87">
                  <c:v>53.316000000000003</c:v>
                </c:pt>
                <c:pt idx="88">
                  <c:v>53.963000000000001</c:v>
                </c:pt>
                <c:pt idx="89">
                  <c:v>55.686</c:v>
                </c:pt>
                <c:pt idx="90">
                  <c:v>56.656999999999996</c:v>
                </c:pt>
                <c:pt idx="91">
                  <c:v>57.244999999999997</c:v>
                </c:pt>
                <c:pt idx="92">
                  <c:v>55.496000000000002</c:v>
                </c:pt>
                <c:pt idx="93">
                  <c:v>54.198</c:v>
                </c:pt>
                <c:pt idx="94">
                  <c:v>55.774999999999999</c:v>
                </c:pt>
                <c:pt idx="95">
                  <c:v>54.634999999999998</c:v>
                </c:pt>
                <c:pt idx="96">
                  <c:v>54.902000000000001</c:v>
                </c:pt>
                <c:pt idx="97">
                  <c:v>55.073999999999998</c:v>
                </c:pt>
                <c:pt idx="98">
                  <c:v>54.966000000000001</c:v>
                </c:pt>
                <c:pt idx="99">
                  <c:v>55.988999999999997</c:v>
                </c:pt>
                <c:pt idx="100">
                  <c:v>56.162999999999997</c:v>
                </c:pt>
                <c:pt idx="101">
                  <c:v>56.134999999999998</c:v>
                </c:pt>
                <c:pt idx="102">
                  <c:v>56.228000000000002</c:v>
                </c:pt>
                <c:pt idx="103">
                  <c:v>56.598999999999997</c:v>
                </c:pt>
                <c:pt idx="104">
                  <c:v>57.018999999999998</c:v>
                </c:pt>
                <c:pt idx="105">
                  <c:v>57.506</c:v>
                </c:pt>
                <c:pt idx="106">
                  <c:v>58.722999999999999</c:v>
                </c:pt>
                <c:pt idx="107">
                  <c:v>57.674999999999997</c:v>
                </c:pt>
                <c:pt idx="108">
                  <c:v>57.515999999999998</c:v>
                </c:pt>
                <c:pt idx="109">
                  <c:v>58.118000000000002</c:v>
                </c:pt>
                <c:pt idx="110">
                  <c:v>57.811</c:v>
                </c:pt>
                <c:pt idx="111">
                  <c:v>58.335000000000001</c:v>
                </c:pt>
                <c:pt idx="112">
                  <c:v>57.923000000000002</c:v>
                </c:pt>
                <c:pt idx="113">
                  <c:v>58.435000000000002</c:v>
                </c:pt>
                <c:pt idx="114">
                  <c:v>58.585000000000001</c:v>
                </c:pt>
                <c:pt idx="115">
                  <c:v>58.784999999999997</c:v>
                </c:pt>
                <c:pt idx="116">
                  <c:v>59.415999999999997</c:v>
                </c:pt>
                <c:pt idx="117">
                  <c:v>59.53</c:v>
                </c:pt>
                <c:pt idx="118">
                  <c:v>59.573999999999998</c:v>
                </c:pt>
                <c:pt idx="119">
                  <c:v>60.023000000000003</c:v>
                </c:pt>
                <c:pt idx="120">
                  <c:v>59.676000000000002</c:v>
                </c:pt>
                <c:pt idx="121">
                  <c:v>60.381</c:v>
                </c:pt>
                <c:pt idx="122">
                  <c:v>60.216999999999999</c:v>
                </c:pt>
                <c:pt idx="123">
                  <c:v>60.902000000000001</c:v>
                </c:pt>
                <c:pt idx="124">
                  <c:v>60.776000000000003</c:v>
                </c:pt>
                <c:pt idx="125">
                  <c:v>60.722999999999999</c:v>
                </c:pt>
                <c:pt idx="126">
                  <c:v>60.960999999999999</c:v>
                </c:pt>
                <c:pt idx="127">
                  <c:v>65.61</c:v>
                </c:pt>
                <c:pt idx="128">
                  <c:v>65.820999999999998</c:v>
                </c:pt>
                <c:pt idx="129">
                  <c:v>64.477000000000004</c:v>
                </c:pt>
                <c:pt idx="130">
                  <c:v>61.783999999999999</c:v>
                </c:pt>
                <c:pt idx="131">
                  <c:v>61.970999999999997</c:v>
                </c:pt>
                <c:pt idx="132">
                  <c:v>62.399000000000001</c:v>
                </c:pt>
                <c:pt idx="133">
                  <c:v>62.281999999999996</c:v>
                </c:pt>
                <c:pt idx="134">
                  <c:v>63.281999999999996</c:v>
                </c:pt>
                <c:pt idx="135">
                  <c:v>62.63</c:v>
                </c:pt>
                <c:pt idx="136">
                  <c:v>62.886000000000003</c:v>
                </c:pt>
                <c:pt idx="137">
                  <c:v>63.164999999999999</c:v>
                </c:pt>
                <c:pt idx="138">
                  <c:v>64.242000000000004</c:v>
                </c:pt>
                <c:pt idx="139">
                  <c:v>64.480999999999995</c:v>
                </c:pt>
                <c:pt idx="140">
                  <c:v>66.837000000000003</c:v>
                </c:pt>
                <c:pt idx="141">
                  <c:v>66.88</c:v>
                </c:pt>
                <c:pt idx="142">
                  <c:v>64.867999999999995</c:v>
                </c:pt>
                <c:pt idx="143">
                  <c:v>65.201999999999998</c:v>
                </c:pt>
                <c:pt idx="144">
                  <c:v>65.421000000000006</c:v>
                </c:pt>
                <c:pt idx="145">
                  <c:v>65.179000000000002</c:v>
                </c:pt>
                <c:pt idx="146">
                  <c:v>65.808999999999997</c:v>
                </c:pt>
                <c:pt idx="147">
                  <c:v>65.908000000000001</c:v>
                </c:pt>
                <c:pt idx="148">
                  <c:v>67.616</c:v>
                </c:pt>
                <c:pt idx="149">
                  <c:v>69.403999999999996</c:v>
                </c:pt>
                <c:pt idx="150">
                  <c:v>66.789000000000001</c:v>
                </c:pt>
                <c:pt idx="151">
                  <c:v>66.052000000000007</c:v>
                </c:pt>
                <c:pt idx="152">
                  <c:v>66.346999999999994</c:v>
                </c:pt>
                <c:pt idx="153">
                  <c:v>67.152000000000001</c:v>
                </c:pt>
                <c:pt idx="154">
                  <c:v>67.287999999999997</c:v>
                </c:pt>
                <c:pt idx="155">
                  <c:v>66.94</c:v>
                </c:pt>
                <c:pt idx="156">
                  <c:v>72.259</c:v>
                </c:pt>
                <c:pt idx="157">
                  <c:v>68.177000000000007</c:v>
                </c:pt>
                <c:pt idx="158">
                  <c:v>68.53</c:v>
                </c:pt>
                <c:pt idx="159">
                  <c:v>68.200999999999993</c:v>
                </c:pt>
                <c:pt idx="160">
                  <c:v>67.938999999999993</c:v>
                </c:pt>
                <c:pt idx="161">
                  <c:v>68.968000000000004</c:v>
                </c:pt>
                <c:pt idx="162">
                  <c:v>71.119</c:v>
                </c:pt>
                <c:pt idx="163">
                  <c:v>69.730999999999995</c:v>
                </c:pt>
                <c:pt idx="164">
                  <c:v>69.195999999999998</c:v>
                </c:pt>
                <c:pt idx="165">
                  <c:v>68.97</c:v>
                </c:pt>
                <c:pt idx="166">
                  <c:v>69.376999999999995</c:v>
                </c:pt>
                <c:pt idx="167">
                  <c:v>69.712000000000003</c:v>
                </c:pt>
                <c:pt idx="168">
                  <c:v>73.376000000000005</c:v>
                </c:pt>
                <c:pt idx="169">
                  <c:v>70.194999999999993</c:v>
                </c:pt>
                <c:pt idx="170">
                  <c:v>69.980999999999995</c:v>
                </c:pt>
                <c:pt idx="171">
                  <c:v>70.070999999999998</c:v>
                </c:pt>
                <c:pt idx="172">
                  <c:v>71.153000000000006</c:v>
                </c:pt>
                <c:pt idx="173">
                  <c:v>74.197000000000003</c:v>
                </c:pt>
                <c:pt idx="174">
                  <c:v>71.540000000000006</c:v>
                </c:pt>
                <c:pt idx="175">
                  <c:v>71.587999999999994</c:v>
                </c:pt>
                <c:pt idx="176">
                  <c:v>71.936999999999998</c:v>
                </c:pt>
                <c:pt idx="177">
                  <c:v>71.459000000000003</c:v>
                </c:pt>
                <c:pt idx="178">
                  <c:v>75.064999999999998</c:v>
                </c:pt>
                <c:pt idx="179">
                  <c:v>73.596999999999994</c:v>
                </c:pt>
                <c:pt idx="180">
                  <c:v>72.05</c:v>
                </c:pt>
                <c:pt idx="181">
                  <c:v>73.236999999999995</c:v>
                </c:pt>
                <c:pt idx="182">
                  <c:v>74.671999999999997</c:v>
                </c:pt>
                <c:pt idx="183">
                  <c:v>75.287000000000006</c:v>
                </c:pt>
                <c:pt idx="184">
                  <c:v>73.606999999999999</c:v>
                </c:pt>
                <c:pt idx="185">
                  <c:v>73.331999999999994</c:v>
                </c:pt>
                <c:pt idx="186">
                  <c:v>73.739000000000004</c:v>
                </c:pt>
                <c:pt idx="187">
                  <c:v>75.599999999999994</c:v>
                </c:pt>
                <c:pt idx="188">
                  <c:v>74.852000000000004</c:v>
                </c:pt>
                <c:pt idx="189">
                  <c:v>74.626999999999995</c:v>
                </c:pt>
                <c:pt idx="190">
                  <c:v>74.616</c:v>
                </c:pt>
                <c:pt idx="191">
                  <c:v>76.346000000000004</c:v>
                </c:pt>
                <c:pt idx="192">
                  <c:v>75.784999999999997</c:v>
                </c:pt>
                <c:pt idx="193">
                  <c:v>75.322999999999993</c:v>
                </c:pt>
                <c:pt idx="194">
                  <c:v>75.453999999999994</c:v>
                </c:pt>
                <c:pt idx="195">
                  <c:v>80.221999999999994</c:v>
                </c:pt>
                <c:pt idx="196">
                  <c:v>76.748999999999995</c:v>
                </c:pt>
                <c:pt idx="197">
                  <c:v>76.649000000000001</c:v>
                </c:pt>
                <c:pt idx="198">
                  <c:v>76.266999999999996</c:v>
                </c:pt>
                <c:pt idx="199">
                  <c:v>79.117000000000004</c:v>
                </c:pt>
                <c:pt idx="200">
                  <c:v>76.834999999999994</c:v>
                </c:pt>
                <c:pt idx="201">
                  <c:v>77.248999999999995</c:v>
                </c:pt>
                <c:pt idx="202">
                  <c:v>76.781999999999996</c:v>
                </c:pt>
                <c:pt idx="203">
                  <c:v>81.664000000000001</c:v>
                </c:pt>
                <c:pt idx="204">
                  <c:v>78.203999999999994</c:v>
                </c:pt>
                <c:pt idx="205">
                  <c:v>77.355000000000004</c:v>
                </c:pt>
                <c:pt idx="206">
                  <c:v>77.447000000000003</c:v>
                </c:pt>
              </c:numCache>
            </c:numRef>
          </c:yVal>
          <c:smooth val="1"/>
        </c:ser>
        <c:ser>
          <c:idx val="2"/>
          <c:order val="2"/>
          <c:tx>
            <c:v>t=16</c:v>
          </c:tx>
          <c:spPr>
            <a:ln w="12700"/>
          </c:spPr>
          <c:marker>
            <c:symbol val="none"/>
          </c:marker>
          <c:trendline>
            <c:trendlineType val="linear"/>
            <c:dispRSqr val="0"/>
            <c:dispEq val="1"/>
            <c:trendlineLbl>
              <c:layout>
                <c:manualLayout>
                  <c:x val="-6.6069553805774284E-2"/>
                  <c:y val="-5.4064596092155146E-3"/>
                </c:manualLayout>
              </c:layout>
              <c:numFmt formatCode="General" sourceLinked="0"/>
            </c:trendlineLbl>
          </c:trendline>
          <c:xVal>
            <c:numRef>
              <c:f>'1'!$A$51:$A$257</c:f>
              <c:numCache>
                <c:formatCode>General</c:formatCode>
                <c:ptCount val="207"/>
                <c:pt idx="0">
                  <c:v>200</c:v>
                </c:pt>
                <c:pt idx="1">
                  <c:v>204</c:v>
                </c:pt>
                <c:pt idx="2">
                  <c:v>208</c:v>
                </c:pt>
                <c:pt idx="3">
                  <c:v>212</c:v>
                </c:pt>
                <c:pt idx="4">
                  <c:v>216</c:v>
                </c:pt>
                <c:pt idx="5">
                  <c:v>220</c:v>
                </c:pt>
                <c:pt idx="6">
                  <c:v>224</c:v>
                </c:pt>
                <c:pt idx="7">
                  <c:v>228</c:v>
                </c:pt>
                <c:pt idx="8">
                  <c:v>232</c:v>
                </c:pt>
                <c:pt idx="9">
                  <c:v>236</c:v>
                </c:pt>
                <c:pt idx="10">
                  <c:v>240</c:v>
                </c:pt>
                <c:pt idx="11">
                  <c:v>244</c:v>
                </c:pt>
                <c:pt idx="12">
                  <c:v>248</c:v>
                </c:pt>
                <c:pt idx="13">
                  <c:v>252</c:v>
                </c:pt>
                <c:pt idx="14">
                  <c:v>256</c:v>
                </c:pt>
                <c:pt idx="15">
                  <c:v>260</c:v>
                </c:pt>
                <c:pt idx="16">
                  <c:v>264</c:v>
                </c:pt>
                <c:pt idx="17">
                  <c:v>268</c:v>
                </c:pt>
                <c:pt idx="18">
                  <c:v>272</c:v>
                </c:pt>
                <c:pt idx="19">
                  <c:v>276</c:v>
                </c:pt>
                <c:pt idx="20">
                  <c:v>280</c:v>
                </c:pt>
                <c:pt idx="21">
                  <c:v>284</c:v>
                </c:pt>
                <c:pt idx="22">
                  <c:v>288</c:v>
                </c:pt>
                <c:pt idx="23">
                  <c:v>292</c:v>
                </c:pt>
                <c:pt idx="24">
                  <c:v>296</c:v>
                </c:pt>
                <c:pt idx="25">
                  <c:v>300</c:v>
                </c:pt>
                <c:pt idx="26">
                  <c:v>304</c:v>
                </c:pt>
                <c:pt idx="27">
                  <c:v>308</c:v>
                </c:pt>
                <c:pt idx="28">
                  <c:v>312</c:v>
                </c:pt>
                <c:pt idx="29">
                  <c:v>316</c:v>
                </c:pt>
                <c:pt idx="30">
                  <c:v>320</c:v>
                </c:pt>
                <c:pt idx="31">
                  <c:v>324</c:v>
                </c:pt>
                <c:pt idx="32">
                  <c:v>328</c:v>
                </c:pt>
                <c:pt idx="33">
                  <c:v>332</c:v>
                </c:pt>
                <c:pt idx="34">
                  <c:v>336</c:v>
                </c:pt>
                <c:pt idx="35">
                  <c:v>340</c:v>
                </c:pt>
                <c:pt idx="36">
                  <c:v>344</c:v>
                </c:pt>
                <c:pt idx="37">
                  <c:v>348</c:v>
                </c:pt>
                <c:pt idx="38">
                  <c:v>352</c:v>
                </c:pt>
                <c:pt idx="39">
                  <c:v>356</c:v>
                </c:pt>
                <c:pt idx="40">
                  <c:v>360</c:v>
                </c:pt>
                <c:pt idx="41">
                  <c:v>364</c:v>
                </c:pt>
                <c:pt idx="42">
                  <c:v>368</c:v>
                </c:pt>
                <c:pt idx="43">
                  <c:v>372</c:v>
                </c:pt>
                <c:pt idx="44">
                  <c:v>376</c:v>
                </c:pt>
                <c:pt idx="45">
                  <c:v>380</c:v>
                </c:pt>
                <c:pt idx="46">
                  <c:v>384</c:v>
                </c:pt>
                <c:pt idx="47">
                  <c:v>388</c:v>
                </c:pt>
                <c:pt idx="48">
                  <c:v>392</c:v>
                </c:pt>
                <c:pt idx="49">
                  <c:v>396</c:v>
                </c:pt>
                <c:pt idx="50">
                  <c:v>400</c:v>
                </c:pt>
                <c:pt idx="51">
                  <c:v>404</c:v>
                </c:pt>
                <c:pt idx="52">
                  <c:v>408</c:v>
                </c:pt>
                <c:pt idx="53">
                  <c:v>412</c:v>
                </c:pt>
                <c:pt idx="54">
                  <c:v>416</c:v>
                </c:pt>
                <c:pt idx="55">
                  <c:v>420</c:v>
                </c:pt>
                <c:pt idx="56">
                  <c:v>424</c:v>
                </c:pt>
                <c:pt idx="57">
                  <c:v>428</c:v>
                </c:pt>
                <c:pt idx="58">
                  <c:v>432</c:v>
                </c:pt>
                <c:pt idx="59">
                  <c:v>436</c:v>
                </c:pt>
                <c:pt idx="60">
                  <c:v>440</c:v>
                </c:pt>
                <c:pt idx="61">
                  <c:v>444</c:v>
                </c:pt>
                <c:pt idx="62">
                  <c:v>448</c:v>
                </c:pt>
                <c:pt idx="63">
                  <c:v>452</c:v>
                </c:pt>
                <c:pt idx="64">
                  <c:v>456</c:v>
                </c:pt>
                <c:pt idx="65">
                  <c:v>460</c:v>
                </c:pt>
                <c:pt idx="66">
                  <c:v>464</c:v>
                </c:pt>
                <c:pt idx="67">
                  <c:v>468</c:v>
                </c:pt>
                <c:pt idx="68">
                  <c:v>472</c:v>
                </c:pt>
                <c:pt idx="69">
                  <c:v>476</c:v>
                </c:pt>
                <c:pt idx="70">
                  <c:v>480</c:v>
                </c:pt>
                <c:pt idx="71">
                  <c:v>484</c:v>
                </c:pt>
                <c:pt idx="72">
                  <c:v>488</c:v>
                </c:pt>
                <c:pt idx="73">
                  <c:v>492</c:v>
                </c:pt>
                <c:pt idx="74">
                  <c:v>496</c:v>
                </c:pt>
                <c:pt idx="75">
                  <c:v>500</c:v>
                </c:pt>
                <c:pt idx="76">
                  <c:v>504</c:v>
                </c:pt>
                <c:pt idx="77">
                  <c:v>508</c:v>
                </c:pt>
                <c:pt idx="78">
                  <c:v>512</c:v>
                </c:pt>
                <c:pt idx="79">
                  <c:v>516</c:v>
                </c:pt>
                <c:pt idx="80">
                  <c:v>520</c:v>
                </c:pt>
                <c:pt idx="81">
                  <c:v>524</c:v>
                </c:pt>
                <c:pt idx="82">
                  <c:v>528</c:v>
                </c:pt>
                <c:pt idx="83">
                  <c:v>532</c:v>
                </c:pt>
                <c:pt idx="84">
                  <c:v>536</c:v>
                </c:pt>
                <c:pt idx="85">
                  <c:v>540</c:v>
                </c:pt>
                <c:pt idx="86">
                  <c:v>544</c:v>
                </c:pt>
                <c:pt idx="87">
                  <c:v>548</c:v>
                </c:pt>
                <c:pt idx="88">
                  <c:v>552</c:v>
                </c:pt>
                <c:pt idx="89">
                  <c:v>556</c:v>
                </c:pt>
                <c:pt idx="90">
                  <c:v>560</c:v>
                </c:pt>
                <c:pt idx="91">
                  <c:v>564</c:v>
                </c:pt>
                <c:pt idx="92">
                  <c:v>568</c:v>
                </c:pt>
                <c:pt idx="93">
                  <c:v>572</c:v>
                </c:pt>
                <c:pt idx="94">
                  <c:v>576</c:v>
                </c:pt>
                <c:pt idx="95">
                  <c:v>580</c:v>
                </c:pt>
                <c:pt idx="96">
                  <c:v>584</c:v>
                </c:pt>
                <c:pt idx="97">
                  <c:v>588</c:v>
                </c:pt>
                <c:pt idx="98">
                  <c:v>592</c:v>
                </c:pt>
                <c:pt idx="99">
                  <c:v>596</c:v>
                </c:pt>
                <c:pt idx="100">
                  <c:v>600</c:v>
                </c:pt>
                <c:pt idx="101">
                  <c:v>604</c:v>
                </c:pt>
                <c:pt idx="102">
                  <c:v>608</c:v>
                </c:pt>
                <c:pt idx="103">
                  <c:v>612</c:v>
                </c:pt>
                <c:pt idx="104">
                  <c:v>616</c:v>
                </c:pt>
                <c:pt idx="105">
                  <c:v>620</c:v>
                </c:pt>
                <c:pt idx="106">
                  <c:v>624</c:v>
                </c:pt>
                <c:pt idx="107">
                  <c:v>628</c:v>
                </c:pt>
                <c:pt idx="108">
                  <c:v>632</c:v>
                </c:pt>
                <c:pt idx="109">
                  <c:v>636</c:v>
                </c:pt>
                <c:pt idx="110">
                  <c:v>640</c:v>
                </c:pt>
                <c:pt idx="111">
                  <c:v>644</c:v>
                </c:pt>
                <c:pt idx="112">
                  <c:v>648</c:v>
                </c:pt>
                <c:pt idx="113">
                  <c:v>652</c:v>
                </c:pt>
                <c:pt idx="114">
                  <c:v>656</c:v>
                </c:pt>
                <c:pt idx="115">
                  <c:v>660</c:v>
                </c:pt>
                <c:pt idx="116">
                  <c:v>664</c:v>
                </c:pt>
                <c:pt idx="117">
                  <c:v>668</c:v>
                </c:pt>
                <c:pt idx="118">
                  <c:v>672</c:v>
                </c:pt>
                <c:pt idx="119">
                  <c:v>676</c:v>
                </c:pt>
                <c:pt idx="120">
                  <c:v>680</c:v>
                </c:pt>
                <c:pt idx="121">
                  <c:v>684</c:v>
                </c:pt>
                <c:pt idx="122">
                  <c:v>688</c:v>
                </c:pt>
                <c:pt idx="123">
                  <c:v>692</c:v>
                </c:pt>
                <c:pt idx="124">
                  <c:v>696</c:v>
                </c:pt>
                <c:pt idx="125">
                  <c:v>700</c:v>
                </c:pt>
                <c:pt idx="126">
                  <c:v>704</c:v>
                </c:pt>
                <c:pt idx="127">
                  <c:v>708</c:v>
                </c:pt>
                <c:pt idx="128">
                  <c:v>712</c:v>
                </c:pt>
                <c:pt idx="129">
                  <c:v>716</c:v>
                </c:pt>
                <c:pt idx="130">
                  <c:v>720</c:v>
                </c:pt>
                <c:pt idx="131">
                  <c:v>724</c:v>
                </c:pt>
                <c:pt idx="132">
                  <c:v>728</c:v>
                </c:pt>
                <c:pt idx="133">
                  <c:v>732</c:v>
                </c:pt>
                <c:pt idx="134">
                  <c:v>736</c:v>
                </c:pt>
                <c:pt idx="135">
                  <c:v>740</c:v>
                </c:pt>
                <c:pt idx="136">
                  <c:v>744</c:v>
                </c:pt>
                <c:pt idx="137">
                  <c:v>748</c:v>
                </c:pt>
                <c:pt idx="138">
                  <c:v>752</c:v>
                </c:pt>
                <c:pt idx="139">
                  <c:v>756</c:v>
                </c:pt>
                <c:pt idx="140">
                  <c:v>760</c:v>
                </c:pt>
                <c:pt idx="141">
                  <c:v>764</c:v>
                </c:pt>
                <c:pt idx="142">
                  <c:v>768</c:v>
                </c:pt>
                <c:pt idx="143">
                  <c:v>772</c:v>
                </c:pt>
                <c:pt idx="144">
                  <c:v>776</c:v>
                </c:pt>
                <c:pt idx="145">
                  <c:v>780</c:v>
                </c:pt>
                <c:pt idx="146">
                  <c:v>784</c:v>
                </c:pt>
                <c:pt idx="147">
                  <c:v>788</c:v>
                </c:pt>
                <c:pt idx="148">
                  <c:v>792</c:v>
                </c:pt>
                <c:pt idx="149">
                  <c:v>796</c:v>
                </c:pt>
                <c:pt idx="150">
                  <c:v>800</c:v>
                </c:pt>
                <c:pt idx="151">
                  <c:v>804</c:v>
                </c:pt>
                <c:pt idx="152">
                  <c:v>808</c:v>
                </c:pt>
                <c:pt idx="153">
                  <c:v>812</c:v>
                </c:pt>
                <c:pt idx="154">
                  <c:v>816</c:v>
                </c:pt>
                <c:pt idx="155">
                  <c:v>820</c:v>
                </c:pt>
                <c:pt idx="156">
                  <c:v>824</c:v>
                </c:pt>
                <c:pt idx="157">
                  <c:v>828</c:v>
                </c:pt>
                <c:pt idx="158">
                  <c:v>832</c:v>
                </c:pt>
                <c:pt idx="159">
                  <c:v>836</c:v>
                </c:pt>
                <c:pt idx="160">
                  <c:v>840</c:v>
                </c:pt>
                <c:pt idx="161">
                  <c:v>844</c:v>
                </c:pt>
                <c:pt idx="162">
                  <c:v>848</c:v>
                </c:pt>
                <c:pt idx="163">
                  <c:v>852</c:v>
                </c:pt>
                <c:pt idx="164">
                  <c:v>856</c:v>
                </c:pt>
                <c:pt idx="165">
                  <c:v>860</c:v>
                </c:pt>
                <c:pt idx="166">
                  <c:v>864</c:v>
                </c:pt>
                <c:pt idx="167">
                  <c:v>868</c:v>
                </c:pt>
                <c:pt idx="168">
                  <c:v>872</c:v>
                </c:pt>
                <c:pt idx="169">
                  <c:v>876</c:v>
                </c:pt>
                <c:pt idx="170">
                  <c:v>880</c:v>
                </c:pt>
                <c:pt idx="171">
                  <c:v>884</c:v>
                </c:pt>
                <c:pt idx="172">
                  <c:v>888</c:v>
                </c:pt>
                <c:pt idx="173">
                  <c:v>892</c:v>
                </c:pt>
                <c:pt idx="174">
                  <c:v>896</c:v>
                </c:pt>
                <c:pt idx="175">
                  <c:v>900</c:v>
                </c:pt>
                <c:pt idx="176">
                  <c:v>904</c:v>
                </c:pt>
                <c:pt idx="177">
                  <c:v>908</c:v>
                </c:pt>
                <c:pt idx="178">
                  <c:v>912</c:v>
                </c:pt>
                <c:pt idx="179">
                  <c:v>916</c:v>
                </c:pt>
                <c:pt idx="180">
                  <c:v>920</c:v>
                </c:pt>
                <c:pt idx="181">
                  <c:v>924</c:v>
                </c:pt>
                <c:pt idx="182">
                  <c:v>928</c:v>
                </c:pt>
                <c:pt idx="183">
                  <c:v>932</c:v>
                </c:pt>
                <c:pt idx="184">
                  <c:v>936</c:v>
                </c:pt>
                <c:pt idx="185">
                  <c:v>940</c:v>
                </c:pt>
                <c:pt idx="186">
                  <c:v>944</c:v>
                </c:pt>
                <c:pt idx="187">
                  <c:v>948</c:v>
                </c:pt>
                <c:pt idx="188">
                  <c:v>952</c:v>
                </c:pt>
                <c:pt idx="189">
                  <c:v>956</c:v>
                </c:pt>
                <c:pt idx="190">
                  <c:v>960</c:v>
                </c:pt>
                <c:pt idx="191">
                  <c:v>964</c:v>
                </c:pt>
                <c:pt idx="192">
                  <c:v>968</c:v>
                </c:pt>
                <c:pt idx="193">
                  <c:v>972</c:v>
                </c:pt>
                <c:pt idx="194">
                  <c:v>976</c:v>
                </c:pt>
                <c:pt idx="195">
                  <c:v>980</c:v>
                </c:pt>
                <c:pt idx="196">
                  <c:v>984</c:v>
                </c:pt>
                <c:pt idx="197">
                  <c:v>988</c:v>
                </c:pt>
                <c:pt idx="198">
                  <c:v>992</c:v>
                </c:pt>
                <c:pt idx="199">
                  <c:v>996</c:v>
                </c:pt>
                <c:pt idx="200">
                  <c:v>1000</c:v>
                </c:pt>
                <c:pt idx="201">
                  <c:v>1004</c:v>
                </c:pt>
                <c:pt idx="202">
                  <c:v>1008</c:v>
                </c:pt>
                <c:pt idx="203">
                  <c:v>1012</c:v>
                </c:pt>
                <c:pt idx="204">
                  <c:v>1016</c:v>
                </c:pt>
                <c:pt idx="205">
                  <c:v>1020</c:v>
                </c:pt>
                <c:pt idx="206">
                  <c:v>1024</c:v>
                </c:pt>
              </c:numCache>
            </c:numRef>
          </c:xVal>
          <c:yVal>
            <c:numRef>
              <c:f>'1'!$T$51:$T$257</c:f>
              <c:numCache>
                <c:formatCode>General</c:formatCode>
                <c:ptCount val="207"/>
                <c:pt idx="0">
                  <c:v>29.085000000000001</c:v>
                </c:pt>
                <c:pt idx="1">
                  <c:v>28.591999999999999</c:v>
                </c:pt>
                <c:pt idx="2">
                  <c:v>30.760999999999999</c:v>
                </c:pt>
                <c:pt idx="3">
                  <c:v>28.811</c:v>
                </c:pt>
                <c:pt idx="4">
                  <c:v>29.437000000000001</c:v>
                </c:pt>
                <c:pt idx="5">
                  <c:v>28.945</c:v>
                </c:pt>
                <c:pt idx="6">
                  <c:v>29.076000000000001</c:v>
                </c:pt>
                <c:pt idx="7">
                  <c:v>29.143999999999998</c:v>
                </c:pt>
                <c:pt idx="8">
                  <c:v>29.076000000000001</c:v>
                </c:pt>
                <c:pt idx="9">
                  <c:v>29.777000000000001</c:v>
                </c:pt>
                <c:pt idx="10">
                  <c:v>29.481999999999999</c:v>
                </c:pt>
                <c:pt idx="11">
                  <c:v>29.404</c:v>
                </c:pt>
                <c:pt idx="12">
                  <c:v>29.887</c:v>
                </c:pt>
                <c:pt idx="13">
                  <c:v>29.681000000000001</c:v>
                </c:pt>
                <c:pt idx="14">
                  <c:v>29.346</c:v>
                </c:pt>
                <c:pt idx="15">
                  <c:v>30.594000000000001</c:v>
                </c:pt>
                <c:pt idx="16">
                  <c:v>30.294</c:v>
                </c:pt>
                <c:pt idx="17">
                  <c:v>30.593</c:v>
                </c:pt>
                <c:pt idx="18">
                  <c:v>30.672000000000001</c:v>
                </c:pt>
                <c:pt idx="19">
                  <c:v>30.234999999999999</c:v>
                </c:pt>
                <c:pt idx="20">
                  <c:v>32.56</c:v>
                </c:pt>
                <c:pt idx="21">
                  <c:v>30.225999999999999</c:v>
                </c:pt>
                <c:pt idx="22">
                  <c:v>30.4</c:v>
                </c:pt>
                <c:pt idx="23">
                  <c:v>32.067</c:v>
                </c:pt>
                <c:pt idx="24">
                  <c:v>30.745999999999999</c:v>
                </c:pt>
                <c:pt idx="25">
                  <c:v>30.704000000000001</c:v>
                </c:pt>
                <c:pt idx="26">
                  <c:v>30.809000000000001</c:v>
                </c:pt>
                <c:pt idx="27">
                  <c:v>31.989000000000001</c:v>
                </c:pt>
                <c:pt idx="28">
                  <c:v>30.954999999999998</c:v>
                </c:pt>
                <c:pt idx="29">
                  <c:v>31.414999999999999</c:v>
                </c:pt>
                <c:pt idx="30">
                  <c:v>31.562000000000001</c:v>
                </c:pt>
                <c:pt idx="31">
                  <c:v>31.657</c:v>
                </c:pt>
                <c:pt idx="32">
                  <c:v>31.251999999999999</c:v>
                </c:pt>
                <c:pt idx="33">
                  <c:v>31.794</c:v>
                </c:pt>
                <c:pt idx="34">
                  <c:v>32.082999999999998</c:v>
                </c:pt>
                <c:pt idx="35">
                  <c:v>31.648</c:v>
                </c:pt>
                <c:pt idx="36">
                  <c:v>31.356000000000002</c:v>
                </c:pt>
                <c:pt idx="37">
                  <c:v>31.63</c:v>
                </c:pt>
                <c:pt idx="38">
                  <c:v>32.459000000000003</c:v>
                </c:pt>
                <c:pt idx="39">
                  <c:v>31.687999999999999</c:v>
                </c:pt>
                <c:pt idx="40">
                  <c:v>31.978000000000002</c:v>
                </c:pt>
                <c:pt idx="41">
                  <c:v>32.162999999999997</c:v>
                </c:pt>
                <c:pt idx="42">
                  <c:v>32.093000000000004</c:v>
                </c:pt>
                <c:pt idx="43">
                  <c:v>31.922000000000001</c:v>
                </c:pt>
                <c:pt idx="44">
                  <c:v>32.904000000000003</c:v>
                </c:pt>
                <c:pt idx="45">
                  <c:v>32.372999999999998</c:v>
                </c:pt>
                <c:pt idx="46">
                  <c:v>32.526000000000003</c:v>
                </c:pt>
                <c:pt idx="47">
                  <c:v>35.347999999999999</c:v>
                </c:pt>
                <c:pt idx="48">
                  <c:v>33.024999999999999</c:v>
                </c:pt>
                <c:pt idx="49">
                  <c:v>33.011000000000003</c:v>
                </c:pt>
                <c:pt idx="50">
                  <c:v>33.197000000000003</c:v>
                </c:pt>
                <c:pt idx="51">
                  <c:v>33.226999999999997</c:v>
                </c:pt>
                <c:pt idx="52">
                  <c:v>35.246000000000002</c:v>
                </c:pt>
                <c:pt idx="53">
                  <c:v>32.968000000000004</c:v>
                </c:pt>
                <c:pt idx="54">
                  <c:v>33.398000000000003</c:v>
                </c:pt>
                <c:pt idx="55">
                  <c:v>33.783999999999999</c:v>
                </c:pt>
                <c:pt idx="56">
                  <c:v>33.701000000000001</c:v>
                </c:pt>
                <c:pt idx="57">
                  <c:v>34.137</c:v>
                </c:pt>
                <c:pt idx="58">
                  <c:v>35.119</c:v>
                </c:pt>
                <c:pt idx="59">
                  <c:v>34.841000000000001</c:v>
                </c:pt>
                <c:pt idx="60">
                  <c:v>34.750999999999998</c:v>
                </c:pt>
                <c:pt idx="61">
                  <c:v>34.39</c:v>
                </c:pt>
                <c:pt idx="62">
                  <c:v>34.177</c:v>
                </c:pt>
                <c:pt idx="63">
                  <c:v>34.311999999999998</c:v>
                </c:pt>
                <c:pt idx="64">
                  <c:v>36.249000000000002</c:v>
                </c:pt>
                <c:pt idx="65">
                  <c:v>34.548999999999999</c:v>
                </c:pt>
                <c:pt idx="66">
                  <c:v>34.515999999999998</c:v>
                </c:pt>
                <c:pt idx="67">
                  <c:v>34.804000000000002</c:v>
                </c:pt>
                <c:pt idx="68">
                  <c:v>34.399000000000001</c:v>
                </c:pt>
                <c:pt idx="69">
                  <c:v>34.811999999999998</c:v>
                </c:pt>
                <c:pt idx="70">
                  <c:v>35.405000000000001</c:v>
                </c:pt>
                <c:pt idx="71">
                  <c:v>36.896000000000001</c:v>
                </c:pt>
                <c:pt idx="72">
                  <c:v>36.161000000000001</c:v>
                </c:pt>
                <c:pt idx="73">
                  <c:v>34.856000000000002</c:v>
                </c:pt>
                <c:pt idx="74">
                  <c:v>35.185000000000002</c:v>
                </c:pt>
                <c:pt idx="75">
                  <c:v>35.283000000000001</c:v>
                </c:pt>
                <c:pt idx="76">
                  <c:v>35.064999999999998</c:v>
                </c:pt>
                <c:pt idx="77">
                  <c:v>35.037999999999997</c:v>
                </c:pt>
                <c:pt idx="78">
                  <c:v>35.722000000000001</c:v>
                </c:pt>
                <c:pt idx="79">
                  <c:v>35.628999999999998</c:v>
                </c:pt>
                <c:pt idx="80">
                  <c:v>38.173000000000002</c:v>
                </c:pt>
                <c:pt idx="81">
                  <c:v>36.579000000000001</c:v>
                </c:pt>
                <c:pt idx="82">
                  <c:v>36.268000000000001</c:v>
                </c:pt>
                <c:pt idx="83">
                  <c:v>35.887999999999998</c:v>
                </c:pt>
                <c:pt idx="84">
                  <c:v>35.424999999999997</c:v>
                </c:pt>
                <c:pt idx="85">
                  <c:v>36.195</c:v>
                </c:pt>
                <c:pt idx="86">
                  <c:v>36.136000000000003</c:v>
                </c:pt>
                <c:pt idx="87">
                  <c:v>36.420999999999999</c:v>
                </c:pt>
                <c:pt idx="88">
                  <c:v>36.720999999999997</c:v>
                </c:pt>
                <c:pt idx="89">
                  <c:v>36.210999999999999</c:v>
                </c:pt>
                <c:pt idx="90">
                  <c:v>36.926000000000002</c:v>
                </c:pt>
                <c:pt idx="91">
                  <c:v>36.82</c:v>
                </c:pt>
                <c:pt idx="92">
                  <c:v>36.408999999999999</c:v>
                </c:pt>
                <c:pt idx="93">
                  <c:v>37.207000000000001</c:v>
                </c:pt>
                <c:pt idx="94">
                  <c:v>39.350999999999999</c:v>
                </c:pt>
                <c:pt idx="95">
                  <c:v>38.499000000000002</c:v>
                </c:pt>
                <c:pt idx="96">
                  <c:v>38.340000000000003</c:v>
                </c:pt>
                <c:pt idx="97">
                  <c:v>37.68</c:v>
                </c:pt>
                <c:pt idx="98">
                  <c:v>37.341000000000001</c:v>
                </c:pt>
                <c:pt idx="99">
                  <c:v>37.686</c:v>
                </c:pt>
                <c:pt idx="100">
                  <c:v>37.521999999999998</c:v>
                </c:pt>
                <c:pt idx="101">
                  <c:v>37.18</c:v>
                </c:pt>
                <c:pt idx="102">
                  <c:v>37.683</c:v>
                </c:pt>
                <c:pt idx="103">
                  <c:v>37.564</c:v>
                </c:pt>
                <c:pt idx="104">
                  <c:v>37.93</c:v>
                </c:pt>
                <c:pt idx="105">
                  <c:v>37.927</c:v>
                </c:pt>
                <c:pt idx="106">
                  <c:v>37.825000000000003</c:v>
                </c:pt>
                <c:pt idx="107">
                  <c:v>38.061999999999998</c:v>
                </c:pt>
                <c:pt idx="108">
                  <c:v>37.921999999999997</c:v>
                </c:pt>
                <c:pt idx="109">
                  <c:v>38.124000000000002</c:v>
                </c:pt>
                <c:pt idx="110">
                  <c:v>38.000999999999998</c:v>
                </c:pt>
                <c:pt idx="111">
                  <c:v>38.581000000000003</c:v>
                </c:pt>
                <c:pt idx="112">
                  <c:v>38.238999999999997</c:v>
                </c:pt>
                <c:pt idx="113">
                  <c:v>38.401000000000003</c:v>
                </c:pt>
                <c:pt idx="114">
                  <c:v>38.476999999999997</c:v>
                </c:pt>
                <c:pt idx="115">
                  <c:v>39.243000000000002</c:v>
                </c:pt>
                <c:pt idx="116">
                  <c:v>38.622999999999998</c:v>
                </c:pt>
                <c:pt idx="117">
                  <c:v>38.292999999999999</c:v>
                </c:pt>
                <c:pt idx="118">
                  <c:v>38.933999999999997</c:v>
                </c:pt>
                <c:pt idx="119">
                  <c:v>38.765000000000001</c:v>
                </c:pt>
                <c:pt idx="120">
                  <c:v>38.801000000000002</c:v>
                </c:pt>
                <c:pt idx="121">
                  <c:v>39.078000000000003</c:v>
                </c:pt>
                <c:pt idx="122">
                  <c:v>40.389000000000003</c:v>
                </c:pt>
                <c:pt idx="123">
                  <c:v>40.97</c:v>
                </c:pt>
                <c:pt idx="124">
                  <c:v>41.503</c:v>
                </c:pt>
                <c:pt idx="125">
                  <c:v>40.360999999999997</c:v>
                </c:pt>
                <c:pt idx="126">
                  <c:v>39.722999999999999</c:v>
                </c:pt>
                <c:pt idx="127">
                  <c:v>39.274000000000001</c:v>
                </c:pt>
                <c:pt idx="128">
                  <c:v>39.787999999999997</c:v>
                </c:pt>
                <c:pt idx="129">
                  <c:v>40.31</c:v>
                </c:pt>
                <c:pt idx="130">
                  <c:v>39.982999999999997</c:v>
                </c:pt>
                <c:pt idx="131">
                  <c:v>39.911999999999999</c:v>
                </c:pt>
                <c:pt idx="132">
                  <c:v>39.658999999999999</c:v>
                </c:pt>
                <c:pt idx="133">
                  <c:v>40.094999999999999</c:v>
                </c:pt>
                <c:pt idx="134">
                  <c:v>40.015999999999998</c:v>
                </c:pt>
                <c:pt idx="135">
                  <c:v>39.850999999999999</c:v>
                </c:pt>
                <c:pt idx="136">
                  <c:v>40.073</c:v>
                </c:pt>
                <c:pt idx="137">
                  <c:v>41.993000000000002</c:v>
                </c:pt>
                <c:pt idx="138">
                  <c:v>43.917000000000002</c:v>
                </c:pt>
                <c:pt idx="139">
                  <c:v>41.082000000000001</c:v>
                </c:pt>
                <c:pt idx="140">
                  <c:v>40.79</c:v>
                </c:pt>
                <c:pt idx="141">
                  <c:v>40.841000000000001</c:v>
                </c:pt>
                <c:pt idx="142">
                  <c:v>41.192999999999998</c:v>
                </c:pt>
                <c:pt idx="143">
                  <c:v>41.261000000000003</c:v>
                </c:pt>
                <c:pt idx="144">
                  <c:v>41.284999999999997</c:v>
                </c:pt>
                <c:pt idx="145">
                  <c:v>40.752000000000002</c:v>
                </c:pt>
                <c:pt idx="146">
                  <c:v>43.636000000000003</c:v>
                </c:pt>
                <c:pt idx="147">
                  <c:v>43.85</c:v>
                </c:pt>
                <c:pt idx="148">
                  <c:v>41.47</c:v>
                </c:pt>
                <c:pt idx="149">
                  <c:v>41.79</c:v>
                </c:pt>
                <c:pt idx="150">
                  <c:v>41.753</c:v>
                </c:pt>
                <c:pt idx="151">
                  <c:v>41.517000000000003</c:v>
                </c:pt>
                <c:pt idx="152">
                  <c:v>41.518999999999998</c:v>
                </c:pt>
                <c:pt idx="153">
                  <c:v>41.948999999999998</c:v>
                </c:pt>
                <c:pt idx="154">
                  <c:v>43.503999999999998</c:v>
                </c:pt>
                <c:pt idx="155">
                  <c:v>43.085999999999999</c:v>
                </c:pt>
                <c:pt idx="156">
                  <c:v>42.540999999999997</c:v>
                </c:pt>
                <c:pt idx="157">
                  <c:v>42.811</c:v>
                </c:pt>
                <c:pt idx="158">
                  <c:v>42.9</c:v>
                </c:pt>
                <c:pt idx="159">
                  <c:v>42.212000000000003</c:v>
                </c:pt>
                <c:pt idx="160">
                  <c:v>42.615000000000002</c:v>
                </c:pt>
                <c:pt idx="161">
                  <c:v>45.271999999999998</c:v>
                </c:pt>
                <c:pt idx="162">
                  <c:v>42.777999999999999</c:v>
                </c:pt>
                <c:pt idx="163">
                  <c:v>42.62</c:v>
                </c:pt>
                <c:pt idx="164">
                  <c:v>42.603000000000002</c:v>
                </c:pt>
                <c:pt idx="165">
                  <c:v>42.994999999999997</c:v>
                </c:pt>
                <c:pt idx="166">
                  <c:v>43.418999999999997</c:v>
                </c:pt>
                <c:pt idx="167">
                  <c:v>44.749000000000002</c:v>
                </c:pt>
                <c:pt idx="168">
                  <c:v>43.268999999999998</c:v>
                </c:pt>
                <c:pt idx="169">
                  <c:v>42.929000000000002</c:v>
                </c:pt>
                <c:pt idx="170">
                  <c:v>43.719000000000001</c:v>
                </c:pt>
                <c:pt idx="171">
                  <c:v>43.640999999999998</c:v>
                </c:pt>
                <c:pt idx="172">
                  <c:v>43.829000000000001</c:v>
                </c:pt>
                <c:pt idx="173">
                  <c:v>43.67</c:v>
                </c:pt>
                <c:pt idx="174">
                  <c:v>43.701999999999998</c:v>
                </c:pt>
                <c:pt idx="175">
                  <c:v>43.987000000000002</c:v>
                </c:pt>
                <c:pt idx="176">
                  <c:v>43.451000000000001</c:v>
                </c:pt>
                <c:pt idx="177">
                  <c:v>43.811999999999998</c:v>
                </c:pt>
                <c:pt idx="178">
                  <c:v>44.122</c:v>
                </c:pt>
                <c:pt idx="179">
                  <c:v>43.843000000000004</c:v>
                </c:pt>
                <c:pt idx="180">
                  <c:v>44.365000000000002</c:v>
                </c:pt>
                <c:pt idx="181">
                  <c:v>44.463000000000001</c:v>
                </c:pt>
                <c:pt idx="182">
                  <c:v>44.530999999999999</c:v>
                </c:pt>
                <c:pt idx="183">
                  <c:v>45.268000000000001</c:v>
                </c:pt>
                <c:pt idx="184">
                  <c:v>44.981000000000002</c:v>
                </c:pt>
                <c:pt idx="185">
                  <c:v>45.072000000000003</c:v>
                </c:pt>
                <c:pt idx="186">
                  <c:v>45.09</c:v>
                </c:pt>
                <c:pt idx="187">
                  <c:v>45.395000000000003</c:v>
                </c:pt>
                <c:pt idx="188">
                  <c:v>45.134</c:v>
                </c:pt>
                <c:pt idx="189">
                  <c:v>44.906999999999996</c:v>
                </c:pt>
                <c:pt idx="190">
                  <c:v>45.314</c:v>
                </c:pt>
                <c:pt idx="191">
                  <c:v>45.944000000000003</c:v>
                </c:pt>
                <c:pt idx="192">
                  <c:v>46.087000000000003</c:v>
                </c:pt>
                <c:pt idx="193">
                  <c:v>45.383000000000003</c:v>
                </c:pt>
                <c:pt idx="194">
                  <c:v>47.295999999999999</c:v>
                </c:pt>
                <c:pt idx="195">
                  <c:v>45.27</c:v>
                </c:pt>
                <c:pt idx="196">
                  <c:v>45.481000000000002</c:v>
                </c:pt>
                <c:pt idx="197">
                  <c:v>46.042000000000002</c:v>
                </c:pt>
                <c:pt idx="198">
                  <c:v>45.637999999999998</c:v>
                </c:pt>
                <c:pt idx="199">
                  <c:v>45.823</c:v>
                </c:pt>
                <c:pt idx="200">
                  <c:v>45.506999999999998</c:v>
                </c:pt>
                <c:pt idx="201">
                  <c:v>46.164000000000001</c:v>
                </c:pt>
                <c:pt idx="202">
                  <c:v>46.15</c:v>
                </c:pt>
                <c:pt idx="203">
                  <c:v>46.006999999999998</c:v>
                </c:pt>
                <c:pt idx="204">
                  <c:v>46.250999999999998</c:v>
                </c:pt>
                <c:pt idx="205">
                  <c:v>47.137999999999998</c:v>
                </c:pt>
                <c:pt idx="206">
                  <c:v>47.06</c:v>
                </c:pt>
              </c:numCache>
            </c:numRef>
          </c:yVal>
          <c:smooth val="1"/>
        </c:ser>
        <c:ser>
          <c:idx val="3"/>
          <c:order val="3"/>
          <c:tx>
            <c:v>t=32</c:v>
          </c:tx>
          <c:spPr>
            <a:ln w="12700"/>
          </c:spPr>
          <c:marker>
            <c:symbol val="none"/>
          </c:marker>
          <c:trendline>
            <c:trendlineType val="linear"/>
            <c:dispRSqr val="0"/>
            <c:dispEq val="1"/>
            <c:trendlineLbl>
              <c:layout>
                <c:manualLayout>
                  <c:x val="5.9711286089238842E-4"/>
                  <c:y val="4.8356663750364536E-2"/>
                </c:manualLayout>
              </c:layout>
              <c:numFmt formatCode="General" sourceLinked="0"/>
            </c:trendlineLbl>
          </c:trendline>
          <c:xVal>
            <c:numRef>
              <c:f>'1'!$A$51:$A$257</c:f>
              <c:numCache>
                <c:formatCode>General</c:formatCode>
                <c:ptCount val="207"/>
                <c:pt idx="0">
                  <c:v>200</c:v>
                </c:pt>
                <c:pt idx="1">
                  <c:v>204</c:v>
                </c:pt>
                <c:pt idx="2">
                  <c:v>208</c:v>
                </c:pt>
                <c:pt idx="3">
                  <c:v>212</c:v>
                </c:pt>
                <c:pt idx="4">
                  <c:v>216</c:v>
                </c:pt>
                <c:pt idx="5">
                  <c:v>220</c:v>
                </c:pt>
                <c:pt idx="6">
                  <c:v>224</c:v>
                </c:pt>
                <c:pt idx="7">
                  <c:v>228</c:v>
                </c:pt>
                <c:pt idx="8">
                  <c:v>232</c:v>
                </c:pt>
                <c:pt idx="9">
                  <c:v>236</c:v>
                </c:pt>
                <c:pt idx="10">
                  <c:v>240</c:v>
                </c:pt>
                <c:pt idx="11">
                  <c:v>244</c:v>
                </c:pt>
                <c:pt idx="12">
                  <c:v>248</c:v>
                </c:pt>
                <c:pt idx="13">
                  <c:v>252</c:v>
                </c:pt>
                <c:pt idx="14">
                  <c:v>256</c:v>
                </c:pt>
                <c:pt idx="15">
                  <c:v>260</c:v>
                </c:pt>
                <c:pt idx="16">
                  <c:v>264</c:v>
                </c:pt>
                <c:pt idx="17">
                  <c:v>268</c:v>
                </c:pt>
                <c:pt idx="18">
                  <c:v>272</c:v>
                </c:pt>
                <c:pt idx="19">
                  <c:v>276</c:v>
                </c:pt>
                <c:pt idx="20">
                  <c:v>280</c:v>
                </c:pt>
                <c:pt idx="21">
                  <c:v>284</c:v>
                </c:pt>
                <c:pt idx="22">
                  <c:v>288</c:v>
                </c:pt>
                <c:pt idx="23">
                  <c:v>292</c:v>
                </c:pt>
                <c:pt idx="24">
                  <c:v>296</c:v>
                </c:pt>
                <c:pt idx="25">
                  <c:v>300</c:v>
                </c:pt>
                <c:pt idx="26">
                  <c:v>304</c:v>
                </c:pt>
                <c:pt idx="27">
                  <c:v>308</c:v>
                </c:pt>
                <c:pt idx="28">
                  <c:v>312</c:v>
                </c:pt>
                <c:pt idx="29">
                  <c:v>316</c:v>
                </c:pt>
                <c:pt idx="30">
                  <c:v>320</c:v>
                </c:pt>
                <c:pt idx="31">
                  <c:v>324</c:v>
                </c:pt>
                <c:pt idx="32">
                  <c:v>328</c:v>
                </c:pt>
                <c:pt idx="33">
                  <c:v>332</c:v>
                </c:pt>
                <c:pt idx="34">
                  <c:v>336</c:v>
                </c:pt>
                <c:pt idx="35">
                  <c:v>340</c:v>
                </c:pt>
                <c:pt idx="36">
                  <c:v>344</c:v>
                </c:pt>
                <c:pt idx="37">
                  <c:v>348</c:v>
                </c:pt>
                <c:pt idx="38">
                  <c:v>352</c:v>
                </c:pt>
                <c:pt idx="39">
                  <c:v>356</c:v>
                </c:pt>
                <c:pt idx="40">
                  <c:v>360</c:v>
                </c:pt>
                <c:pt idx="41">
                  <c:v>364</c:v>
                </c:pt>
                <c:pt idx="42">
                  <c:v>368</c:v>
                </c:pt>
                <c:pt idx="43">
                  <c:v>372</c:v>
                </c:pt>
                <c:pt idx="44">
                  <c:v>376</c:v>
                </c:pt>
                <c:pt idx="45">
                  <c:v>380</c:v>
                </c:pt>
                <c:pt idx="46">
                  <c:v>384</c:v>
                </c:pt>
                <c:pt idx="47">
                  <c:v>388</c:v>
                </c:pt>
                <c:pt idx="48">
                  <c:v>392</c:v>
                </c:pt>
                <c:pt idx="49">
                  <c:v>396</c:v>
                </c:pt>
                <c:pt idx="50">
                  <c:v>400</c:v>
                </c:pt>
                <c:pt idx="51">
                  <c:v>404</c:v>
                </c:pt>
                <c:pt idx="52">
                  <c:v>408</c:v>
                </c:pt>
                <c:pt idx="53">
                  <c:v>412</c:v>
                </c:pt>
                <c:pt idx="54">
                  <c:v>416</c:v>
                </c:pt>
                <c:pt idx="55">
                  <c:v>420</c:v>
                </c:pt>
                <c:pt idx="56">
                  <c:v>424</c:v>
                </c:pt>
                <c:pt idx="57">
                  <c:v>428</c:v>
                </c:pt>
                <c:pt idx="58">
                  <c:v>432</c:v>
                </c:pt>
                <c:pt idx="59">
                  <c:v>436</c:v>
                </c:pt>
                <c:pt idx="60">
                  <c:v>440</c:v>
                </c:pt>
                <c:pt idx="61">
                  <c:v>444</c:v>
                </c:pt>
                <c:pt idx="62">
                  <c:v>448</c:v>
                </c:pt>
                <c:pt idx="63">
                  <c:v>452</c:v>
                </c:pt>
                <c:pt idx="64">
                  <c:v>456</c:v>
                </c:pt>
                <c:pt idx="65">
                  <c:v>460</c:v>
                </c:pt>
                <c:pt idx="66">
                  <c:v>464</c:v>
                </c:pt>
                <c:pt idx="67">
                  <c:v>468</c:v>
                </c:pt>
                <c:pt idx="68">
                  <c:v>472</c:v>
                </c:pt>
                <c:pt idx="69">
                  <c:v>476</c:v>
                </c:pt>
                <c:pt idx="70">
                  <c:v>480</c:v>
                </c:pt>
                <c:pt idx="71">
                  <c:v>484</c:v>
                </c:pt>
                <c:pt idx="72">
                  <c:v>488</c:v>
                </c:pt>
                <c:pt idx="73">
                  <c:v>492</c:v>
                </c:pt>
                <c:pt idx="74">
                  <c:v>496</c:v>
                </c:pt>
                <c:pt idx="75">
                  <c:v>500</c:v>
                </c:pt>
                <c:pt idx="76">
                  <c:v>504</c:v>
                </c:pt>
                <c:pt idx="77">
                  <c:v>508</c:v>
                </c:pt>
                <c:pt idx="78">
                  <c:v>512</c:v>
                </c:pt>
                <c:pt idx="79">
                  <c:v>516</c:v>
                </c:pt>
                <c:pt idx="80">
                  <c:v>520</c:v>
                </c:pt>
                <c:pt idx="81">
                  <c:v>524</c:v>
                </c:pt>
                <c:pt idx="82">
                  <c:v>528</c:v>
                </c:pt>
                <c:pt idx="83">
                  <c:v>532</c:v>
                </c:pt>
                <c:pt idx="84">
                  <c:v>536</c:v>
                </c:pt>
                <c:pt idx="85">
                  <c:v>540</c:v>
                </c:pt>
                <c:pt idx="86">
                  <c:v>544</c:v>
                </c:pt>
                <c:pt idx="87">
                  <c:v>548</c:v>
                </c:pt>
                <c:pt idx="88">
                  <c:v>552</c:v>
                </c:pt>
                <c:pt idx="89">
                  <c:v>556</c:v>
                </c:pt>
                <c:pt idx="90">
                  <c:v>560</c:v>
                </c:pt>
                <c:pt idx="91">
                  <c:v>564</c:v>
                </c:pt>
                <c:pt idx="92">
                  <c:v>568</c:v>
                </c:pt>
                <c:pt idx="93">
                  <c:v>572</c:v>
                </c:pt>
                <c:pt idx="94">
                  <c:v>576</c:v>
                </c:pt>
                <c:pt idx="95">
                  <c:v>580</c:v>
                </c:pt>
                <c:pt idx="96">
                  <c:v>584</c:v>
                </c:pt>
                <c:pt idx="97">
                  <c:v>588</c:v>
                </c:pt>
                <c:pt idx="98">
                  <c:v>592</c:v>
                </c:pt>
                <c:pt idx="99">
                  <c:v>596</c:v>
                </c:pt>
                <c:pt idx="100">
                  <c:v>600</c:v>
                </c:pt>
                <c:pt idx="101">
                  <c:v>604</c:v>
                </c:pt>
                <c:pt idx="102">
                  <c:v>608</c:v>
                </c:pt>
                <c:pt idx="103">
                  <c:v>612</c:v>
                </c:pt>
                <c:pt idx="104">
                  <c:v>616</c:v>
                </c:pt>
                <c:pt idx="105">
                  <c:v>620</c:v>
                </c:pt>
                <c:pt idx="106">
                  <c:v>624</c:v>
                </c:pt>
                <c:pt idx="107">
                  <c:v>628</c:v>
                </c:pt>
                <c:pt idx="108">
                  <c:v>632</c:v>
                </c:pt>
                <c:pt idx="109">
                  <c:v>636</c:v>
                </c:pt>
                <c:pt idx="110">
                  <c:v>640</c:v>
                </c:pt>
                <c:pt idx="111">
                  <c:v>644</c:v>
                </c:pt>
                <c:pt idx="112">
                  <c:v>648</c:v>
                </c:pt>
                <c:pt idx="113">
                  <c:v>652</c:v>
                </c:pt>
                <c:pt idx="114">
                  <c:v>656</c:v>
                </c:pt>
                <c:pt idx="115">
                  <c:v>660</c:v>
                </c:pt>
                <c:pt idx="116">
                  <c:v>664</c:v>
                </c:pt>
                <c:pt idx="117">
                  <c:v>668</c:v>
                </c:pt>
                <c:pt idx="118">
                  <c:v>672</c:v>
                </c:pt>
                <c:pt idx="119">
                  <c:v>676</c:v>
                </c:pt>
                <c:pt idx="120">
                  <c:v>680</c:v>
                </c:pt>
                <c:pt idx="121">
                  <c:v>684</c:v>
                </c:pt>
                <c:pt idx="122">
                  <c:v>688</c:v>
                </c:pt>
                <c:pt idx="123">
                  <c:v>692</c:v>
                </c:pt>
                <c:pt idx="124">
                  <c:v>696</c:v>
                </c:pt>
                <c:pt idx="125">
                  <c:v>700</c:v>
                </c:pt>
                <c:pt idx="126">
                  <c:v>704</c:v>
                </c:pt>
                <c:pt idx="127">
                  <c:v>708</c:v>
                </c:pt>
                <c:pt idx="128">
                  <c:v>712</c:v>
                </c:pt>
                <c:pt idx="129">
                  <c:v>716</c:v>
                </c:pt>
                <c:pt idx="130">
                  <c:v>720</c:v>
                </c:pt>
                <c:pt idx="131">
                  <c:v>724</c:v>
                </c:pt>
                <c:pt idx="132">
                  <c:v>728</c:v>
                </c:pt>
                <c:pt idx="133">
                  <c:v>732</c:v>
                </c:pt>
                <c:pt idx="134">
                  <c:v>736</c:v>
                </c:pt>
                <c:pt idx="135">
                  <c:v>740</c:v>
                </c:pt>
                <c:pt idx="136">
                  <c:v>744</c:v>
                </c:pt>
                <c:pt idx="137">
                  <c:v>748</c:v>
                </c:pt>
                <c:pt idx="138">
                  <c:v>752</c:v>
                </c:pt>
                <c:pt idx="139">
                  <c:v>756</c:v>
                </c:pt>
                <c:pt idx="140">
                  <c:v>760</c:v>
                </c:pt>
                <c:pt idx="141">
                  <c:v>764</c:v>
                </c:pt>
                <c:pt idx="142">
                  <c:v>768</c:v>
                </c:pt>
                <c:pt idx="143">
                  <c:v>772</c:v>
                </c:pt>
                <c:pt idx="144">
                  <c:v>776</c:v>
                </c:pt>
                <c:pt idx="145">
                  <c:v>780</c:v>
                </c:pt>
                <c:pt idx="146">
                  <c:v>784</c:v>
                </c:pt>
                <c:pt idx="147">
                  <c:v>788</c:v>
                </c:pt>
                <c:pt idx="148">
                  <c:v>792</c:v>
                </c:pt>
                <c:pt idx="149">
                  <c:v>796</c:v>
                </c:pt>
                <c:pt idx="150">
                  <c:v>800</c:v>
                </c:pt>
                <c:pt idx="151">
                  <c:v>804</c:v>
                </c:pt>
                <c:pt idx="152">
                  <c:v>808</c:v>
                </c:pt>
                <c:pt idx="153">
                  <c:v>812</c:v>
                </c:pt>
                <c:pt idx="154">
                  <c:v>816</c:v>
                </c:pt>
                <c:pt idx="155">
                  <c:v>820</c:v>
                </c:pt>
                <c:pt idx="156">
                  <c:v>824</c:v>
                </c:pt>
                <c:pt idx="157">
                  <c:v>828</c:v>
                </c:pt>
                <c:pt idx="158">
                  <c:v>832</c:v>
                </c:pt>
                <c:pt idx="159">
                  <c:v>836</c:v>
                </c:pt>
                <c:pt idx="160">
                  <c:v>840</c:v>
                </c:pt>
                <c:pt idx="161">
                  <c:v>844</c:v>
                </c:pt>
                <c:pt idx="162">
                  <c:v>848</c:v>
                </c:pt>
                <c:pt idx="163">
                  <c:v>852</c:v>
                </c:pt>
                <c:pt idx="164">
                  <c:v>856</c:v>
                </c:pt>
                <c:pt idx="165">
                  <c:v>860</c:v>
                </c:pt>
                <c:pt idx="166">
                  <c:v>864</c:v>
                </c:pt>
                <c:pt idx="167">
                  <c:v>868</c:v>
                </c:pt>
                <c:pt idx="168">
                  <c:v>872</c:v>
                </c:pt>
                <c:pt idx="169">
                  <c:v>876</c:v>
                </c:pt>
                <c:pt idx="170">
                  <c:v>880</c:v>
                </c:pt>
                <c:pt idx="171">
                  <c:v>884</c:v>
                </c:pt>
                <c:pt idx="172">
                  <c:v>888</c:v>
                </c:pt>
                <c:pt idx="173">
                  <c:v>892</c:v>
                </c:pt>
                <c:pt idx="174">
                  <c:v>896</c:v>
                </c:pt>
                <c:pt idx="175">
                  <c:v>900</c:v>
                </c:pt>
                <c:pt idx="176">
                  <c:v>904</c:v>
                </c:pt>
                <c:pt idx="177">
                  <c:v>908</c:v>
                </c:pt>
                <c:pt idx="178">
                  <c:v>912</c:v>
                </c:pt>
                <c:pt idx="179">
                  <c:v>916</c:v>
                </c:pt>
                <c:pt idx="180">
                  <c:v>920</c:v>
                </c:pt>
                <c:pt idx="181">
                  <c:v>924</c:v>
                </c:pt>
                <c:pt idx="182">
                  <c:v>928</c:v>
                </c:pt>
                <c:pt idx="183">
                  <c:v>932</c:v>
                </c:pt>
                <c:pt idx="184">
                  <c:v>936</c:v>
                </c:pt>
                <c:pt idx="185">
                  <c:v>940</c:v>
                </c:pt>
                <c:pt idx="186">
                  <c:v>944</c:v>
                </c:pt>
                <c:pt idx="187">
                  <c:v>948</c:v>
                </c:pt>
                <c:pt idx="188">
                  <c:v>952</c:v>
                </c:pt>
                <c:pt idx="189">
                  <c:v>956</c:v>
                </c:pt>
                <c:pt idx="190">
                  <c:v>960</c:v>
                </c:pt>
                <c:pt idx="191">
                  <c:v>964</c:v>
                </c:pt>
                <c:pt idx="192">
                  <c:v>968</c:v>
                </c:pt>
                <c:pt idx="193">
                  <c:v>972</c:v>
                </c:pt>
                <c:pt idx="194">
                  <c:v>976</c:v>
                </c:pt>
                <c:pt idx="195">
                  <c:v>980</c:v>
                </c:pt>
                <c:pt idx="196">
                  <c:v>984</c:v>
                </c:pt>
                <c:pt idx="197">
                  <c:v>988</c:v>
                </c:pt>
                <c:pt idx="198">
                  <c:v>992</c:v>
                </c:pt>
                <c:pt idx="199">
                  <c:v>996</c:v>
                </c:pt>
                <c:pt idx="200">
                  <c:v>1000</c:v>
                </c:pt>
                <c:pt idx="201">
                  <c:v>1004</c:v>
                </c:pt>
                <c:pt idx="202">
                  <c:v>1008</c:v>
                </c:pt>
                <c:pt idx="203">
                  <c:v>1012</c:v>
                </c:pt>
                <c:pt idx="204">
                  <c:v>1016</c:v>
                </c:pt>
                <c:pt idx="205">
                  <c:v>1020</c:v>
                </c:pt>
                <c:pt idx="206">
                  <c:v>1024</c:v>
                </c:pt>
              </c:numCache>
            </c:numRef>
          </c:xVal>
          <c:yVal>
            <c:numRef>
              <c:f>'1'!$U$51:$U$257</c:f>
              <c:numCache>
                <c:formatCode>General</c:formatCode>
                <c:ptCount val="207"/>
                <c:pt idx="0">
                  <c:v>26.356999999999999</c:v>
                </c:pt>
                <c:pt idx="1">
                  <c:v>26.332000000000001</c:v>
                </c:pt>
                <c:pt idx="2">
                  <c:v>28.419</c:v>
                </c:pt>
                <c:pt idx="3">
                  <c:v>26.314</c:v>
                </c:pt>
                <c:pt idx="4">
                  <c:v>26.363</c:v>
                </c:pt>
                <c:pt idx="5">
                  <c:v>27.152999999999999</c:v>
                </c:pt>
                <c:pt idx="6">
                  <c:v>26.481999999999999</c:v>
                </c:pt>
                <c:pt idx="7">
                  <c:v>26.677</c:v>
                </c:pt>
                <c:pt idx="8">
                  <c:v>27.402999999999999</c:v>
                </c:pt>
                <c:pt idx="9">
                  <c:v>26.620999999999999</c:v>
                </c:pt>
                <c:pt idx="10">
                  <c:v>26.701000000000001</c:v>
                </c:pt>
                <c:pt idx="11">
                  <c:v>26.966000000000001</c:v>
                </c:pt>
                <c:pt idx="12">
                  <c:v>27.233000000000001</c:v>
                </c:pt>
                <c:pt idx="13">
                  <c:v>26.754999999999999</c:v>
                </c:pt>
                <c:pt idx="14">
                  <c:v>27.507999999999999</c:v>
                </c:pt>
                <c:pt idx="15">
                  <c:v>26.940999999999999</c:v>
                </c:pt>
                <c:pt idx="16">
                  <c:v>26.791</c:v>
                </c:pt>
                <c:pt idx="17">
                  <c:v>27.341999999999999</c:v>
                </c:pt>
                <c:pt idx="18">
                  <c:v>27.042000000000002</c:v>
                </c:pt>
                <c:pt idx="19">
                  <c:v>27.08</c:v>
                </c:pt>
                <c:pt idx="20">
                  <c:v>29.545999999999999</c:v>
                </c:pt>
                <c:pt idx="21">
                  <c:v>27.146000000000001</c:v>
                </c:pt>
                <c:pt idx="22">
                  <c:v>27.172000000000001</c:v>
                </c:pt>
                <c:pt idx="23">
                  <c:v>27.378</c:v>
                </c:pt>
                <c:pt idx="24">
                  <c:v>27.591999999999999</c:v>
                </c:pt>
                <c:pt idx="25">
                  <c:v>27.366</c:v>
                </c:pt>
                <c:pt idx="26">
                  <c:v>27.324000000000002</c:v>
                </c:pt>
                <c:pt idx="27">
                  <c:v>29.606999999999999</c:v>
                </c:pt>
                <c:pt idx="28">
                  <c:v>27.952999999999999</c:v>
                </c:pt>
                <c:pt idx="29">
                  <c:v>27.582000000000001</c:v>
                </c:pt>
                <c:pt idx="30">
                  <c:v>28.206</c:v>
                </c:pt>
                <c:pt idx="31">
                  <c:v>27.969000000000001</c:v>
                </c:pt>
                <c:pt idx="32">
                  <c:v>27.788</c:v>
                </c:pt>
                <c:pt idx="33">
                  <c:v>27.669</c:v>
                </c:pt>
                <c:pt idx="34">
                  <c:v>27.9</c:v>
                </c:pt>
                <c:pt idx="35">
                  <c:v>28.898</c:v>
                </c:pt>
                <c:pt idx="36">
                  <c:v>27.742999999999999</c:v>
                </c:pt>
                <c:pt idx="37">
                  <c:v>27.571000000000002</c:v>
                </c:pt>
                <c:pt idx="38">
                  <c:v>27.995000000000001</c:v>
                </c:pt>
                <c:pt idx="39">
                  <c:v>29.007000000000001</c:v>
                </c:pt>
                <c:pt idx="40">
                  <c:v>27.687000000000001</c:v>
                </c:pt>
                <c:pt idx="41">
                  <c:v>27.948</c:v>
                </c:pt>
                <c:pt idx="42">
                  <c:v>28.14</c:v>
                </c:pt>
                <c:pt idx="43">
                  <c:v>29.222000000000001</c:v>
                </c:pt>
                <c:pt idx="44">
                  <c:v>28.030999999999999</c:v>
                </c:pt>
                <c:pt idx="45">
                  <c:v>28.03</c:v>
                </c:pt>
                <c:pt idx="46">
                  <c:v>28.035</c:v>
                </c:pt>
                <c:pt idx="47">
                  <c:v>28.324999999999999</c:v>
                </c:pt>
                <c:pt idx="48">
                  <c:v>28.675000000000001</c:v>
                </c:pt>
                <c:pt idx="49">
                  <c:v>27.989000000000001</c:v>
                </c:pt>
                <c:pt idx="50">
                  <c:v>28.271000000000001</c:v>
                </c:pt>
                <c:pt idx="51">
                  <c:v>28.795999999999999</c:v>
                </c:pt>
                <c:pt idx="52">
                  <c:v>29.422000000000001</c:v>
                </c:pt>
                <c:pt idx="53">
                  <c:v>29.54</c:v>
                </c:pt>
                <c:pt idx="54">
                  <c:v>28.733000000000001</c:v>
                </c:pt>
                <c:pt idx="55">
                  <c:v>28.536999999999999</c:v>
                </c:pt>
                <c:pt idx="56">
                  <c:v>28.652999999999999</c:v>
                </c:pt>
                <c:pt idx="57">
                  <c:v>28.933</c:v>
                </c:pt>
                <c:pt idx="58">
                  <c:v>28.963999999999999</c:v>
                </c:pt>
                <c:pt idx="59">
                  <c:v>29.632999999999999</c:v>
                </c:pt>
                <c:pt idx="60">
                  <c:v>29.515999999999998</c:v>
                </c:pt>
                <c:pt idx="61">
                  <c:v>28.780999999999999</c:v>
                </c:pt>
                <c:pt idx="62">
                  <c:v>28.661000000000001</c:v>
                </c:pt>
                <c:pt idx="63">
                  <c:v>29.337</c:v>
                </c:pt>
                <c:pt idx="64">
                  <c:v>29.202000000000002</c:v>
                </c:pt>
                <c:pt idx="65">
                  <c:v>29.77</c:v>
                </c:pt>
                <c:pt idx="66">
                  <c:v>29.388999999999999</c:v>
                </c:pt>
                <c:pt idx="67">
                  <c:v>28.734999999999999</c:v>
                </c:pt>
                <c:pt idx="68">
                  <c:v>29.311</c:v>
                </c:pt>
                <c:pt idx="69">
                  <c:v>29.103999999999999</c:v>
                </c:pt>
                <c:pt idx="70">
                  <c:v>29.172999999999998</c:v>
                </c:pt>
                <c:pt idx="71">
                  <c:v>29.177</c:v>
                </c:pt>
                <c:pt idx="72">
                  <c:v>30.079000000000001</c:v>
                </c:pt>
                <c:pt idx="73">
                  <c:v>29.984000000000002</c:v>
                </c:pt>
                <c:pt idx="74">
                  <c:v>28.934999999999999</c:v>
                </c:pt>
                <c:pt idx="75">
                  <c:v>29.050999999999998</c:v>
                </c:pt>
                <c:pt idx="76">
                  <c:v>29.561</c:v>
                </c:pt>
                <c:pt idx="77">
                  <c:v>29.238</c:v>
                </c:pt>
                <c:pt idx="78">
                  <c:v>29.478999999999999</c:v>
                </c:pt>
                <c:pt idx="79">
                  <c:v>29.427</c:v>
                </c:pt>
                <c:pt idx="80">
                  <c:v>29.617999999999999</c:v>
                </c:pt>
                <c:pt idx="81">
                  <c:v>29.824000000000002</c:v>
                </c:pt>
                <c:pt idx="82">
                  <c:v>30.167999999999999</c:v>
                </c:pt>
                <c:pt idx="83">
                  <c:v>29.736999999999998</c:v>
                </c:pt>
                <c:pt idx="84">
                  <c:v>29.265999999999998</c:v>
                </c:pt>
                <c:pt idx="85">
                  <c:v>29.727</c:v>
                </c:pt>
                <c:pt idx="86">
                  <c:v>30.202000000000002</c:v>
                </c:pt>
                <c:pt idx="87">
                  <c:v>29.652000000000001</c:v>
                </c:pt>
                <c:pt idx="88">
                  <c:v>29.399000000000001</c:v>
                </c:pt>
                <c:pt idx="89">
                  <c:v>29.585999999999999</c:v>
                </c:pt>
                <c:pt idx="90">
                  <c:v>29.719000000000001</c:v>
                </c:pt>
                <c:pt idx="91">
                  <c:v>29.411000000000001</c:v>
                </c:pt>
                <c:pt idx="92">
                  <c:v>29.748999999999999</c:v>
                </c:pt>
                <c:pt idx="93">
                  <c:v>30.323</c:v>
                </c:pt>
                <c:pt idx="94">
                  <c:v>29.847999999999999</c:v>
                </c:pt>
                <c:pt idx="95">
                  <c:v>29.677</c:v>
                </c:pt>
                <c:pt idx="96">
                  <c:v>30.327000000000002</c:v>
                </c:pt>
                <c:pt idx="97">
                  <c:v>31.513000000000002</c:v>
                </c:pt>
                <c:pt idx="98">
                  <c:v>31.957000000000001</c:v>
                </c:pt>
                <c:pt idx="99">
                  <c:v>30.501000000000001</c:v>
                </c:pt>
                <c:pt idx="100">
                  <c:v>31.393999999999998</c:v>
                </c:pt>
                <c:pt idx="101">
                  <c:v>30.72</c:v>
                </c:pt>
                <c:pt idx="102">
                  <c:v>31.084</c:v>
                </c:pt>
                <c:pt idx="103">
                  <c:v>30.619</c:v>
                </c:pt>
                <c:pt idx="104">
                  <c:v>30.553000000000001</c:v>
                </c:pt>
                <c:pt idx="105">
                  <c:v>30.469000000000001</c:v>
                </c:pt>
                <c:pt idx="106">
                  <c:v>30.114999999999998</c:v>
                </c:pt>
                <c:pt idx="107">
                  <c:v>30.576000000000001</c:v>
                </c:pt>
                <c:pt idx="108">
                  <c:v>30.192</c:v>
                </c:pt>
                <c:pt idx="109">
                  <c:v>30.376999999999999</c:v>
                </c:pt>
                <c:pt idx="110">
                  <c:v>30.315999999999999</c:v>
                </c:pt>
                <c:pt idx="111">
                  <c:v>30.727</c:v>
                </c:pt>
                <c:pt idx="112">
                  <c:v>30.379000000000001</c:v>
                </c:pt>
                <c:pt idx="113">
                  <c:v>30.37</c:v>
                </c:pt>
                <c:pt idx="114">
                  <c:v>30.518999999999998</c:v>
                </c:pt>
                <c:pt idx="115">
                  <c:v>30.850999999999999</c:v>
                </c:pt>
                <c:pt idx="116">
                  <c:v>30.977</c:v>
                </c:pt>
                <c:pt idx="117">
                  <c:v>31.465</c:v>
                </c:pt>
                <c:pt idx="118">
                  <c:v>31.241</c:v>
                </c:pt>
                <c:pt idx="119">
                  <c:v>31.097999999999999</c:v>
                </c:pt>
                <c:pt idx="120">
                  <c:v>30.859000000000002</c:v>
                </c:pt>
                <c:pt idx="121">
                  <c:v>31.532</c:v>
                </c:pt>
                <c:pt idx="122">
                  <c:v>30.977</c:v>
                </c:pt>
                <c:pt idx="123">
                  <c:v>31.036999999999999</c:v>
                </c:pt>
                <c:pt idx="124">
                  <c:v>30.991</c:v>
                </c:pt>
                <c:pt idx="125">
                  <c:v>30.803999999999998</c:v>
                </c:pt>
                <c:pt idx="126">
                  <c:v>30.895</c:v>
                </c:pt>
                <c:pt idx="127">
                  <c:v>30.803999999999998</c:v>
                </c:pt>
                <c:pt idx="128">
                  <c:v>30.87</c:v>
                </c:pt>
                <c:pt idx="129">
                  <c:v>30.902999999999999</c:v>
                </c:pt>
                <c:pt idx="130">
                  <c:v>31.06</c:v>
                </c:pt>
                <c:pt idx="131">
                  <c:v>31.140999999999998</c:v>
                </c:pt>
                <c:pt idx="132">
                  <c:v>30.940999999999999</c:v>
                </c:pt>
                <c:pt idx="133">
                  <c:v>31.074000000000002</c:v>
                </c:pt>
                <c:pt idx="134">
                  <c:v>30.975000000000001</c:v>
                </c:pt>
                <c:pt idx="135">
                  <c:v>30.952999999999999</c:v>
                </c:pt>
                <c:pt idx="136">
                  <c:v>32.454000000000001</c:v>
                </c:pt>
                <c:pt idx="137">
                  <c:v>31.533000000000001</c:v>
                </c:pt>
                <c:pt idx="138">
                  <c:v>31.408000000000001</c:v>
                </c:pt>
                <c:pt idx="139">
                  <c:v>31.481000000000002</c:v>
                </c:pt>
                <c:pt idx="140">
                  <c:v>31.651</c:v>
                </c:pt>
                <c:pt idx="141">
                  <c:v>31.611999999999998</c:v>
                </c:pt>
                <c:pt idx="142">
                  <c:v>31.849</c:v>
                </c:pt>
                <c:pt idx="143">
                  <c:v>31.47</c:v>
                </c:pt>
                <c:pt idx="144">
                  <c:v>31.722999999999999</c:v>
                </c:pt>
                <c:pt idx="145">
                  <c:v>31.581</c:v>
                </c:pt>
                <c:pt idx="146">
                  <c:v>33.057000000000002</c:v>
                </c:pt>
                <c:pt idx="147">
                  <c:v>31.673999999999999</c:v>
                </c:pt>
                <c:pt idx="148">
                  <c:v>31.611999999999998</c:v>
                </c:pt>
                <c:pt idx="149">
                  <c:v>31.774000000000001</c:v>
                </c:pt>
                <c:pt idx="150">
                  <c:v>32.027999999999999</c:v>
                </c:pt>
                <c:pt idx="151">
                  <c:v>31.957000000000001</c:v>
                </c:pt>
                <c:pt idx="152">
                  <c:v>31.843</c:v>
                </c:pt>
                <c:pt idx="153">
                  <c:v>31.872</c:v>
                </c:pt>
                <c:pt idx="154">
                  <c:v>31.757999999999999</c:v>
                </c:pt>
                <c:pt idx="155">
                  <c:v>31.738</c:v>
                </c:pt>
                <c:pt idx="156">
                  <c:v>31.725999999999999</c:v>
                </c:pt>
                <c:pt idx="157">
                  <c:v>31.838999999999999</c:v>
                </c:pt>
                <c:pt idx="158">
                  <c:v>31.934000000000001</c:v>
                </c:pt>
                <c:pt idx="159">
                  <c:v>32.015999999999998</c:v>
                </c:pt>
                <c:pt idx="160">
                  <c:v>32.091999999999999</c:v>
                </c:pt>
                <c:pt idx="161">
                  <c:v>32.094000000000001</c:v>
                </c:pt>
                <c:pt idx="162">
                  <c:v>32.533000000000001</c:v>
                </c:pt>
                <c:pt idx="163">
                  <c:v>31.963999999999999</c:v>
                </c:pt>
                <c:pt idx="164">
                  <c:v>32.131</c:v>
                </c:pt>
                <c:pt idx="165">
                  <c:v>32.488999999999997</c:v>
                </c:pt>
                <c:pt idx="166">
                  <c:v>32.904000000000003</c:v>
                </c:pt>
                <c:pt idx="167">
                  <c:v>32.441000000000003</c:v>
                </c:pt>
                <c:pt idx="168">
                  <c:v>32.152000000000001</c:v>
                </c:pt>
                <c:pt idx="169">
                  <c:v>32.283999999999999</c:v>
                </c:pt>
                <c:pt idx="170">
                  <c:v>32.688000000000002</c:v>
                </c:pt>
                <c:pt idx="171">
                  <c:v>32.835000000000001</c:v>
                </c:pt>
                <c:pt idx="172">
                  <c:v>32.924999999999997</c:v>
                </c:pt>
                <c:pt idx="173">
                  <c:v>32.835000000000001</c:v>
                </c:pt>
                <c:pt idx="174">
                  <c:v>33.067</c:v>
                </c:pt>
                <c:pt idx="175">
                  <c:v>32.765000000000001</c:v>
                </c:pt>
                <c:pt idx="176">
                  <c:v>32.817</c:v>
                </c:pt>
                <c:pt idx="177">
                  <c:v>32.957999999999998</c:v>
                </c:pt>
                <c:pt idx="178">
                  <c:v>33.094000000000001</c:v>
                </c:pt>
                <c:pt idx="179">
                  <c:v>32.979999999999997</c:v>
                </c:pt>
                <c:pt idx="180">
                  <c:v>33.203000000000003</c:v>
                </c:pt>
                <c:pt idx="181">
                  <c:v>33.344000000000001</c:v>
                </c:pt>
                <c:pt idx="182">
                  <c:v>33.524999999999999</c:v>
                </c:pt>
                <c:pt idx="183">
                  <c:v>32.82</c:v>
                </c:pt>
                <c:pt idx="184">
                  <c:v>32.908999999999999</c:v>
                </c:pt>
                <c:pt idx="185">
                  <c:v>32.848999999999997</c:v>
                </c:pt>
                <c:pt idx="186">
                  <c:v>32.942999999999998</c:v>
                </c:pt>
                <c:pt idx="187">
                  <c:v>33.298000000000002</c:v>
                </c:pt>
                <c:pt idx="188">
                  <c:v>33.090000000000003</c:v>
                </c:pt>
                <c:pt idx="189">
                  <c:v>33.344000000000001</c:v>
                </c:pt>
                <c:pt idx="190">
                  <c:v>34.299999999999997</c:v>
                </c:pt>
                <c:pt idx="191">
                  <c:v>33.353999999999999</c:v>
                </c:pt>
                <c:pt idx="192">
                  <c:v>33.088999999999999</c:v>
                </c:pt>
                <c:pt idx="193">
                  <c:v>33.603000000000002</c:v>
                </c:pt>
                <c:pt idx="194">
                  <c:v>32.966999999999999</c:v>
                </c:pt>
                <c:pt idx="195">
                  <c:v>33.682000000000002</c:v>
                </c:pt>
                <c:pt idx="196">
                  <c:v>33.618000000000002</c:v>
                </c:pt>
                <c:pt idx="197">
                  <c:v>33.420999999999999</c:v>
                </c:pt>
                <c:pt idx="198">
                  <c:v>33.386000000000003</c:v>
                </c:pt>
                <c:pt idx="199">
                  <c:v>34.014000000000003</c:v>
                </c:pt>
                <c:pt idx="200">
                  <c:v>33.460999999999999</c:v>
                </c:pt>
                <c:pt idx="201">
                  <c:v>33.78</c:v>
                </c:pt>
                <c:pt idx="202">
                  <c:v>33.85</c:v>
                </c:pt>
                <c:pt idx="203">
                  <c:v>33.764000000000003</c:v>
                </c:pt>
                <c:pt idx="204">
                  <c:v>33.545000000000002</c:v>
                </c:pt>
                <c:pt idx="205">
                  <c:v>33.901000000000003</c:v>
                </c:pt>
                <c:pt idx="206">
                  <c:v>34.061999999999998</c:v>
                </c:pt>
              </c:numCache>
            </c:numRef>
          </c:yVal>
          <c:smooth val="1"/>
        </c:ser>
        <c:dLbls>
          <c:showLegendKey val="0"/>
          <c:showVal val="0"/>
          <c:showCatName val="0"/>
          <c:showSerName val="0"/>
          <c:showPercent val="0"/>
          <c:showBubbleSize val="0"/>
        </c:dLbls>
        <c:axId val="380369664"/>
        <c:axId val="380370240"/>
      </c:scatterChart>
      <c:valAx>
        <c:axId val="380369664"/>
        <c:scaling>
          <c:orientation val="minMax"/>
          <c:max val="1024"/>
          <c:min val="0"/>
        </c:scaling>
        <c:delete val="0"/>
        <c:axPos val="b"/>
        <c:numFmt formatCode="General" sourceLinked="1"/>
        <c:majorTickMark val="out"/>
        <c:minorTickMark val="none"/>
        <c:tickLblPos val="nextTo"/>
        <c:crossAx val="380370240"/>
        <c:crosses val="autoZero"/>
        <c:crossBetween val="midCat"/>
      </c:valAx>
      <c:valAx>
        <c:axId val="380370240"/>
        <c:scaling>
          <c:orientation val="minMax"/>
          <c:max val="140"/>
          <c:min val="20"/>
        </c:scaling>
        <c:delete val="0"/>
        <c:axPos val="l"/>
        <c:numFmt formatCode="General" sourceLinked="1"/>
        <c:majorTickMark val="out"/>
        <c:minorTickMark val="none"/>
        <c:tickLblPos val="nextTo"/>
        <c:crossAx val="380369664"/>
        <c:crosses val="autoZero"/>
        <c:crossBetween val="midCat"/>
      </c:valAx>
      <c:spPr>
        <a:noFill/>
        <a:ln w="12700" cap="sq">
          <a:solidFill>
            <a:schemeClr val="tx1"/>
          </a:solidFill>
        </a:ln>
      </c:spPr>
    </c:plotArea>
    <c:legend>
      <c:legendPos val="r"/>
      <c:legendEntry>
        <c:idx val="4"/>
        <c:delete val="1"/>
      </c:legendEntry>
      <c:legendEntry>
        <c:idx val="5"/>
        <c:delete val="1"/>
      </c:legendEntry>
      <c:legendEntry>
        <c:idx val="6"/>
        <c:delete val="1"/>
      </c:legendEntry>
      <c:legendEntry>
        <c:idx val="7"/>
        <c:delete val="1"/>
      </c:legendEntry>
      <c:layout>
        <c:manualLayout>
          <c:xMode val="edge"/>
          <c:yMode val="edge"/>
          <c:x val="0.10980555555555549"/>
          <c:y val="9.1824876057159527E-2"/>
          <c:w val="0.15408333333333332"/>
          <c:h val="0.26079469233012542"/>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T=128</c:v>
          </c:tx>
          <c:spPr>
            <a:ln w="12700"/>
          </c:spPr>
          <c:marker>
            <c:symbol val="none"/>
          </c:marker>
          <c:xVal>
            <c:numRef>
              <c:f>'2'!$A$2:$A$226</c:f>
              <c:numCache>
                <c:formatCode>General</c:formatCode>
                <c:ptCount val="225"/>
                <c:pt idx="0">
                  <c:v>256</c:v>
                </c:pt>
                <c:pt idx="1">
                  <c:v>264</c:v>
                </c:pt>
                <c:pt idx="2">
                  <c:v>272</c:v>
                </c:pt>
                <c:pt idx="3">
                  <c:v>280</c:v>
                </c:pt>
                <c:pt idx="4">
                  <c:v>288</c:v>
                </c:pt>
                <c:pt idx="5">
                  <c:v>296</c:v>
                </c:pt>
                <c:pt idx="6">
                  <c:v>304</c:v>
                </c:pt>
                <c:pt idx="7">
                  <c:v>312</c:v>
                </c:pt>
                <c:pt idx="8">
                  <c:v>320</c:v>
                </c:pt>
                <c:pt idx="9">
                  <c:v>328</c:v>
                </c:pt>
                <c:pt idx="10">
                  <c:v>336</c:v>
                </c:pt>
                <c:pt idx="11">
                  <c:v>344</c:v>
                </c:pt>
                <c:pt idx="12">
                  <c:v>352</c:v>
                </c:pt>
                <c:pt idx="13">
                  <c:v>360</c:v>
                </c:pt>
                <c:pt idx="14">
                  <c:v>368</c:v>
                </c:pt>
                <c:pt idx="15">
                  <c:v>376</c:v>
                </c:pt>
                <c:pt idx="16">
                  <c:v>384</c:v>
                </c:pt>
                <c:pt idx="17">
                  <c:v>392</c:v>
                </c:pt>
                <c:pt idx="18">
                  <c:v>400</c:v>
                </c:pt>
                <c:pt idx="19">
                  <c:v>408</c:v>
                </c:pt>
                <c:pt idx="20">
                  <c:v>416</c:v>
                </c:pt>
                <c:pt idx="21">
                  <c:v>424</c:v>
                </c:pt>
                <c:pt idx="22">
                  <c:v>432</c:v>
                </c:pt>
                <c:pt idx="23">
                  <c:v>440</c:v>
                </c:pt>
                <c:pt idx="24">
                  <c:v>448</c:v>
                </c:pt>
                <c:pt idx="25">
                  <c:v>456</c:v>
                </c:pt>
                <c:pt idx="26">
                  <c:v>464</c:v>
                </c:pt>
                <c:pt idx="27">
                  <c:v>472</c:v>
                </c:pt>
                <c:pt idx="28">
                  <c:v>480</c:v>
                </c:pt>
                <c:pt idx="29">
                  <c:v>488</c:v>
                </c:pt>
                <c:pt idx="30">
                  <c:v>496</c:v>
                </c:pt>
                <c:pt idx="31">
                  <c:v>504</c:v>
                </c:pt>
                <c:pt idx="32">
                  <c:v>512</c:v>
                </c:pt>
                <c:pt idx="33">
                  <c:v>520</c:v>
                </c:pt>
                <c:pt idx="34">
                  <c:v>528</c:v>
                </c:pt>
                <c:pt idx="35">
                  <c:v>536</c:v>
                </c:pt>
                <c:pt idx="36">
                  <c:v>544</c:v>
                </c:pt>
                <c:pt idx="37">
                  <c:v>552</c:v>
                </c:pt>
                <c:pt idx="38">
                  <c:v>560</c:v>
                </c:pt>
                <c:pt idx="39">
                  <c:v>568</c:v>
                </c:pt>
                <c:pt idx="40">
                  <c:v>576</c:v>
                </c:pt>
                <c:pt idx="41">
                  <c:v>584</c:v>
                </c:pt>
                <c:pt idx="42">
                  <c:v>592</c:v>
                </c:pt>
                <c:pt idx="43">
                  <c:v>600</c:v>
                </c:pt>
                <c:pt idx="44">
                  <c:v>608</c:v>
                </c:pt>
                <c:pt idx="45">
                  <c:v>616</c:v>
                </c:pt>
                <c:pt idx="46">
                  <c:v>624</c:v>
                </c:pt>
                <c:pt idx="47">
                  <c:v>632</c:v>
                </c:pt>
                <c:pt idx="48">
                  <c:v>640</c:v>
                </c:pt>
                <c:pt idx="49">
                  <c:v>648</c:v>
                </c:pt>
                <c:pt idx="50">
                  <c:v>656</c:v>
                </c:pt>
                <c:pt idx="51">
                  <c:v>664</c:v>
                </c:pt>
                <c:pt idx="52">
                  <c:v>672</c:v>
                </c:pt>
                <c:pt idx="53">
                  <c:v>680</c:v>
                </c:pt>
                <c:pt idx="54">
                  <c:v>688</c:v>
                </c:pt>
                <c:pt idx="55">
                  <c:v>696</c:v>
                </c:pt>
                <c:pt idx="56">
                  <c:v>704</c:v>
                </c:pt>
                <c:pt idx="57">
                  <c:v>712</c:v>
                </c:pt>
                <c:pt idx="58">
                  <c:v>720</c:v>
                </c:pt>
                <c:pt idx="59">
                  <c:v>728</c:v>
                </c:pt>
                <c:pt idx="60">
                  <c:v>736</c:v>
                </c:pt>
                <c:pt idx="61">
                  <c:v>744</c:v>
                </c:pt>
                <c:pt idx="62">
                  <c:v>752</c:v>
                </c:pt>
                <c:pt idx="63">
                  <c:v>760</c:v>
                </c:pt>
                <c:pt idx="64">
                  <c:v>768</c:v>
                </c:pt>
                <c:pt idx="65">
                  <c:v>776</c:v>
                </c:pt>
                <c:pt idx="66">
                  <c:v>784</c:v>
                </c:pt>
                <c:pt idx="67">
                  <c:v>792</c:v>
                </c:pt>
                <c:pt idx="68">
                  <c:v>800</c:v>
                </c:pt>
                <c:pt idx="69">
                  <c:v>808</c:v>
                </c:pt>
                <c:pt idx="70">
                  <c:v>816</c:v>
                </c:pt>
                <c:pt idx="71">
                  <c:v>824</c:v>
                </c:pt>
                <c:pt idx="72">
                  <c:v>832</c:v>
                </c:pt>
                <c:pt idx="73">
                  <c:v>840</c:v>
                </c:pt>
                <c:pt idx="74">
                  <c:v>848</c:v>
                </c:pt>
                <c:pt idx="75">
                  <c:v>856</c:v>
                </c:pt>
                <c:pt idx="76">
                  <c:v>864</c:v>
                </c:pt>
                <c:pt idx="77">
                  <c:v>872</c:v>
                </c:pt>
                <c:pt idx="78">
                  <c:v>880</c:v>
                </c:pt>
                <c:pt idx="79">
                  <c:v>888</c:v>
                </c:pt>
                <c:pt idx="80">
                  <c:v>896</c:v>
                </c:pt>
                <c:pt idx="81">
                  <c:v>904</c:v>
                </c:pt>
                <c:pt idx="82">
                  <c:v>912</c:v>
                </c:pt>
                <c:pt idx="83">
                  <c:v>920</c:v>
                </c:pt>
                <c:pt idx="84">
                  <c:v>928</c:v>
                </c:pt>
                <c:pt idx="85">
                  <c:v>936</c:v>
                </c:pt>
                <c:pt idx="86">
                  <c:v>944</c:v>
                </c:pt>
                <c:pt idx="87">
                  <c:v>952</c:v>
                </c:pt>
                <c:pt idx="88">
                  <c:v>960</c:v>
                </c:pt>
                <c:pt idx="89">
                  <c:v>968</c:v>
                </c:pt>
                <c:pt idx="90">
                  <c:v>976</c:v>
                </c:pt>
                <c:pt idx="91">
                  <c:v>984</c:v>
                </c:pt>
                <c:pt idx="92">
                  <c:v>992</c:v>
                </c:pt>
                <c:pt idx="93">
                  <c:v>1000</c:v>
                </c:pt>
                <c:pt idx="94">
                  <c:v>1008</c:v>
                </c:pt>
                <c:pt idx="95">
                  <c:v>1016</c:v>
                </c:pt>
                <c:pt idx="96">
                  <c:v>1024</c:v>
                </c:pt>
                <c:pt idx="97">
                  <c:v>1032</c:v>
                </c:pt>
                <c:pt idx="98">
                  <c:v>1040</c:v>
                </c:pt>
                <c:pt idx="99">
                  <c:v>1048</c:v>
                </c:pt>
                <c:pt idx="100">
                  <c:v>1056</c:v>
                </c:pt>
                <c:pt idx="101">
                  <c:v>1064</c:v>
                </c:pt>
                <c:pt idx="102">
                  <c:v>1072</c:v>
                </c:pt>
                <c:pt idx="103">
                  <c:v>1080</c:v>
                </c:pt>
                <c:pt idx="104">
                  <c:v>1088</c:v>
                </c:pt>
                <c:pt idx="105">
                  <c:v>1096</c:v>
                </c:pt>
                <c:pt idx="106">
                  <c:v>1104</c:v>
                </c:pt>
                <c:pt idx="107">
                  <c:v>1112</c:v>
                </c:pt>
                <c:pt idx="108">
                  <c:v>1120</c:v>
                </c:pt>
                <c:pt idx="109">
                  <c:v>1128</c:v>
                </c:pt>
                <c:pt idx="110">
                  <c:v>1136</c:v>
                </c:pt>
                <c:pt idx="111">
                  <c:v>1144</c:v>
                </c:pt>
                <c:pt idx="112">
                  <c:v>1152</c:v>
                </c:pt>
                <c:pt idx="113">
                  <c:v>1160</c:v>
                </c:pt>
                <c:pt idx="114">
                  <c:v>1168</c:v>
                </c:pt>
                <c:pt idx="115">
                  <c:v>1176</c:v>
                </c:pt>
                <c:pt idx="116">
                  <c:v>1184</c:v>
                </c:pt>
                <c:pt idx="117">
                  <c:v>1192</c:v>
                </c:pt>
                <c:pt idx="118">
                  <c:v>1200</c:v>
                </c:pt>
                <c:pt idx="119">
                  <c:v>1208</c:v>
                </c:pt>
                <c:pt idx="120">
                  <c:v>1216</c:v>
                </c:pt>
                <c:pt idx="121">
                  <c:v>1224</c:v>
                </c:pt>
                <c:pt idx="122">
                  <c:v>1232</c:v>
                </c:pt>
                <c:pt idx="123">
                  <c:v>1240</c:v>
                </c:pt>
                <c:pt idx="124">
                  <c:v>1248</c:v>
                </c:pt>
                <c:pt idx="125">
                  <c:v>1256</c:v>
                </c:pt>
                <c:pt idx="126">
                  <c:v>1264</c:v>
                </c:pt>
                <c:pt idx="127">
                  <c:v>1272</c:v>
                </c:pt>
                <c:pt idx="128">
                  <c:v>1280</c:v>
                </c:pt>
                <c:pt idx="129">
                  <c:v>1288</c:v>
                </c:pt>
                <c:pt idx="130">
                  <c:v>1296</c:v>
                </c:pt>
                <c:pt idx="131">
                  <c:v>1304</c:v>
                </c:pt>
                <c:pt idx="132">
                  <c:v>1312</c:v>
                </c:pt>
                <c:pt idx="133">
                  <c:v>1320</c:v>
                </c:pt>
                <c:pt idx="134">
                  <c:v>1328</c:v>
                </c:pt>
                <c:pt idx="135">
                  <c:v>1336</c:v>
                </c:pt>
                <c:pt idx="136">
                  <c:v>1344</c:v>
                </c:pt>
                <c:pt idx="137">
                  <c:v>1352</c:v>
                </c:pt>
                <c:pt idx="138">
                  <c:v>1360</c:v>
                </c:pt>
                <c:pt idx="139">
                  <c:v>1368</c:v>
                </c:pt>
                <c:pt idx="140">
                  <c:v>1376</c:v>
                </c:pt>
                <c:pt idx="141">
                  <c:v>1384</c:v>
                </c:pt>
                <c:pt idx="142">
                  <c:v>1392</c:v>
                </c:pt>
                <c:pt idx="143">
                  <c:v>1400</c:v>
                </c:pt>
                <c:pt idx="144">
                  <c:v>1408</c:v>
                </c:pt>
                <c:pt idx="145">
                  <c:v>1416</c:v>
                </c:pt>
                <c:pt idx="146">
                  <c:v>1424</c:v>
                </c:pt>
                <c:pt idx="147">
                  <c:v>1432</c:v>
                </c:pt>
                <c:pt idx="148">
                  <c:v>1440</c:v>
                </c:pt>
                <c:pt idx="149">
                  <c:v>1448</c:v>
                </c:pt>
                <c:pt idx="150">
                  <c:v>1456</c:v>
                </c:pt>
                <c:pt idx="151">
                  <c:v>1464</c:v>
                </c:pt>
                <c:pt idx="152">
                  <c:v>1472</c:v>
                </c:pt>
                <c:pt idx="153">
                  <c:v>1480</c:v>
                </c:pt>
                <c:pt idx="154">
                  <c:v>1488</c:v>
                </c:pt>
                <c:pt idx="155">
                  <c:v>1496</c:v>
                </c:pt>
                <c:pt idx="156">
                  <c:v>1504</c:v>
                </c:pt>
                <c:pt idx="157">
                  <c:v>1512</c:v>
                </c:pt>
                <c:pt idx="158">
                  <c:v>1520</c:v>
                </c:pt>
                <c:pt idx="159">
                  <c:v>1528</c:v>
                </c:pt>
                <c:pt idx="160">
                  <c:v>1536</c:v>
                </c:pt>
                <c:pt idx="161">
                  <c:v>1544</c:v>
                </c:pt>
                <c:pt idx="162">
                  <c:v>1552</c:v>
                </c:pt>
                <c:pt idx="163">
                  <c:v>1560</c:v>
                </c:pt>
                <c:pt idx="164">
                  <c:v>1568</c:v>
                </c:pt>
                <c:pt idx="165">
                  <c:v>1576</c:v>
                </c:pt>
                <c:pt idx="166">
                  <c:v>1584</c:v>
                </c:pt>
                <c:pt idx="167">
                  <c:v>1592</c:v>
                </c:pt>
                <c:pt idx="168">
                  <c:v>1600</c:v>
                </c:pt>
                <c:pt idx="169">
                  <c:v>1608</c:v>
                </c:pt>
                <c:pt idx="170">
                  <c:v>1616</c:v>
                </c:pt>
                <c:pt idx="171">
                  <c:v>1624</c:v>
                </c:pt>
                <c:pt idx="172">
                  <c:v>1632</c:v>
                </c:pt>
                <c:pt idx="173">
                  <c:v>1640</c:v>
                </c:pt>
                <c:pt idx="174">
                  <c:v>1648</c:v>
                </c:pt>
                <c:pt idx="175">
                  <c:v>1656</c:v>
                </c:pt>
                <c:pt idx="176">
                  <c:v>1664</c:v>
                </c:pt>
                <c:pt idx="177">
                  <c:v>1672</c:v>
                </c:pt>
                <c:pt idx="178">
                  <c:v>1680</c:v>
                </c:pt>
                <c:pt idx="179">
                  <c:v>1688</c:v>
                </c:pt>
                <c:pt idx="180">
                  <c:v>1696</c:v>
                </c:pt>
                <c:pt idx="181">
                  <c:v>1704</c:v>
                </c:pt>
                <c:pt idx="182">
                  <c:v>1712</c:v>
                </c:pt>
                <c:pt idx="183">
                  <c:v>1720</c:v>
                </c:pt>
                <c:pt idx="184">
                  <c:v>1728</c:v>
                </c:pt>
                <c:pt idx="185">
                  <c:v>1736</c:v>
                </c:pt>
                <c:pt idx="186">
                  <c:v>1744</c:v>
                </c:pt>
                <c:pt idx="187">
                  <c:v>1752</c:v>
                </c:pt>
                <c:pt idx="188">
                  <c:v>1760</c:v>
                </c:pt>
                <c:pt idx="189">
                  <c:v>1768</c:v>
                </c:pt>
                <c:pt idx="190">
                  <c:v>1776</c:v>
                </c:pt>
                <c:pt idx="191">
                  <c:v>1784</c:v>
                </c:pt>
                <c:pt idx="192">
                  <c:v>1792</c:v>
                </c:pt>
                <c:pt idx="193">
                  <c:v>1800</c:v>
                </c:pt>
                <c:pt idx="194">
                  <c:v>1808</c:v>
                </c:pt>
                <c:pt idx="195">
                  <c:v>1816</c:v>
                </c:pt>
                <c:pt idx="196">
                  <c:v>1824</c:v>
                </c:pt>
                <c:pt idx="197">
                  <c:v>1832</c:v>
                </c:pt>
                <c:pt idx="198">
                  <c:v>1840</c:v>
                </c:pt>
                <c:pt idx="199">
                  <c:v>1848</c:v>
                </c:pt>
                <c:pt idx="200">
                  <c:v>1856</c:v>
                </c:pt>
                <c:pt idx="201">
                  <c:v>1864</c:v>
                </c:pt>
                <c:pt idx="202">
                  <c:v>1872</c:v>
                </c:pt>
                <c:pt idx="203">
                  <c:v>1880</c:v>
                </c:pt>
                <c:pt idx="204">
                  <c:v>1888</c:v>
                </c:pt>
                <c:pt idx="205">
                  <c:v>1896</c:v>
                </c:pt>
                <c:pt idx="206">
                  <c:v>1904</c:v>
                </c:pt>
                <c:pt idx="207">
                  <c:v>1912</c:v>
                </c:pt>
                <c:pt idx="208">
                  <c:v>1920</c:v>
                </c:pt>
                <c:pt idx="209">
                  <c:v>1928</c:v>
                </c:pt>
                <c:pt idx="210">
                  <c:v>1936</c:v>
                </c:pt>
                <c:pt idx="211">
                  <c:v>1944</c:v>
                </c:pt>
                <c:pt idx="212">
                  <c:v>1952</c:v>
                </c:pt>
                <c:pt idx="213">
                  <c:v>1960</c:v>
                </c:pt>
                <c:pt idx="214">
                  <c:v>1968</c:v>
                </c:pt>
                <c:pt idx="215">
                  <c:v>1976</c:v>
                </c:pt>
                <c:pt idx="216">
                  <c:v>1984</c:v>
                </c:pt>
                <c:pt idx="217">
                  <c:v>1992</c:v>
                </c:pt>
                <c:pt idx="218">
                  <c:v>2000</c:v>
                </c:pt>
                <c:pt idx="219">
                  <c:v>2008</c:v>
                </c:pt>
                <c:pt idx="220">
                  <c:v>2016</c:v>
                </c:pt>
                <c:pt idx="221">
                  <c:v>2024</c:v>
                </c:pt>
                <c:pt idx="222">
                  <c:v>2032</c:v>
                </c:pt>
                <c:pt idx="223">
                  <c:v>2040</c:v>
                </c:pt>
                <c:pt idx="224">
                  <c:v>2048</c:v>
                </c:pt>
              </c:numCache>
            </c:numRef>
          </c:xVal>
          <c:yVal>
            <c:numRef>
              <c:f>'2'!$J$2:$J$226</c:f>
              <c:numCache>
                <c:formatCode>General</c:formatCode>
                <c:ptCount val="225"/>
                <c:pt idx="0">
                  <c:v>127.89700000000001</c:v>
                </c:pt>
                <c:pt idx="1">
                  <c:v>130.38999999999999</c:v>
                </c:pt>
                <c:pt idx="2">
                  <c:v>133.65899999999999</c:v>
                </c:pt>
                <c:pt idx="3">
                  <c:v>137.12799999999999</c:v>
                </c:pt>
                <c:pt idx="4">
                  <c:v>140.61199999999999</c:v>
                </c:pt>
                <c:pt idx="5">
                  <c:v>142.10900000000001</c:v>
                </c:pt>
                <c:pt idx="6">
                  <c:v>147.34299999999999</c:v>
                </c:pt>
                <c:pt idx="7">
                  <c:v>148.34399999999999</c:v>
                </c:pt>
                <c:pt idx="8">
                  <c:v>153.11600000000001</c:v>
                </c:pt>
                <c:pt idx="9">
                  <c:v>152.73099999999999</c:v>
                </c:pt>
                <c:pt idx="10">
                  <c:v>160.084</c:v>
                </c:pt>
                <c:pt idx="11">
                  <c:v>159.03700000000001</c:v>
                </c:pt>
                <c:pt idx="12">
                  <c:v>164.39099999999999</c:v>
                </c:pt>
                <c:pt idx="13">
                  <c:v>164.71100000000001</c:v>
                </c:pt>
                <c:pt idx="14">
                  <c:v>167.99799999999999</c:v>
                </c:pt>
                <c:pt idx="15">
                  <c:v>169.815</c:v>
                </c:pt>
                <c:pt idx="16">
                  <c:v>173.74700000000001</c:v>
                </c:pt>
                <c:pt idx="17">
                  <c:v>175.607</c:v>
                </c:pt>
                <c:pt idx="18">
                  <c:v>178.553</c:v>
                </c:pt>
                <c:pt idx="19">
                  <c:v>181.535</c:v>
                </c:pt>
                <c:pt idx="20">
                  <c:v>184.88200000000001</c:v>
                </c:pt>
                <c:pt idx="21">
                  <c:v>187.47900000000001</c:v>
                </c:pt>
                <c:pt idx="22">
                  <c:v>190.55600000000001</c:v>
                </c:pt>
                <c:pt idx="23">
                  <c:v>193.149</c:v>
                </c:pt>
                <c:pt idx="24">
                  <c:v>196.02099999999999</c:v>
                </c:pt>
                <c:pt idx="25">
                  <c:v>198.82900000000001</c:v>
                </c:pt>
                <c:pt idx="26">
                  <c:v>201.48500000000001</c:v>
                </c:pt>
                <c:pt idx="27">
                  <c:v>205.14699999999999</c:v>
                </c:pt>
                <c:pt idx="28">
                  <c:v>207.239</c:v>
                </c:pt>
                <c:pt idx="29">
                  <c:v>211.898</c:v>
                </c:pt>
                <c:pt idx="30">
                  <c:v>213.31100000000001</c:v>
                </c:pt>
                <c:pt idx="31">
                  <c:v>216.36199999999999</c:v>
                </c:pt>
                <c:pt idx="32">
                  <c:v>219.80699999999999</c:v>
                </c:pt>
                <c:pt idx="33">
                  <c:v>222.084</c:v>
                </c:pt>
                <c:pt idx="34">
                  <c:v>228.87200000000001</c:v>
                </c:pt>
                <c:pt idx="35">
                  <c:v>229.62</c:v>
                </c:pt>
                <c:pt idx="36">
                  <c:v>233.96100000000001</c:v>
                </c:pt>
                <c:pt idx="37">
                  <c:v>233.90600000000001</c:v>
                </c:pt>
                <c:pt idx="38">
                  <c:v>240.95699999999999</c:v>
                </c:pt>
                <c:pt idx="39">
                  <c:v>240.917</c:v>
                </c:pt>
                <c:pt idx="40">
                  <c:v>247.26300000000001</c:v>
                </c:pt>
                <c:pt idx="41">
                  <c:v>245.61500000000001</c:v>
                </c:pt>
                <c:pt idx="42">
                  <c:v>253.80799999999999</c:v>
                </c:pt>
                <c:pt idx="43">
                  <c:v>251.732</c:v>
                </c:pt>
                <c:pt idx="44">
                  <c:v>258.209</c:v>
                </c:pt>
                <c:pt idx="45">
                  <c:v>257.62400000000002</c:v>
                </c:pt>
                <c:pt idx="46">
                  <c:v>264.97899999999998</c:v>
                </c:pt>
                <c:pt idx="47">
                  <c:v>263.64100000000002</c:v>
                </c:pt>
                <c:pt idx="48">
                  <c:v>267.12200000000001</c:v>
                </c:pt>
                <c:pt idx="49">
                  <c:v>271.25700000000001</c:v>
                </c:pt>
                <c:pt idx="50">
                  <c:v>272.65800000000002</c:v>
                </c:pt>
                <c:pt idx="51">
                  <c:v>276.44</c:v>
                </c:pt>
                <c:pt idx="52">
                  <c:v>280.41699999999997</c:v>
                </c:pt>
                <c:pt idx="53">
                  <c:v>282.00200000000001</c:v>
                </c:pt>
                <c:pt idx="54">
                  <c:v>285.87299999999999</c:v>
                </c:pt>
                <c:pt idx="55">
                  <c:v>287.166</c:v>
                </c:pt>
                <c:pt idx="56">
                  <c:v>292.29700000000003</c:v>
                </c:pt>
                <c:pt idx="57">
                  <c:v>293.173</c:v>
                </c:pt>
                <c:pt idx="58">
                  <c:v>296.29599999999999</c:v>
                </c:pt>
                <c:pt idx="59">
                  <c:v>299.5</c:v>
                </c:pt>
                <c:pt idx="60">
                  <c:v>304.09500000000003</c:v>
                </c:pt>
                <c:pt idx="61">
                  <c:v>306.00900000000001</c:v>
                </c:pt>
                <c:pt idx="62">
                  <c:v>309.827</c:v>
                </c:pt>
                <c:pt idx="63">
                  <c:v>311.81200000000001</c:v>
                </c:pt>
                <c:pt idx="64">
                  <c:v>314.62799999999999</c:v>
                </c:pt>
                <c:pt idx="65">
                  <c:v>321.52999999999997</c:v>
                </c:pt>
                <c:pt idx="66">
                  <c:v>322.46899999999999</c:v>
                </c:pt>
                <c:pt idx="67">
                  <c:v>324.38</c:v>
                </c:pt>
                <c:pt idx="68">
                  <c:v>328.70100000000002</c:v>
                </c:pt>
                <c:pt idx="69">
                  <c:v>331.31700000000001</c:v>
                </c:pt>
                <c:pt idx="70">
                  <c:v>338.416</c:v>
                </c:pt>
                <c:pt idx="71">
                  <c:v>338.75400000000002</c:v>
                </c:pt>
                <c:pt idx="72">
                  <c:v>342.82299999999998</c:v>
                </c:pt>
                <c:pt idx="73">
                  <c:v>345.73500000000001</c:v>
                </c:pt>
                <c:pt idx="74">
                  <c:v>348.07799999999997</c:v>
                </c:pt>
                <c:pt idx="75">
                  <c:v>349.88200000000001</c:v>
                </c:pt>
                <c:pt idx="76">
                  <c:v>352.75799999999998</c:v>
                </c:pt>
                <c:pt idx="77">
                  <c:v>357.58100000000002</c:v>
                </c:pt>
                <c:pt idx="78">
                  <c:v>359.471</c:v>
                </c:pt>
                <c:pt idx="79">
                  <c:v>366.62799999999999</c:v>
                </c:pt>
                <c:pt idx="80">
                  <c:v>367.44499999999999</c:v>
                </c:pt>
                <c:pt idx="81">
                  <c:v>370.93299999999999</c:v>
                </c:pt>
                <c:pt idx="82">
                  <c:v>374.803</c:v>
                </c:pt>
                <c:pt idx="83">
                  <c:v>376.54599999999999</c:v>
                </c:pt>
                <c:pt idx="84">
                  <c:v>381.52100000000002</c:v>
                </c:pt>
                <c:pt idx="85">
                  <c:v>383.33499999999998</c:v>
                </c:pt>
                <c:pt idx="86">
                  <c:v>386.64800000000002</c:v>
                </c:pt>
                <c:pt idx="87">
                  <c:v>391.76400000000001</c:v>
                </c:pt>
                <c:pt idx="88">
                  <c:v>394.79</c:v>
                </c:pt>
                <c:pt idx="89">
                  <c:v>398.83199999999999</c:v>
                </c:pt>
                <c:pt idx="90">
                  <c:v>401.82</c:v>
                </c:pt>
                <c:pt idx="91">
                  <c:v>403.37599999999998</c:v>
                </c:pt>
                <c:pt idx="92">
                  <c:v>405.94200000000001</c:v>
                </c:pt>
                <c:pt idx="93">
                  <c:v>409.78500000000003</c:v>
                </c:pt>
                <c:pt idx="94">
                  <c:v>412.39699999999999</c:v>
                </c:pt>
                <c:pt idx="95">
                  <c:v>417.42500000000001</c:v>
                </c:pt>
                <c:pt idx="96">
                  <c:v>421.66899999999998</c:v>
                </c:pt>
                <c:pt idx="97">
                  <c:v>423.2</c:v>
                </c:pt>
                <c:pt idx="98">
                  <c:v>427.11900000000003</c:v>
                </c:pt>
                <c:pt idx="99">
                  <c:v>432.27199999999999</c:v>
                </c:pt>
                <c:pt idx="100">
                  <c:v>433.315</c:v>
                </c:pt>
                <c:pt idx="101">
                  <c:v>436.68599999999998</c:v>
                </c:pt>
                <c:pt idx="102">
                  <c:v>439.86500000000001</c:v>
                </c:pt>
                <c:pt idx="103">
                  <c:v>443.54199999999997</c:v>
                </c:pt>
                <c:pt idx="104">
                  <c:v>448.702</c:v>
                </c:pt>
                <c:pt idx="105">
                  <c:v>454.61500000000001</c:v>
                </c:pt>
                <c:pt idx="106">
                  <c:v>452.74099999999999</c:v>
                </c:pt>
                <c:pt idx="107">
                  <c:v>456.82600000000002</c:v>
                </c:pt>
                <c:pt idx="108">
                  <c:v>463.70299999999997</c:v>
                </c:pt>
                <c:pt idx="109">
                  <c:v>463.54399999999998</c:v>
                </c:pt>
                <c:pt idx="110">
                  <c:v>466.96199999999999</c:v>
                </c:pt>
                <c:pt idx="111">
                  <c:v>468.596</c:v>
                </c:pt>
                <c:pt idx="112">
                  <c:v>474.77100000000002</c:v>
                </c:pt>
                <c:pt idx="113">
                  <c:v>477.029</c:v>
                </c:pt>
                <c:pt idx="114">
                  <c:v>481.42500000000001</c:v>
                </c:pt>
                <c:pt idx="115">
                  <c:v>484.80599999999998</c:v>
                </c:pt>
                <c:pt idx="116">
                  <c:v>487.351</c:v>
                </c:pt>
                <c:pt idx="117">
                  <c:v>490.98200000000003</c:v>
                </c:pt>
                <c:pt idx="118">
                  <c:v>493.69600000000003</c:v>
                </c:pt>
                <c:pt idx="119">
                  <c:v>497.79700000000003</c:v>
                </c:pt>
                <c:pt idx="120">
                  <c:v>500.83600000000001</c:v>
                </c:pt>
                <c:pt idx="121">
                  <c:v>501.40100000000001</c:v>
                </c:pt>
                <c:pt idx="122">
                  <c:v>507.471</c:v>
                </c:pt>
                <c:pt idx="123">
                  <c:v>508.52100000000002</c:v>
                </c:pt>
                <c:pt idx="124">
                  <c:v>515.32899999999995</c:v>
                </c:pt>
                <c:pt idx="125">
                  <c:v>517.755</c:v>
                </c:pt>
                <c:pt idx="126">
                  <c:v>521.05999999999995</c:v>
                </c:pt>
                <c:pt idx="127">
                  <c:v>521.46699999999998</c:v>
                </c:pt>
                <c:pt idx="128">
                  <c:v>527.10699999999997</c:v>
                </c:pt>
                <c:pt idx="129">
                  <c:v>531.21799999999996</c:v>
                </c:pt>
                <c:pt idx="130">
                  <c:v>533.71299999999997</c:v>
                </c:pt>
                <c:pt idx="131">
                  <c:v>538.31500000000005</c:v>
                </c:pt>
                <c:pt idx="132">
                  <c:v>542.23099999999999</c:v>
                </c:pt>
                <c:pt idx="133">
                  <c:v>547.36500000000001</c:v>
                </c:pt>
                <c:pt idx="134">
                  <c:v>548.29</c:v>
                </c:pt>
                <c:pt idx="135">
                  <c:v>550.53499999999997</c:v>
                </c:pt>
                <c:pt idx="136">
                  <c:v>555.14300000000003</c:v>
                </c:pt>
                <c:pt idx="137">
                  <c:v>561.27099999999996</c:v>
                </c:pt>
                <c:pt idx="138">
                  <c:v>559.44000000000005</c:v>
                </c:pt>
                <c:pt idx="139">
                  <c:v>561.69000000000005</c:v>
                </c:pt>
                <c:pt idx="140">
                  <c:v>567.79</c:v>
                </c:pt>
                <c:pt idx="141">
                  <c:v>569.577</c:v>
                </c:pt>
                <c:pt idx="142">
                  <c:v>576.23500000000001</c:v>
                </c:pt>
                <c:pt idx="143">
                  <c:v>579.74300000000005</c:v>
                </c:pt>
                <c:pt idx="144">
                  <c:v>579.22400000000005</c:v>
                </c:pt>
                <c:pt idx="145">
                  <c:v>584.64200000000005</c:v>
                </c:pt>
                <c:pt idx="146">
                  <c:v>587.19899999999996</c:v>
                </c:pt>
                <c:pt idx="147">
                  <c:v>593.27599999999995</c:v>
                </c:pt>
                <c:pt idx="148">
                  <c:v>592.97400000000005</c:v>
                </c:pt>
                <c:pt idx="149">
                  <c:v>597.36900000000003</c:v>
                </c:pt>
                <c:pt idx="150">
                  <c:v>604.06799999999998</c:v>
                </c:pt>
                <c:pt idx="151">
                  <c:v>601.15499999999997</c:v>
                </c:pt>
                <c:pt idx="152">
                  <c:v>608.34799999999996</c:v>
                </c:pt>
                <c:pt idx="153">
                  <c:v>611.54999999999995</c:v>
                </c:pt>
                <c:pt idx="154">
                  <c:v>614.86</c:v>
                </c:pt>
                <c:pt idx="155">
                  <c:v>617.31200000000001</c:v>
                </c:pt>
                <c:pt idx="156">
                  <c:v>623.64800000000002</c:v>
                </c:pt>
                <c:pt idx="157">
                  <c:v>626.24800000000005</c:v>
                </c:pt>
                <c:pt idx="158">
                  <c:v>626.36500000000001</c:v>
                </c:pt>
                <c:pt idx="159">
                  <c:v>631.64200000000005</c:v>
                </c:pt>
                <c:pt idx="160">
                  <c:v>633.47500000000002</c:v>
                </c:pt>
                <c:pt idx="161">
                  <c:v>637.83299999999997</c:v>
                </c:pt>
                <c:pt idx="162">
                  <c:v>639.55399999999997</c:v>
                </c:pt>
                <c:pt idx="163">
                  <c:v>643.72</c:v>
                </c:pt>
                <c:pt idx="164">
                  <c:v>647.89200000000005</c:v>
                </c:pt>
                <c:pt idx="165">
                  <c:v>650.80100000000004</c:v>
                </c:pt>
                <c:pt idx="166">
                  <c:v>655.13099999999997</c:v>
                </c:pt>
                <c:pt idx="167">
                  <c:v>660.57899999999995</c:v>
                </c:pt>
                <c:pt idx="168">
                  <c:v>660.56200000000001</c:v>
                </c:pt>
                <c:pt idx="169">
                  <c:v>661.22900000000004</c:v>
                </c:pt>
                <c:pt idx="170">
                  <c:v>667.41399999999999</c:v>
                </c:pt>
                <c:pt idx="171">
                  <c:v>671.63599999999997</c:v>
                </c:pt>
                <c:pt idx="172">
                  <c:v>673.86900000000003</c:v>
                </c:pt>
                <c:pt idx="173">
                  <c:v>675.85699999999997</c:v>
                </c:pt>
                <c:pt idx="174">
                  <c:v>681.73500000000001</c:v>
                </c:pt>
                <c:pt idx="175">
                  <c:v>685.67200000000003</c:v>
                </c:pt>
                <c:pt idx="176">
                  <c:v>685.85599999999999</c:v>
                </c:pt>
                <c:pt idx="177">
                  <c:v>691.19</c:v>
                </c:pt>
                <c:pt idx="178">
                  <c:v>694.57299999999998</c:v>
                </c:pt>
                <c:pt idx="179">
                  <c:v>692.89099999999996</c:v>
                </c:pt>
                <c:pt idx="180">
                  <c:v>701.24</c:v>
                </c:pt>
                <c:pt idx="181">
                  <c:v>703.39400000000001</c:v>
                </c:pt>
                <c:pt idx="182">
                  <c:v>704.49099999999999</c:v>
                </c:pt>
                <c:pt idx="183">
                  <c:v>706.24400000000003</c:v>
                </c:pt>
                <c:pt idx="184">
                  <c:v>712.69600000000003</c:v>
                </c:pt>
                <c:pt idx="185">
                  <c:v>718.93</c:v>
                </c:pt>
                <c:pt idx="186">
                  <c:v>722.07100000000003</c:v>
                </c:pt>
                <c:pt idx="187">
                  <c:v>724.69200000000001</c:v>
                </c:pt>
                <c:pt idx="188">
                  <c:v>728.23099999999999</c:v>
                </c:pt>
                <c:pt idx="189">
                  <c:v>731.20899999999995</c:v>
                </c:pt>
                <c:pt idx="190">
                  <c:v>735.97699999999998</c:v>
                </c:pt>
                <c:pt idx="191">
                  <c:v>737.91300000000001</c:v>
                </c:pt>
                <c:pt idx="192">
                  <c:v>740.98099999999999</c:v>
                </c:pt>
                <c:pt idx="193">
                  <c:v>743.24300000000005</c:v>
                </c:pt>
                <c:pt idx="194">
                  <c:v>746.721</c:v>
                </c:pt>
                <c:pt idx="195">
                  <c:v>749.74599999999998</c:v>
                </c:pt>
                <c:pt idx="196">
                  <c:v>752.82899999999995</c:v>
                </c:pt>
                <c:pt idx="197">
                  <c:v>757.13800000000003</c:v>
                </c:pt>
                <c:pt idx="198">
                  <c:v>761.95399999999995</c:v>
                </c:pt>
                <c:pt idx="199">
                  <c:v>762.83699999999999</c:v>
                </c:pt>
                <c:pt idx="200">
                  <c:v>765.88699999999994</c:v>
                </c:pt>
                <c:pt idx="201">
                  <c:v>769.32500000000005</c:v>
                </c:pt>
                <c:pt idx="202">
                  <c:v>772.47900000000004</c:v>
                </c:pt>
                <c:pt idx="203">
                  <c:v>777.76300000000003</c:v>
                </c:pt>
                <c:pt idx="204">
                  <c:v>779.91700000000003</c:v>
                </c:pt>
                <c:pt idx="205">
                  <c:v>782.82799999999997</c:v>
                </c:pt>
                <c:pt idx="206">
                  <c:v>789.55499999999995</c:v>
                </c:pt>
                <c:pt idx="207">
                  <c:v>789.05600000000004</c:v>
                </c:pt>
                <c:pt idx="208">
                  <c:v>793.72799999999995</c:v>
                </c:pt>
                <c:pt idx="209">
                  <c:v>793.18200000000002</c:v>
                </c:pt>
                <c:pt idx="210">
                  <c:v>799.68499999999995</c:v>
                </c:pt>
                <c:pt idx="211">
                  <c:v>803.60799999999995</c:v>
                </c:pt>
                <c:pt idx="212">
                  <c:v>806.84699999999998</c:v>
                </c:pt>
                <c:pt idx="213">
                  <c:v>809.61699999999996</c:v>
                </c:pt>
                <c:pt idx="214">
                  <c:v>813.41200000000003</c:v>
                </c:pt>
                <c:pt idx="215">
                  <c:v>817.23699999999997</c:v>
                </c:pt>
                <c:pt idx="216">
                  <c:v>820.54399999999998</c:v>
                </c:pt>
                <c:pt idx="217">
                  <c:v>823.09400000000005</c:v>
                </c:pt>
                <c:pt idx="218">
                  <c:v>824.69799999999998</c:v>
                </c:pt>
                <c:pt idx="219">
                  <c:v>827.20799999999997</c:v>
                </c:pt>
                <c:pt idx="220">
                  <c:v>834.12599999999998</c:v>
                </c:pt>
                <c:pt idx="221">
                  <c:v>839.37199999999996</c:v>
                </c:pt>
                <c:pt idx="222">
                  <c:v>842.90899999999999</c:v>
                </c:pt>
                <c:pt idx="223">
                  <c:v>843.87400000000002</c:v>
                </c:pt>
                <c:pt idx="224">
                  <c:v>846.41300000000001</c:v>
                </c:pt>
              </c:numCache>
            </c:numRef>
          </c:yVal>
          <c:smooth val="1"/>
        </c:ser>
        <c:ser>
          <c:idx val="1"/>
          <c:order val="1"/>
          <c:tx>
            <c:v>T=256</c:v>
          </c:tx>
          <c:spPr>
            <a:ln w="12700"/>
          </c:spPr>
          <c:marker>
            <c:symbol val="none"/>
          </c:marker>
          <c:xVal>
            <c:numRef>
              <c:f>'2'!$A$2:$A$226</c:f>
              <c:numCache>
                <c:formatCode>General</c:formatCode>
                <c:ptCount val="225"/>
                <c:pt idx="0">
                  <c:v>256</c:v>
                </c:pt>
                <c:pt idx="1">
                  <c:v>264</c:v>
                </c:pt>
                <c:pt idx="2">
                  <c:v>272</c:v>
                </c:pt>
                <c:pt idx="3">
                  <c:v>280</c:v>
                </c:pt>
                <c:pt idx="4">
                  <c:v>288</c:v>
                </c:pt>
                <c:pt idx="5">
                  <c:v>296</c:v>
                </c:pt>
                <c:pt idx="6">
                  <c:v>304</c:v>
                </c:pt>
                <c:pt idx="7">
                  <c:v>312</c:v>
                </c:pt>
                <c:pt idx="8">
                  <c:v>320</c:v>
                </c:pt>
                <c:pt idx="9">
                  <c:v>328</c:v>
                </c:pt>
                <c:pt idx="10">
                  <c:v>336</c:v>
                </c:pt>
                <c:pt idx="11">
                  <c:v>344</c:v>
                </c:pt>
                <c:pt idx="12">
                  <c:v>352</c:v>
                </c:pt>
                <c:pt idx="13">
                  <c:v>360</c:v>
                </c:pt>
                <c:pt idx="14">
                  <c:v>368</c:v>
                </c:pt>
                <c:pt idx="15">
                  <c:v>376</c:v>
                </c:pt>
                <c:pt idx="16">
                  <c:v>384</c:v>
                </c:pt>
                <c:pt idx="17">
                  <c:v>392</c:v>
                </c:pt>
                <c:pt idx="18">
                  <c:v>400</c:v>
                </c:pt>
                <c:pt idx="19">
                  <c:v>408</c:v>
                </c:pt>
                <c:pt idx="20">
                  <c:v>416</c:v>
                </c:pt>
                <c:pt idx="21">
                  <c:v>424</c:v>
                </c:pt>
                <c:pt idx="22">
                  <c:v>432</c:v>
                </c:pt>
                <c:pt idx="23">
                  <c:v>440</c:v>
                </c:pt>
                <c:pt idx="24">
                  <c:v>448</c:v>
                </c:pt>
                <c:pt idx="25">
                  <c:v>456</c:v>
                </c:pt>
                <c:pt idx="26">
                  <c:v>464</c:v>
                </c:pt>
                <c:pt idx="27">
                  <c:v>472</c:v>
                </c:pt>
                <c:pt idx="28">
                  <c:v>480</c:v>
                </c:pt>
                <c:pt idx="29">
                  <c:v>488</c:v>
                </c:pt>
                <c:pt idx="30">
                  <c:v>496</c:v>
                </c:pt>
                <c:pt idx="31">
                  <c:v>504</c:v>
                </c:pt>
                <c:pt idx="32">
                  <c:v>512</c:v>
                </c:pt>
                <c:pt idx="33">
                  <c:v>520</c:v>
                </c:pt>
                <c:pt idx="34">
                  <c:v>528</c:v>
                </c:pt>
                <c:pt idx="35">
                  <c:v>536</c:v>
                </c:pt>
                <c:pt idx="36">
                  <c:v>544</c:v>
                </c:pt>
                <c:pt idx="37">
                  <c:v>552</c:v>
                </c:pt>
                <c:pt idx="38">
                  <c:v>560</c:v>
                </c:pt>
                <c:pt idx="39">
                  <c:v>568</c:v>
                </c:pt>
                <c:pt idx="40">
                  <c:v>576</c:v>
                </c:pt>
                <c:pt idx="41">
                  <c:v>584</c:v>
                </c:pt>
                <c:pt idx="42">
                  <c:v>592</c:v>
                </c:pt>
                <c:pt idx="43">
                  <c:v>600</c:v>
                </c:pt>
                <c:pt idx="44">
                  <c:v>608</c:v>
                </c:pt>
                <c:pt idx="45">
                  <c:v>616</c:v>
                </c:pt>
                <c:pt idx="46">
                  <c:v>624</c:v>
                </c:pt>
                <c:pt idx="47">
                  <c:v>632</c:v>
                </c:pt>
                <c:pt idx="48">
                  <c:v>640</c:v>
                </c:pt>
                <c:pt idx="49">
                  <c:v>648</c:v>
                </c:pt>
                <c:pt idx="50">
                  <c:v>656</c:v>
                </c:pt>
                <c:pt idx="51">
                  <c:v>664</c:v>
                </c:pt>
                <c:pt idx="52">
                  <c:v>672</c:v>
                </c:pt>
                <c:pt idx="53">
                  <c:v>680</c:v>
                </c:pt>
                <c:pt idx="54">
                  <c:v>688</c:v>
                </c:pt>
                <c:pt idx="55">
                  <c:v>696</c:v>
                </c:pt>
                <c:pt idx="56">
                  <c:v>704</c:v>
                </c:pt>
                <c:pt idx="57">
                  <c:v>712</c:v>
                </c:pt>
                <c:pt idx="58">
                  <c:v>720</c:v>
                </c:pt>
                <c:pt idx="59">
                  <c:v>728</c:v>
                </c:pt>
                <c:pt idx="60">
                  <c:v>736</c:v>
                </c:pt>
                <c:pt idx="61">
                  <c:v>744</c:v>
                </c:pt>
                <c:pt idx="62">
                  <c:v>752</c:v>
                </c:pt>
                <c:pt idx="63">
                  <c:v>760</c:v>
                </c:pt>
                <c:pt idx="64">
                  <c:v>768</c:v>
                </c:pt>
                <c:pt idx="65">
                  <c:v>776</c:v>
                </c:pt>
                <c:pt idx="66">
                  <c:v>784</c:v>
                </c:pt>
                <c:pt idx="67">
                  <c:v>792</c:v>
                </c:pt>
                <c:pt idx="68">
                  <c:v>800</c:v>
                </c:pt>
                <c:pt idx="69">
                  <c:v>808</c:v>
                </c:pt>
                <c:pt idx="70">
                  <c:v>816</c:v>
                </c:pt>
                <c:pt idx="71">
                  <c:v>824</c:v>
                </c:pt>
                <c:pt idx="72">
                  <c:v>832</c:v>
                </c:pt>
                <c:pt idx="73">
                  <c:v>840</c:v>
                </c:pt>
                <c:pt idx="74">
                  <c:v>848</c:v>
                </c:pt>
                <c:pt idx="75">
                  <c:v>856</c:v>
                </c:pt>
                <c:pt idx="76">
                  <c:v>864</c:v>
                </c:pt>
                <c:pt idx="77">
                  <c:v>872</c:v>
                </c:pt>
                <c:pt idx="78">
                  <c:v>880</c:v>
                </c:pt>
                <c:pt idx="79">
                  <c:v>888</c:v>
                </c:pt>
                <c:pt idx="80">
                  <c:v>896</c:v>
                </c:pt>
                <c:pt idx="81">
                  <c:v>904</c:v>
                </c:pt>
                <c:pt idx="82">
                  <c:v>912</c:v>
                </c:pt>
                <c:pt idx="83">
                  <c:v>920</c:v>
                </c:pt>
                <c:pt idx="84">
                  <c:v>928</c:v>
                </c:pt>
                <c:pt idx="85">
                  <c:v>936</c:v>
                </c:pt>
                <c:pt idx="86">
                  <c:v>944</c:v>
                </c:pt>
                <c:pt idx="87">
                  <c:v>952</c:v>
                </c:pt>
                <c:pt idx="88">
                  <c:v>960</c:v>
                </c:pt>
                <c:pt idx="89">
                  <c:v>968</c:v>
                </c:pt>
                <c:pt idx="90">
                  <c:v>976</c:v>
                </c:pt>
                <c:pt idx="91">
                  <c:v>984</c:v>
                </c:pt>
                <c:pt idx="92">
                  <c:v>992</c:v>
                </c:pt>
                <c:pt idx="93">
                  <c:v>1000</c:v>
                </c:pt>
                <c:pt idx="94">
                  <c:v>1008</c:v>
                </c:pt>
                <c:pt idx="95">
                  <c:v>1016</c:v>
                </c:pt>
                <c:pt idx="96">
                  <c:v>1024</c:v>
                </c:pt>
                <c:pt idx="97">
                  <c:v>1032</c:v>
                </c:pt>
                <c:pt idx="98">
                  <c:v>1040</c:v>
                </c:pt>
                <c:pt idx="99">
                  <c:v>1048</c:v>
                </c:pt>
                <c:pt idx="100">
                  <c:v>1056</c:v>
                </c:pt>
                <c:pt idx="101">
                  <c:v>1064</c:v>
                </c:pt>
                <c:pt idx="102">
                  <c:v>1072</c:v>
                </c:pt>
                <c:pt idx="103">
                  <c:v>1080</c:v>
                </c:pt>
                <c:pt idx="104">
                  <c:v>1088</c:v>
                </c:pt>
                <c:pt idx="105">
                  <c:v>1096</c:v>
                </c:pt>
                <c:pt idx="106">
                  <c:v>1104</c:v>
                </c:pt>
                <c:pt idx="107">
                  <c:v>1112</c:v>
                </c:pt>
                <c:pt idx="108">
                  <c:v>1120</c:v>
                </c:pt>
                <c:pt idx="109">
                  <c:v>1128</c:v>
                </c:pt>
                <c:pt idx="110">
                  <c:v>1136</c:v>
                </c:pt>
                <c:pt idx="111">
                  <c:v>1144</c:v>
                </c:pt>
                <c:pt idx="112">
                  <c:v>1152</c:v>
                </c:pt>
                <c:pt idx="113">
                  <c:v>1160</c:v>
                </c:pt>
                <c:pt idx="114">
                  <c:v>1168</c:v>
                </c:pt>
                <c:pt idx="115">
                  <c:v>1176</c:v>
                </c:pt>
                <c:pt idx="116">
                  <c:v>1184</c:v>
                </c:pt>
                <c:pt idx="117">
                  <c:v>1192</c:v>
                </c:pt>
                <c:pt idx="118">
                  <c:v>1200</c:v>
                </c:pt>
                <c:pt idx="119">
                  <c:v>1208</c:v>
                </c:pt>
                <c:pt idx="120">
                  <c:v>1216</c:v>
                </c:pt>
                <c:pt idx="121">
                  <c:v>1224</c:v>
                </c:pt>
                <c:pt idx="122">
                  <c:v>1232</c:v>
                </c:pt>
                <c:pt idx="123">
                  <c:v>1240</c:v>
                </c:pt>
                <c:pt idx="124">
                  <c:v>1248</c:v>
                </c:pt>
                <c:pt idx="125">
                  <c:v>1256</c:v>
                </c:pt>
                <c:pt idx="126">
                  <c:v>1264</c:v>
                </c:pt>
                <c:pt idx="127">
                  <c:v>1272</c:v>
                </c:pt>
                <c:pt idx="128">
                  <c:v>1280</c:v>
                </c:pt>
                <c:pt idx="129">
                  <c:v>1288</c:v>
                </c:pt>
                <c:pt idx="130">
                  <c:v>1296</c:v>
                </c:pt>
                <c:pt idx="131">
                  <c:v>1304</c:v>
                </c:pt>
                <c:pt idx="132">
                  <c:v>1312</c:v>
                </c:pt>
                <c:pt idx="133">
                  <c:v>1320</c:v>
                </c:pt>
                <c:pt idx="134">
                  <c:v>1328</c:v>
                </c:pt>
                <c:pt idx="135">
                  <c:v>1336</c:v>
                </c:pt>
                <c:pt idx="136">
                  <c:v>1344</c:v>
                </c:pt>
                <c:pt idx="137">
                  <c:v>1352</c:v>
                </c:pt>
                <c:pt idx="138">
                  <c:v>1360</c:v>
                </c:pt>
                <c:pt idx="139">
                  <c:v>1368</c:v>
                </c:pt>
                <c:pt idx="140">
                  <c:v>1376</c:v>
                </c:pt>
                <c:pt idx="141">
                  <c:v>1384</c:v>
                </c:pt>
                <c:pt idx="142">
                  <c:v>1392</c:v>
                </c:pt>
                <c:pt idx="143">
                  <c:v>1400</c:v>
                </c:pt>
                <c:pt idx="144">
                  <c:v>1408</c:v>
                </c:pt>
                <c:pt idx="145">
                  <c:v>1416</c:v>
                </c:pt>
                <c:pt idx="146">
                  <c:v>1424</c:v>
                </c:pt>
                <c:pt idx="147">
                  <c:v>1432</c:v>
                </c:pt>
                <c:pt idx="148">
                  <c:v>1440</c:v>
                </c:pt>
                <c:pt idx="149">
                  <c:v>1448</c:v>
                </c:pt>
                <c:pt idx="150">
                  <c:v>1456</c:v>
                </c:pt>
                <c:pt idx="151">
                  <c:v>1464</c:v>
                </c:pt>
                <c:pt idx="152">
                  <c:v>1472</c:v>
                </c:pt>
                <c:pt idx="153">
                  <c:v>1480</c:v>
                </c:pt>
                <c:pt idx="154">
                  <c:v>1488</c:v>
                </c:pt>
                <c:pt idx="155">
                  <c:v>1496</c:v>
                </c:pt>
                <c:pt idx="156">
                  <c:v>1504</c:v>
                </c:pt>
                <c:pt idx="157">
                  <c:v>1512</c:v>
                </c:pt>
                <c:pt idx="158">
                  <c:v>1520</c:v>
                </c:pt>
                <c:pt idx="159">
                  <c:v>1528</c:v>
                </c:pt>
                <c:pt idx="160">
                  <c:v>1536</c:v>
                </c:pt>
                <c:pt idx="161">
                  <c:v>1544</c:v>
                </c:pt>
                <c:pt idx="162">
                  <c:v>1552</c:v>
                </c:pt>
                <c:pt idx="163">
                  <c:v>1560</c:v>
                </c:pt>
                <c:pt idx="164">
                  <c:v>1568</c:v>
                </c:pt>
                <c:pt idx="165">
                  <c:v>1576</c:v>
                </c:pt>
                <c:pt idx="166">
                  <c:v>1584</c:v>
                </c:pt>
                <c:pt idx="167">
                  <c:v>1592</c:v>
                </c:pt>
                <c:pt idx="168">
                  <c:v>1600</c:v>
                </c:pt>
                <c:pt idx="169">
                  <c:v>1608</c:v>
                </c:pt>
                <c:pt idx="170">
                  <c:v>1616</c:v>
                </c:pt>
                <c:pt idx="171">
                  <c:v>1624</c:v>
                </c:pt>
                <c:pt idx="172">
                  <c:v>1632</c:v>
                </c:pt>
                <c:pt idx="173">
                  <c:v>1640</c:v>
                </c:pt>
                <c:pt idx="174">
                  <c:v>1648</c:v>
                </c:pt>
                <c:pt idx="175">
                  <c:v>1656</c:v>
                </c:pt>
                <c:pt idx="176">
                  <c:v>1664</c:v>
                </c:pt>
                <c:pt idx="177">
                  <c:v>1672</c:v>
                </c:pt>
                <c:pt idx="178">
                  <c:v>1680</c:v>
                </c:pt>
                <c:pt idx="179">
                  <c:v>1688</c:v>
                </c:pt>
                <c:pt idx="180">
                  <c:v>1696</c:v>
                </c:pt>
                <c:pt idx="181">
                  <c:v>1704</c:v>
                </c:pt>
                <c:pt idx="182">
                  <c:v>1712</c:v>
                </c:pt>
                <c:pt idx="183">
                  <c:v>1720</c:v>
                </c:pt>
                <c:pt idx="184">
                  <c:v>1728</c:v>
                </c:pt>
                <c:pt idx="185">
                  <c:v>1736</c:v>
                </c:pt>
                <c:pt idx="186">
                  <c:v>1744</c:v>
                </c:pt>
                <c:pt idx="187">
                  <c:v>1752</c:v>
                </c:pt>
                <c:pt idx="188">
                  <c:v>1760</c:v>
                </c:pt>
                <c:pt idx="189">
                  <c:v>1768</c:v>
                </c:pt>
                <c:pt idx="190">
                  <c:v>1776</c:v>
                </c:pt>
                <c:pt idx="191">
                  <c:v>1784</c:v>
                </c:pt>
                <c:pt idx="192">
                  <c:v>1792</c:v>
                </c:pt>
                <c:pt idx="193">
                  <c:v>1800</c:v>
                </c:pt>
                <c:pt idx="194">
                  <c:v>1808</c:v>
                </c:pt>
                <c:pt idx="195">
                  <c:v>1816</c:v>
                </c:pt>
                <c:pt idx="196">
                  <c:v>1824</c:v>
                </c:pt>
                <c:pt idx="197">
                  <c:v>1832</c:v>
                </c:pt>
                <c:pt idx="198">
                  <c:v>1840</c:v>
                </c:pt>
                <c:pt idx="199">
                  <c:v>1848</c:v>
                </c:pt>
                <c:pt idx="200">
                  <c:v>1856</c:v>
                </c:pt>
                <c:pt idx="201">
                  <c:v>1864</c:v>
                </c:pt>
                <c:pt idx="202">
                  <c:v>1872</c:v>
                </c:pt>
                <c:pt idx="203">
                  <c:v>1880</c:v>
                </c:pt>
                <c:pt idx="204">
                  <c:v>1888</c:v>
                </c:pt>
                <c:pt idx="205">
                  <c:v>1896</c:v>
                </c:pt>
                <c:pt idx="206">
                  <c:v>1904</c:v>
                </c:pt>
                <c:pt idx="207">
                  <c:v>1912</c:v>
                </c:pt>
                <c:pt idx="208">
                  <c:v>1920</c:v>
                </c:pt>
                <c:pt idx="209">
                  <c:v>1928</c:v>
                </c:pt>
                <c:pt idx="210">
                  <c:v>1936</c:v>
                </c:pt>
                <c:pt idx="211">
                  <c:v>1944</c:v>
                </c:pt>
                <c:pt idx="212">
                  <c:v>1952</c:v>
                </c:pt>
                <c:pt idx="213">
                  <c:v>1960</c:v>
                </c:pt>
                <c:pt idx="214">
                  <c:v>1968</c:v>
                </c:pt>
                <c:pt idx="215">
                  <c:v>1976</c:v>
                </c:pt>
                <c:pt idx="216">
                  <c:v>1984</c:v>
                </c:pt>
                <c:pt idx="217">
                  <c:v>1992</c:v>
                </c:pt>
                <c:pt idx="218">
                  <c:v>2000</c:v>
                </c:pt>
                <c:pt idx="219">
                  <c:v>2008</c:v>
                </c:pt>
                <c:pt idx="220">
                  <c:v>2016</c:v>
                </c:pt>
                <c:pt idx="221">
                  <c:v>2024</c:v>
                </c:pt>
                <c:pt idx="222">
                  <c:v>2032</c:v>
                </c:pt>
                <c:pt idx="223">
                  <c:v>2040</c:v>
                </c:pt>
                <c:pt idx="224">
                  <c:v>2048</c:v>
                </c:pt>
              </c:numCache>
            </c:numRef>
          </c:xVal>
          <c:yVal>
            <c:numRef>
              <c:f>'2'!$K$2:$K$226</c:f>
              <c:numCache>
                <c:formatCode>General</c:formatCode>
                <c:ptCount val="225"/>
                <c:pt idx="0">
                  <c:v>143.19900000000001</c:v>
                </c:pt>
                <c:pt idx="1">
                  <c:v>144.81200000000001</c:v>
                </c:pt>
                <c:pt idx="2">
                  <c:v>150.083</c:v>
                </c:pt>
                <c:pt idx="3">
                  <c:v>150.393</c:v>
                </c:pt>
                <c:pt idx="4">
                  <c:v>153.953</c:v>
                </c:pt>
                <c:pt idx="5">
                  <c:v>155.94399999999999</c:v>
                </c:pt>
                <c:pt idx="6">
                  <c:v>158.69499999999999</c:v>
                </c:pt>
                <c:pt idx="7">
                  <c:v>162.03299999999999</c:v>
                </c:pt>
                <c:pt idx="8">
                  <c:v>166.047</c:v>
                </c:pt>
                <c:pt idx="9">
                  <c:v>167.06399999999999</c:v>
                </c:pt>
                <c:pt idx="10">
                  <c:v>170.28100000000001</c:v>
                </c:pt>
                <c:pt idx="11">
                  <c:v>173.196</c:v>
                </c:pt>
                <c:pt idx="12">
                  <c:v>176.476</c:v>
                </c:pt>
                <c:pt idx="13">
                  <c:v>178.68799999999999</c:v>
                </c:pt>
                <c:pt idx="14">
                  <c:v>182.05699999999999</c:v>
                </c:pt>
                <c:pt idx="15">
                  <c:v>184.239</c:v>
                </c:pt>
                <c:pt idx="16">
                  <c:v>188.13499999999999</c:v>
                </c:pt>
                <c:pt idx="17">
                  <c:v>190.31399999999999</c:v>
                </c:pt>
                <c:pt idx="18">
                  <c:v>194.24700000000001</c:v>
                </c:pt>
                <c:pt idx="19">
                  <c:v>195.965</c:v>
                </c:pt>
                <c:pt idx="20">
                  <c:v>200.24700000000001</c:v>
                </c:pt>
                <c:pt idx="21">
                  <c:v>201.911</c:v>
                </c:pt>
                <c:pt idx="22">
                  <c:v>208.072</c:v>
                </c:pt>
                <c:pt idx="23">
                  <c:v>207.19</c:v>
                </c:pt>
                <c:pt idx="24">
                  <c:v>213.82400000000001</c:v>
                </c:pt>
                <c:pt idx="25">
                  <c:v>214.19300000000001</c:v>
                </c:pt>
                <c:pt idx="26">
                  <c:v>220.34800000000001</c:v>
                </c:pt>
                <c:pt idx="27">
                  <c:v>219.839</c:v>
                </c:pt>
                <c:pt idx="28">
                  <c:v>229.078</c:v>
                </c:pt>
                <c:pt idx="29">
                  <c:v>225.179</c:v>
                </c:pt>
                <c:pt idx="30">
                  <c:v>230.167</c:v>
                </c:pt>
                <c:pt idx="31">
                  <c:v>229.922</c:v>
                </c:pt>
                <c:pt idx="32">
                  <c:v>233.73599999999999</c:v>
                </c:pt>
                <c:pt idx="33">
                  <c:v>236.727</c:v>
                </c:pt>
                <c:pt idx="34">
                  <c:v>240.79499999999999</c:v>
                </c:pt>
                <c:pt idx="35">
                  <c:v>242.297</c:v>
                </c:pt>
                <c:pt idx="36">
                  <c:v>244.928</c:v>
                </c:pt>
                <c:pt idx="37">
                  <c:v>247.721</c:v>
                </c:pt>
                <c:pt idx="38">
                  <c:v>252.28299999999999</c:v>
                </c:pt>
                <c:pt idx="39">
                  <c:v>254.13200000000001</c:v>
                </c:pt>
                <c:pt idx="40">
                  <c:v>256.327</c:v>
                </c:pt>
                <c:pt idx="41">
                  <c:v>260.33999999999997</c:v>
                </c:pt>
                <c:pt idx="42">
                  <c:v>263.54700000000003</c:v>
                </c:pt>
                <c:pt idx="43">
                  <c:v>265.22899999999998</c:v>
                </c:pt>
                <c:pt idx="44">
                  <c:v>269.31799999999998</c:v>
                </c:pt>
                <c:pt idx="45">
                  <c:v>272.29599999999999</c:v>
                </c:pt>
                <c:pt idx="46">
                  <c:v>274.69</c:v>
                </c:pt>
                <c:pt idx="47">
                  <c:v>277.28300000000002</c:v>
                </c:pt>
                <c:pt idx="48">
                  <c:v>282.37400000000002</c:v>
                </c:pt>
                <c:pt idx="49">
                  <c:v>283.44400000000002</c:v>
                </c:pt>
                <c:pt idx="50">
                  <c:v>286.98599999999999</c:v>
                </c:pt>
                <c:pt idx="51">
                  <c:v>290.33199999999999</c:v>
                </c:pt>
                <c:pt idx="52">
                  <c:v>294.42099999999999</c:v>
                </c:pt>
                <c:pt idx="53">
                  <c:v>296.61500000000001</c:v>
                </c:pt>
                <c:pt idx="54">
                  <c:v>298.98700000000002</c:v>
                </c:pt>
                <c:pt idx="55">
                  <c:v>302.935</c:v>
                </c:pt>
                <c:pt idx="56">
                  <c:v>304.64699999999999</c:v>
                </c:pt>
                <c:pt idx="57">
                  <c:v>310.29300000000001</c:v>
                </c:pt>
                <c:pt idx="58">
                  <c:v>310.85700000000003</c:v>
                </c:pt>
                <c:pt idx="59">
                  <c:v>314.8</c:v>
                </c:pt>
                <c:pt idx="60">
                  <c:v>317.66300000000001</c:v>
                </c:pt>
                <c:pt idx="61">
                  <c:v>320.608</c:v>
                </c:pt>
                <c:pt idx="62">
                  <c:v>323.52600000000001</c:v>
                </c:pt>
                <c:pt idx="63">
                  <c:v>327.702</c:v>
                </c:pt>
                <c:pt idx="64">
                  <c:v>330.822</c:v>
                </c:pt>
                <c:pt idx="65">
                  <c:v>334.21100000000001</c:v>
                </c:pt>
                <c:pt idx="66">
                  <c:v>337.09</c:v>
                </c:pt>
                <c:pt idx="67">
                  <c:v>339.56</c:v>
                </c:pt>
                <c:pt idx="68">
                  <c:v>343.84300000000002</c:v>
                </c:pt>
                <c:pt idx="69">
                  <c:v>347.71100000000001</c:v>
                </c:pt>
                <c:pt idx="70">
                  <c:v>349.89</c:v>
                </c:pt>
                <c:pt idx="71">
                  <c:v>353.334</c:v>
                </c:pt>
                <c:pt idx="72">
                  <c:v>356.62799999999999</c:v>
                </c:pt>
                <c:pt idx="73">
                  <c:v>360.50400000000002</c:v>
                </c:pt>
                <c:pt idx="74">
                  <c:v>362.18700000000001</c:v>
                </c:pt>
                <c:pt idx="75">
                  <c:v>367.59899999999999</c:v>
                </c:pt>
                <c:pt idx="76">
                  <c:v>367.59899999999999</c:v>
                </c:pt>
                <c:pt idx="77">
                  <c:v>371.15800000000002</c:v>
                </c:pt>
                <c:pt idx="78">
                  <c:v>376.32600000000002</c:v>
                </c:pt>
                <c:pt idx="79">
                  <c:v>382.1</c:v>
                </c:pt>
                <c:pt idx="80">
                  <c:v>383.71</c:v>
                </c:pt>
                <c:pt idx="81">
                  <c:v>384.40800000000002</c:v>
                </c:pt>
                <c:pt idx="82">
                  <c:v>390.72</c:v>
                </c:pt>
                <c:pt idx="83">
                  <c:v>393.43700000000001</c:v>
                </c:pt>
                <c:pt idx="84">
                  <c:v>396.25200000000001</c:v>
                </c:pt>
                <c:pt idx="85">
                  <c:v>401.20800000000003</c:v>
                </c:pt>
                <c:pt idx="86">
                  <c:v>406.05500000000001</c:v>
                </c:pt>
                <c:pt idx="87">
                  <c:v>405.19</c:v>
                </c:pt>
                <c:pt idx="88">
                  <c:v>410.11099999999999</c:v>
                </c:pt>
                <c:pt idx="89">
                  <c:v>412.24200000000002</c:v>
                </c:pt>
                <c:pt idx="90">
                  <c:v>417.47399999999999</c:v>
                </c:pt>
                <c:pt idx="91">
                  <c:v>418.81299999999999</c:v>
                </c:pt>
                <c:pt idx="92">
                  <c:v>421.75</c:v>
                </c:pt>
                <c:pt idx="93">
                  <c:v>430.10399999999998</c:v>
                </c:pt>
                <c:pt idx="94">
                  <c:v>430.26299999999998</c:v>
                </c:pt>
                <c:pt idx="95">
                  <c:v>434.47899999999998</c:v>
                </c:pt>
                <c:pt idx="96">
                  <c:v>438.19</c:v>
                </c:pt>
                <c:pt idx="97">
                  <c:v>442.01</c:v>
                </c:pt>
                <c:pt idx="98">
                  <c:v>443.65100000000001</c:v>
                </c:pt>
                <c:pt idx="99">
                  <c:v>452.19900000000001</c:v>
                </c:pt>
                <c:pt idx="100">
                  <c:v>451.32400000000001</c:v>
                </c:pt>
                <c:pt idx="101">
                  <c:v>456.49700000000001</c:v>
                </c:pt>
                <c:pt idx="102">
                  <c:v>457.44099999999997</c:v>
                </c:pt>
                <c:pt idx="103">
                  <c:v>462.803</c:v>
                </c:pt>
                <c:pt idx="104">
                  <c:v>463.39100000000002</c:v>
                </c:pt>
                <c:pt idx="105">
                  <c:v>467.75400000000002</c:v>
                </c:pt>
                <c:pt idx="106">
                  <c:v>476.279</c:v>
                </c:pt>
                <c:pt idx="107">
                  <c:v>476.90100000000001</c:v>
                </c:pt>
                <c:pt idx="108">
                  <c:v>481.13200000000001</c:v>
                </c:pt>
                <c:pt idx="109">
                  <c:v>482.822</c:v>
                </c:pt>
                <c:pt idx="110">
                  <c:v>488.95499999999998</c:v>
                </c:pt>
                <c:pt idx="111">
                  <c:v>488.464</c:v>
                </c:pt>
                <c:pt idx="112">
                  <c:v>491.43900000000002</c:v>
                </c:pt>
                <c:pt idx="113">
                  <c:v>496.14100000000002</c:v>
                </c:pt>
                <c:pt idx="114">
                  <c:v>499.41899999999998</c:v>
                </c:pt>
                <c:pt idx="115">
                  <c:v>504.36200000000002</c:v>
                </c:pt>
                <c:pt idx="116">
                  <c:v>507.12400000000002</c:v>
                </c:pt>
                <c:pt idx="117">
                  <c:v>509.529</c:v>
                </c:pt>
                <c:pt idx="118">
                  <c:v>512.89700000000005</c:v>
                </c:pt>
                <c:pt idx="119">
                  <c:v>515.07799999999997</c:v>
                </c:pt>
                <c:pt idx="120">
                  <c:v>517.84199999999998</c:v>
                </c:pt>
                <c:pt idx="121">
                  <c:v>522.63800000000003</c:v>
                </c:pt>
                <c:pt idx="122">
                  <c:v>525.74</c:v>
                </c:pt>
                <c:pt idx="123">
                  <c:v>531.15200000000004</c:v>
                </c:pt>
                <c:pt idx="124">
                  <c:v>535.68700000000001</c:v>
                </c:pt>
                <c:pt idx="125">
                  <c:v>536.62</c:v>
                </c:pt>
                <c:pt idx="126">
                  <c:v>539.67399999999998</c:v>
                </c:pt>
                <c:pt idx="127">
                  <c:v>542.69899999999996</c:v>
                </c:pt>
                <c:pt idx="128">
                  <c:v>547.59</c:v>
                </c:pt>
                <c:pt idx="129">
                  <c:v>550.39700000000005</c:v>
                </c:pt>
                <c:pt idx="130">
                  <c:v>552.04999999999995</c:v>
                </c:pt>
                <c:pt idx="131">
                  <c:v>552.96900000000005</c:v>
                </c:pt>
                <c:pt idx="132">
                  <c:v>561.94799999999998</c:v>
                </c:pt>
                <c:pt idx="133">
                  <c:v>565.423</c:v>
                </c:pt>
                <c:pt idx="134">
                  <c:v>567.54700000000003</c:v>
                </c:pt>
                <c:pt idx="135">
                  <c:v>570.70899999999995</c:v>
                </c:pt>
                <c:pt idx="136">
                  <c:v>575.61599999999999</c:v>
                </c:pt>
                <c:pt idx="137">
                  <c:v>579.5</c:v>
                </c:pt>
                <c:pt idx="138">
                  <c:v>579.22699999999998</c:v>
                </c:pt>
                <c:pt idx="139">
                  <c:v>585.6</c:v>
                </c:pt>
                <c:pt idx="140">
                  <c:v>589.55999999999995</c:v>
                </c:pt>
                <c:pt idx="141">
                  <c:v>589.43499999999995</c:v>
                </c:pt>
                <c:pt idx="142">
                  <c:v>595.60599999999999</c:v>
                </c:pt>
                <c:pt idx="143">
                  <c:v>599.16499999999996</c:v>
                </c:pt>
                <c:pt idx="144">
                  <c:v>601.14800000000002</c:v>
                </c:pt>
                <c:pt idx="145">
                  <c:v>602.70699999999999</c:v>
                </c:pt>
                <c:pt idx="146">
                  <c:v>608.45399999999995</c:v>
                </c:pt>
                <c:pt idx="147">
                  <c:v>610.45899999999995</c:v>
                </c:pt>
                <c:pt idx="148">
                  <c:v>609.48900000000003</c:v>
                </c:pt>
                <c:pt idx="149">
                  <c:v>617.56899999999996</c:v>
                </c:pt>
                <c:pt idx="150">
                  <c:v>622.66399999999999</c:v>
                </c:pt>
                <c:pt idx="151">
                  <c:v>624.64</c:v>
                </c:pt>
                <c:pt idx="152">
                  <c:v>629.07500000000005</c:v>
                </c:pt>
                <c:pt idx="153">
                  <c:v>632.36199999999997</c:v>
                </c:pt>
                <c:pt idx="154">
                  <c:v>636.41899999999998</c:v>
                </c:pt>
                <c:pt idx="155">
                  <c:v>636.07799999999997</c:v>
                </c:pt>
                <c:pt idx="156">
                  <c:v>641.16300000000001</c:v>
                </c:pt>
                <c:pt idx="157">
                  <c:v>646.69600000000003</c:v>
                </c:pt>
                <c:pt idx="158">
                  <c:v>646.62</c:v>
                </c:pt>
                <c:pt idx="159">
                  <c:v>651.23199999999997</c:v>
                </c:pt>
                <c:pt idx="160">
                  <c:v>654.99099999999999</c:v>
                </c:pt>
                <c:pt idx="161">
                  <c:v>659.28300000000002</c:v>
                </c:pt>
                <c:pt idx="162">
                  <c:v>660.245</c:v>
                </c:pt>
                <c:pt idx="163">
                  <c:v>666.90200000000004</c:v>
                </c:pt>
                <c:pt idx="164">
                  <c:v>666.18799999999999</c:v>
                </c:pt>
                <c:pt idx="165">
                  <c:v>667.875</c:v>
                </c:pt>
                <c:pt idx="166">
                  <c:v>672.31399999999996</c:v>
                </c:pt>
                <c:pt idx="167">
                  <c:v>677.03800000000001</c:v>
                </c:pt>
                <c:pt idx="168">
                  <c:v>680.83</c:v>
                </c:pt>
                <c:pt idx="169">
                  <c:v>684.06600000000003</c:v>
                </c:pt>
                <c:pt idx="170">
                  <c:v>688.577</c:v>
                </c:pt>
                <c:pt idx="171">
                  <c:v>692.05</c:v>
                </c:pt>
                <c:pt idx="172">
                  <c:v>695.02499999999998</c:v>
                </c:pt>
                <c:pt idx="173">
                  <c:v>696.827</c:v>
                </c:pt>
                <c:pt idx="174">
                  <c:v>701.6</c:v>
                </c:pt>
                <c:pt idx="175">
                  <c:v>704.82399999999996</c:v>
                </c:pt>
                <c:pt idx="176">
                  <c:v>707.58699999999999</c:v>
                </c:pt>
                <c:pt idx="177">
                  <c:v>709.89300000000003</c:v>
                </c:pt>
                <c:pt idx="178">
                  <c:v>715.27599999999995</c:v>
                </c:pt>
                <c:pt idx="179">
                  <c:v>718.83600000000001</c:v>
                </c:pt>
                <c:pt idx="180">
                  <c:v>721.57399999999996</c:v>
                </c:pt>
                <c:pt idx="181">
                  <c:v>722.67200000000003</c:v>
                </c:pt>
                <c:pt idx="182">
                  <c:v>725.029</c:v>
                </c:pt>
                <c:pt idx="183">
                  <c:v>729.12400000000002</c:v>
                </c:pt>
                <c:pt idx="184">
                  <c:v>733.053</c:v>
                </c:pt>
                <c:pt idx="185">
                  <c:v>734.19399999999996</c:v>
                </c:pt>
                <c:pt idx="186">
                  <c:v>738.05200000000002</c:v>
                </c:pt>
                <c:pt idx="187">
                  <c:v>741.15800000000002</c:v>
                </c:pt>
                <c:pt idx="188">
                  <c:v>745.28599999999994</c:v>
                </c:pt>
                <c:pt idx="189">
                  <c:v>746.23299999999995</c:v>
                </c:pt>
                <c:pt idx="190">
                  <c:v>753.88</c:v>
                </c:pt>
                <c:pt idx="191">
                  <c:v>754.25400000000002</c:v>
                </c:pt>
                <c:pt idx="192">
                  <c:v>756.62099999999998</c:v>
                </c:pt>
                <c:pt idx="193">
                  <c:v>760.346</c:v>
                </c:pt>
                <c:pt idx="194">
                  <c:v>762.69799999999998</c:v>
                </c:pt>
                <c:pt idx="195">
                  <c:v>766.351</c:v>
                </c:pt>
                <c:pt idx="196">
                  <c:v>769.98400000000004</c:v>
                </c:pt>
                <c:pt idx="197">
                  <c:v>772.25199999999995</c:v>
                </c:pt>
                <c:pt idx="198">
                  <c:v>776.65700000000004</c:v>
                </c:pt>
                <c:pt idx="199">
                  <c:v>776.63800000000003</c:v>
                </c:pt>
                <c:pt idx="200">
                  <c:v>782.58600000000001</c:v>
                </c:pt>
                <c:pt idx="201">
                  <c:v>787.15200000000004</c:v>
                </c:pt>
                <c:pt idx="202">
                  <c:v>787.81500000000005</c:v>
                </c:pt>
                <c:pt idx="203">
                  <c:v>793.75900000000001</c:v>
                </c:pt>
                <c:pt idx="204">
                  <c:v>794.92</c:v>
                </c:pt>
                <c:pt idx="205">
                  <c:v>797.10199999999998</c:v>
                </c:pt>
                <c:pt idx="206">
                  <c:v>804.65800000000002</c:v>
                </c:pt>
                <c:pt idx="207">
                  <c:v>806.08600000000001</c:v>
                </c:pt>
                <c:pt idx="208">
                  <c:v>806.60900000000004</c:v>
                </c:pt>
                <c:pt idx="209">
                  <c:v>810.35699999999997</c:v>
                </c:pt>
                <c:pt idx="210">
                  <c:v>813.92399999999998</c:v>
                </c:pt>
                <c:pt idx="211">
                  <c:v>819.30399999999997</c:v>
                </c:pt>
                <c:pt idx="212">
                  <c:v>823.63</c:v>
                </c:pt>
                <c:pt idx="213">
                  <c:v>824.66099999999994</c:v>
                </c:pt>
                <c:pt idx="214">
                  <c:v>828.96600000000001</c:v>
                </c:pt>
                <c:pt idx="215">
                  <c:v>832.57799999999997</c:v>
                </c:pt>
                <c:pt idx="216">
                  <c:v>833.81399999999996</c:v>
                </c:pt>
                <c:pt idx="217">
                  <c:v>837.64200000000005</c:v>
                </c:pt>
                <c:pt idx="218">
                  <c:v>841.30700000000002</c:v>
                </c:pt>
                <c:pt idx="219">
                  <c:v>842.68299999999999</c:v>
                </c:pt>
                <c:pt idx="220">
                  <c:v>847.18499999999995</c:v>
                </c:pt>
                <c:pt idx="221">
                  <c:v>853.62699999999995</c:v>
                </c:pt>
                <c:pt idx="222">
                  <c:v>855.30899999999997</c:v>
                </c:pt>
                <c:pt idx="223">
                  <c:v>857.77</c:v>
                </c:pt>
                <c:pt idx="224">
                  <c:v>861.40899999999999</c:v>
                </c:pt>
              </c:numCache>
            </c:numRef>
          </c:yVal>
          <c:smooth val="1"/>
        </c:ser>
        <c:ser>
          <c:idx val="2"/>
          <c:order val="2"/>
          <c:tx>
            <c:v>T=512</c:v>
          </c:tx>
          <c:spPr>
            <a:ln w="12700"/>
          </c:spPr>
          <c:marker>
            <c:symbol val="none"/>
          </c:marker>
          <c:xVal>
            <c:numRef>
              <c:f>'2'!$A$2:$A$226</c:f>
              <c:numCache>
                <c:formatCode>General</c:formatCode>
                <c:ptCount val="225"/>
                <c:pt idx="0">
                  <c:v>256</c:v>
                </c:pt>
                <c:pt idx="1">
                  <c:v>264</c:v>
                </c:pt>
                <c:pt idx="2">
                  <c:v>272</c:v>
                </c:pt>
                <c:pt idx="3">
                  <c:v>280</c:v>
                </c:pt>
                <c:pt idx="4">
                  <c:v>288</c:v>
                </c:pt>
                <c:pt idx="5">
                  <c:v>296</c:v>
                </c:pt>
                <c:pt idx="6">
                  <c:v>304</c:v>
                </c:pt>
                <c:pt idx="7">
                  <c:v>312</c:v>
                </c:pt>
                <c:pt idx="8">
                  <c:v>320</c:v>
                </c:pt>
                <c:pt idx="9">
                  <c:v>328</c:v>
                </c:pt>
                <c:pt idx="10">
                  <c:v>336</c:v>
                </c:pt>
                <c:pt idx="11">
                  <c:v>344</c:v>
                </c:pt>
                <c:pt idx="12">
                  <c:v>352</c:v>
                </c:pt>
                <c:pt idx="13">
                  <c:v>360</c:v>
                </c:pt>
                <c:pt idx="14">
                  <c:v>368</c:v>
                </c:pt>
                <c:pt idx="15">
                  <c:v>376</c:v>
                </c:pt>
                <c:pt idx="16">
                  <c:v>384</c:v>
                </c:pt>
                <c:pt idx="17">
                  <c:v>392</c:v>
                </c:pt>
                <c:pt idx="18">
                  <c:v>400</c:v>
                </c:pt>
                <c:pt idx="19">
                  <c:v>408</c:v>
                </c:pt>
                <c:pt idx="20">
                  <c:v>416</c:v>
                </c:pt>
                <c:pt idx="21">
                  <c:v>424</c:v>
                </c:pt>
                <c:pt idx="22">
                  <c:v>432</c:v>
                </c:pt>
                <c:pt idx="23">
                  <c:v>440</c:v>
                </c:pt>
                <c:pt idx="24">
                  <c:v>448</c:v>
                </c:pt>
                <c:pt idx="25">
                  <c:v>456</c:v>
                </c:pt>
                <c:pt idx="26">
                  <c:v>464</c:v>
                </c:pt>
                <c:pt idx="27">
                  <c:v>472</c:v>
                </c:pt>
                <c:pt idx="28">
                  <c:v>480</c:v>
                </c:pt>
                <c:pt idx="29">
                  <c:v>488</c:v>
                </c:pt>
                <c:pt idx="30">
                  <c:v>496</c:v>
                </c:pt>
                <c:pt idx="31">
                  <c:v>504</c:v>
                </c:pt>
                <c:pt idx="32">
                  <c:v>512</c:v>
                </c:pt>
                <c:pt idx="33">
                  <c:v>520</c:v>
                </c:pt>
                <c:pt idx="34">
                  <c:v>528</c:v>
                </c:pt>
                <c:pt idx="35">
                  <c:v>536</c:v>
                </c:pt>
                <c:pt idx="36">
                  <c:v>544</c:v>
                </c:pt>
                <c:pt idx="37">
                  <c:v>552</c:v>
                </c:pt>
                <c:pt idx="38">
                  <c:v>560</c:v>
                </c:pt>
                <c:pt idx="39">
                  <c:v>568</c:v>
                </c:pt>
                <c:pt idx="40">
                  <c:v>576</c:v>
                </c:pt>
                <c:pt idx="41">
                  <c:v>584</c:v>
                </c:pt>
                <c:pt idx="42">
                  <c:v>592</c:v>
                </c:pt>
                <c:pt idx="43">
                  <c:v>600</c:v>
                </c:pt>
                <c:pt idx="44">
                  <c:v>608</c:v>
                </c:pt>
                <c:pt idx="45">
                  <c:v>616</c:v>
                </c:pt>
                <c:pt idx="46">
                  <c:v>624</c:v>
                </c:pt>
                <c:pt idx="47">
                  <c:v>632</c:v>
                </c:pt>
                <c:pt idx="48">
                  <c:v>640</c:v>
                </c:pt>
                <c:pt idx="49">
                  <c:v>648</c:v>
                </c:pt>
                <c:pt idx="50">
                  <c:v>656</c:v>
                </c:pt>
                <c:pt idx="51">
                  <c:v>664</c:v>
                </c:pt>
                <c:pt idx="52">
                  <c:v>672</c:v>
                </c:pt>
                <c:pt idx="53">
                  <c:v>680</c:v>
                </c:pt>
                <c:pt idx="54">
                  <c:v>688</c:v>
                </c:pt>
                <c:pt idx="55">
                  <c:v>696</c:v>
                </c:pt>
                <c:pt idx="56">
                  <c:v>704</c:v>
                </c:pt>
                <c:pt idx="57">
                  <c:v>712</c:v>
                </c:pt>
                <c:pt idx="58">
                  <c:v>720</c:v>
                </c:pt>
                <c:pt idx="59">
                  <c:v>728</c:v>
                </c:pt>
                <c:pt idx="60">
                  <c:v>736</c:v>
                </c:pt>
                <c:pt idx="61">
                  <c:v>744</c:v>
                </c:pt>
                <c:pt idx="62">
                  <c:v>752</c:v>
                </c:pt>
                <c:pt idx="63">
                  <c:v>760</c:v>
                </c:pt>
                <c:pt idx="64">
                  <c:v>768</c:v>
                </c:pt>
                <c:pt idx="65">
                  <c:v>776</c:v>
                </c:pt>
                <c:pt idx="66">
                  <c:v>784</c:v>
                </c:pt>
                <c:pt idx="67">
                  <c:v>792</c:v>
                </c:pt>
                <c:pt idx="68">
                  <c:v>800</c:v>
                </c:pt>
                <c:pt idx="69">
                  <c:v>808</c:v>
                </c:pt>
                <c:pt idx="70">
                  <c:v>816</c:v>
                </c:pt>
                <c:pt idx="71">
                  <c:v>824</c:v>
                </c:pt>
                <c:pt idx="72">
                  <c:v>832</c:v>
                </c:pt>
                <c:pt idx="73">
                  <c:v>840</c:v>
                </c:pt>
                <c:pt idx="74">
                  <c:v>848</c:v>
                </c:pt>
                <c:pt idx="75">
                  <c:v>856</c:v>
                </c:pt>
                <c:pt idx="76">
                  <c:v>864</c:v>
                </c:pt>
                <c:pt idx="77">
                  <c:v>872</c:v>
                </c:pt>
                <c:pt idx="78">
                  <c:v>880</c:v>
                </c:pt>
                <c:pt idx="79">
                  <c:v>888</c:v>
                </c:pt>
                <c:pt idx="80">
                  <c:v>896</c:v>
                </c:pt>
                <c:pt idx="81">
                  <c:v>904</c:v>
                </c:pt>
                <c:pt idx="82">
                  <c:v>912</c:v>
                </c:pt>
                <c:pt idx="83">
                  <c:v>920</c:v>
                </c:pt>
                <c:pt idx="84">
                  <c:v>928</c:v>
                </c:pt>
                <c:pt idx="85">
                  <c:v>936</c:v>
                </c:pt>
                <c:pt idx="86">
                  <c:v>944</c:v>
                </c:pt>
                <c:pt idx="87">
                  <c:v>952</c:v>
                </c:pt>
                <c:pt idx="88">
                  <c:v>960</c:v>
                </c:pt>
                <c:pt idx="89">
                  <c:v>968</c:v>
                </c:pt>
                <c:pt idx="90">
                  <c:v>976</c:v>
                </c:pt>
                <c:pt idx="91">
                  <c:v>984</c:v>
                </c:pt>
                <c:pt idx="92">
                  <c:v>992</c:v>
                </c:pt>
                <c:pt idx="93">
                  <c:v>1000</c:v>
                </c:pt>
                <c:pt idx="94">
                  <c:v>1008</c:v>
                </c:pt>
                <c:pt idx="95">
                  <c:v>1016</c:v>
                </c:pt>
                <c:pt idx="96">
                  <c:v>1024</c:v>
                </c:pt>
                <c:pt idx="97">
                  <c:v>1032</c:v>
                </c:pt>
                <c:pt idx="98">
                  <c:v>1040</c:v>
                </c:pt>
                <c:pt idx="99">
                  <c:v>1048</c:v>
                </c:pt>
                <c:pt idx="100">
                  <c:v>1056</c:v>
                </c:pt>
                <c:pt idx="101">
                  <c:v>1064</c:v>
                </c:pt>
                <c:pt idx="102">
                  <c:v>1072</c:v>
                </c:pt>
                <c:pt idx="103">
                  <c:v>1080</c:v>
                </c:pt>
                <c:pt idx="104">
                  <c:v>1088</c:v>
                </c:pt>
                <c:pt idx="105">
                  <c:v>1096</c:v>
                </c:pt>
                <c:pt idx="106">
                  <c:v>1104</c:v>
                </c:pt>
                <c:pt idx="107">
                  <c:v>1112</c:v>
                </c:pt>
                <c:pt idx="108">
                  <c:v>1120</c:v>
                </c:pt>
                <c:pt idx="109">
                  <c:v>1128</c:v>
                </c:pt>
                <c:pt idx="110">
                  <c:v>1136</c:v>
                </c:pt>
                <c:pt idx="111">
                  <c:v>1144</c:v>
                </c:pt>
                <c:pt idx="112">
                  <c:v>1152</c:v>
                </c:pt>
                <c:pt idx="113">
                  <c:v>1160</c:v>
                </c:pt>
                <c:pt idx="114">
                  <c:v>1168</c:v>
                </c:pt>
                <c:pt idx="115">
                  <c:v>1176</c:v>
                </c:pt>
                <c:pt idx="116">
                  <c:v>1184</c:v>
                </c:pt>
                <c:pt idx="117">
                  <c:v>1192</c:v>
                </c:pt>
                <c:pt idx="118">
                  <c:v>1200</c:v>
                </c:pt>
                <c:pt idx="119">
                  <c:v>1208</c:v>
                </c:pt>
                <c:pt idx="120">
                  <c:v>1216</c:v>
                </c:pt>
                <c:pt idx="121">
                  <c:v>1224</c:v>
                </c:pt>
                <c:pt idx="122">
                  <c:v>1232</c:v>
                </c:pt>
                <c:pt idx="123">
                  <c:v>1240</c:v>
                </c:pt>
                <c:pt idx="124">
                  <c:v>1248</c:v>
                </c:pt>
                <c:pt idx="125">
                  <c:v>1256</c:v>
                </c:pt>
                <c:pt idx="126">
                  <c:v>1264</c:v>
                </c:pt>
                <c:pt idx="127">
                  <c:v>1272</c:v>
                </c:pt>
                <c:pt idx="128">
                  <c:v>1280</c:v>
                </c:pt>
                <c:pt idx="129">
                  <c:v>1288</c:v>
                </c:pt>
                <c:pt idx="130">
                  <c:v>1296</c:v>
                </c:pt>
                <c:pt idx="131">
                  <c:v>1304</c:v>
                </c:pt>
                <c:pt idx="132">
                  <c:v>1312</c:v>
                </c:pt>
                <c:pt idx="133">
                  <c:v>1320</c:v>
                </c:pt>
                <c:pt idx="134">
                  <c:v>1328</c:v>
                </c:pt>
                <c:pt idx="135">
                  <c:v>1336</c:v>
                </c:pt>
                <c:pt idx="136">
                  <c:v>1344</c:v>
                </c:pt>
                <c:pt idx="137">
                  <c:v>1352</c:v>
                </c:pt>
                <c:pt idx="138">
                  <c:v>1360</c:v>
                </c:pt>
                <c:pt idx="139">
                  <c:v>1368</c:v>
                </c:pt>
                <c:pt idx="140">
                  <c:v>1376</c:v>
                </c:pt>
                <c:pt idx="141">
                  <c:v>1384</c:v>
                </c:pt>
                <c:pt idx="142">
                  <c:v>1392</c:v>
                </c:pt>
                <c:pt idx="143">
                  <c:v>1400</c:v>
                </c:pt>
                <c:pt idx="144">
                  <c:v>1408</c:v>
                </c:pt>
                <c:pt idx="145">
                  <c:v>1416</c:v>
                </c:pt>
                <c:pt idx="146">
                  <c:v>1424</c:v>
                </c:pt>
                <c:pt idx="147">
                  <c:v>1432</c:v>
                </c:pt>
                <c:pt idx="148">
                  <c:v>1440</c:v>
                </c:pt>
                <c:pt idx="149">
                  <c:v>1448</c:v>
                </c:pt>
                <c:pt idx="150">
                  <c:v>1456</c:v>
                </c:pt>
                <c:pt idx="151">
                  <c:v>1464</c:v>
                </c:pt>
                <c:pt idx="152">
                  <c:v>1472</c:v>
                </c:pt>
                <c:pt idx="153">
                  <c:v>1480</c:v>
                </c:pt>
                <c:pt idx="154">
                  <c:v>1488</c:v>
                </c:pt>
                <c:pt idx="155">
                  <c:v>1496</c:v>
                </c:pt>
                <c:pt idx="156">
                  <c:v>1504</c:v>
                </c:pt>
                <c:pt idx="157">
                  <c:v>1512</c:v>
                </c:pt>
                <c:pt idx="158">
                  <c:v>1520</c:v>
                </c:pt>
                <c:pt idx="159">
                  <c:v>1528</c:v>
                </c:pt>
                <c:pt idx="160">
                  <c:v>1536</c:v>
                </c:pt>
                <c:pt idx="161">
                  <c:v>1544</c:v>
                </c:pt>
                <c:pt idx="162">
                  <c:v>1552</c:v>
                </c:pt>
                <c:pt idx="163">
                  <c:v>1560</c:v>
                </c:pt>
                <c:pt idx="164">
                  <c:v>1568</c:v>
                </c:pt>
                <c:pt idx="165">
                  <c:v>1576</c:v>
                </c:pt>
                <c:pt idx="166">
                  <c:v>1584</c:v>
                </c:pt>
                <c:pt idx="167">
                  <c:v>1592</c:v>
                </c:pt>
                <c:pt idx="168">
                  <c:v>1600</c:v>
                </c:pt>
                <c:pt idx="169">
                  <c:v>1608</c:v>
                </c:pt>
                <c:pt idx="170">
                  <c:v>1616</c:v>
                </c:pt>
                <c:pt idx="171">
                  <c:v>1624</c:v>
                </c:pt>
                <c:pt idx="172">
                  <c:v>1632</c:v>
                </c:pt>
                <c:pt idx="173">
                  <c:v>1640</c:v>
                </c:pt>
                <c:pt idx="174">
                  <c:v>1648</c:v>
                </c:pt>
                <c:pt idx="175">
                  <c:v>1656</c:v>
                </c:pt>
                <c:pt idx="176">
                  <c:v>1664</c:v>
                </c:pt>
                <c:pt idx="177">
                  <c:v>1672</c:v>
                </c:pt>
                <c:pt idx="178">
                  <c:v>1680</c:v>
                </c:pt>
                <c:pt idx="179">
                  <c:v>1688</c:v>
                </c:pt>
                <c:pt idx="180">
                  <c:v>1696</c:v>
                </c:pt>
                <c:pt idx="181">
                  <c:v>1704</c:v>
                </c:pt>
                <c:pt idx="182">
                  <c:v>1712</c:v>
                </c:pt>
                <c:pt idx="183">
                  <c:v>1720</c:v>
                </c:pt>
                <c:pt idx="184">
                  <c:v>1728</c:v>
                </c:pt>
                <c:pt idx="185">
                  <c:v>1736</c:v>
                </c:pt>
                <c:pt idx="186">
                  <c:v>1744</c:v>
                </c:pt>
                <c:pt idx="187">
                  <c:v>1752</c:v>
                </c:pt>
                <c:pt idx="188">
                  <c:v>1760</c:v>
                </c:pt>
                <c:pt idx="189">
                  <c:v>1768</c:v>
                </c:pt>
                <c:pt idx="190">
                  <c:v>1776</c:v>
                </c:pt>
                <c:pt idx="191">
                  <c:v>1784</c:v>
                </c:pt>
                <c:pt idx="192">
                  <c:v>1792</c:v>
                </c:pt>
                <c:pt idx="193">
                  <c:v>1800</c:v>
                </c:pt>
                <c:pt idx="194">
                  <c:v>1808</c:v>
                </c:pt>
                <c:pt idx="195">
                  <c:v>1816</c:v>
                </c:pt>
                <c:pt idx="196">
                  <c:v>1824</c:v>
                </c:pt>
                <c:pt idx="197">
                  <c:v>1832</c:v>
                </c:pt>
                <c:pt idx="198">
                  <c:v>1840</c:v>
                </c:pt>
                <c:pt idx="199">
                  <c:v>1848</c:v>
                </c:pt>
                <c:pt idx="200">
                  <c:v>1856</c:v>
                </c:pt>
                <c:pt idx="201">
                  <c:v>1864</c:v>
                </c:pt>
                <c:pt idx="202">
                  <c:v>1872</c:v>
                </c:pt>
                <c:pt idx="203">
                  <c:v>1880</c:v>
                </c:pt>
                <c:pt idx="204">
                  <c:v>1888</c:v>
                </c:pt>
                <c:pt idx="205">
                  <c:v>1896</c:v>
                </c:pt>
                <c:pt idx="206">
                  <c:v>1904</c:v>
                </c:pt>
                <c:pt idx="207">
                  <c:v>1912</c:v>
                </c:pt>
                <c:pt idx="208">
                  <c:v>1920</c:v>
                </c:pt>
                <c:pt idx="209">
                  <c:v>1928</c:v>
                </c:pt>
                <c:pt idx="210">
                  <c:v>1936</c:v>
                </c:pt>
                <c:pt idx="211">
                  <c:v>1944</c:v>
                </c:pt>
                <c:pt idx="212">
                  <c:v>1952</c:v>
                </c:pt>
                <c:pt idx="213">
                  <c:v>1960</c:v>
                </c:pt>
                <c:pt idx="214">
                  <c:v>1968</c:v>
                </c:pt>
                <c:pt idx="215">
                  <c:v>1976</c:v>
                </c:pt>
                <c:pt idx="216">
                  <c:v>1984</c:v>
                </c:pt>
                <c:pt idx="217">
                  <c:v>1992</c:v>
                </c:pt>
                <c:pt idx="218">
                  <c:v>2000</c:v>
                </c:pt>
                <c:pt idx="219">
                  <c:v>2008</c:v>
                </c:pt>
                <c:pt idx="220">
                  <c:v>2016</c:v>
                </c:pt>
                <c:pt idx="221">
                  <c:v>2024</c:v>
                </c:pt>
                <c:pt idx="222">
                  <c:v>2032</c:v>
                </c:pt>
                <c:pt idx="223">
                  <c:v>2040</c:v>
                </c:pt>
                <c:pt idx="224">
                  <c:v>2048</c:v>
                </c:pt>
              </c:numCache>
            </c:numRef>
          </c:xVal>
          <c:yVal>
            <c:numRef>
              <c:f>'2'!$L$2:$L$226</c:f>
              <c:numCache>
                <c:formatCode>General</c:formatCode>
                <c:ptCount val="225"/>
                <c:pt idx="0">
                  <c:v>178.19800000000001</c:v>
                </c:pt>
                <c:pt idx="1">
                  <c:v>174.36199999999999</c:v>
                </c:pt>
                <c:pt idx="2">
                  <c:v>177.64400000000001</c:v>
                </c:pt>
                <c:pt idx="3">
                  <c:v>180.035</c:v>
                </c:pt>
                <c:pt idx="4">
                  <c:v>182.78700000000001</c:v>
                </c:pt>
                <c:pt idx="5">
                  <c:v>185.20500000000001</c:v>
                </c:pt>
                <c:pt idx="6">
                  <c:v>188.227</c:v>
                </c:pt>
                <c:pt idx="7">
                  <c:v>191.256</c:v>
                </c:pt>
                <c:pt idx="8">
                  <c:v>194.99700000000001</c:v>
                </c:pt>
                <c:pt idx="9">
                  <c:v>196.98099999999999</c:v>
                </c:pt>
                <c:pt idx="10">
                  <c:v>201.566</c:v>
                </c:pt>
                <c:pt idx="11">
                  <c:v>204.34299999999999</c:v>
                </c:pt>
                <c:pt idx="12">
                  <c:v>206.47399999999999</c:v>
                </c:pt>
                <c:pt idx="13">
                  <c:v>208.667</c:v>
                </c:pt>
                <c:pt idx="14">
                  <c:v>214.76</c:v>
                </c:pt>
                <c:pt idx="15">
                  <c:v>213.96700000000001</c:v>
                </c:pt>
                <c:pt idx="16">
                  <c:v>219.77</c:v>
                </c:pt>
                <c:pt idx="17">
                  <c:v>219.459</c:v>
                </c:pt>
                <c:pt idx="18">
                  <c:v>223.43199999999999</c:v>
                </c:pt>
                <c:pt idx="19">
                  <c:v>225.83799999999999</c:v>
                </c:pt>
                <c:pt idx="20">
                  <c:v>228.47900000000001</c:v>
                </c:pt>
                <c:pt idx="21">
                  <c:v>231.34800000000001</c:v>
                </c:pt>
                <c:pt idx="22">
                  <c:v>236.405</c:v>
                </c:pt>
                <c:pt idx="23">
                  <c:v>238.27</c:v>
                </c:pt>
                <c:pt idx="24">
                  <c:v>241.262</c:v>
                </c:pt>
                <c:pt idx="25">
                  <c:v>242.32499999999999</c:v>
                </c:pt>
                <c:pt idx="26">
                  <c:v>245.18799999999999</c:v>
                </c:pt>
                <c:pt idx="27">
                  <c:v>249.084</c:v>
                </c:pt>
                <c:pt idx="28">
                  <c:v>251.62799999999999</c:v>
                </c:pt>
                <c:pt idx="29">
                  <c:v>254.51400000000001</c:v>
                </c:pt>
                <c:pt idx="30">
                  <c:v>258.28399999999999</c:v>
                </c:pt>
                <c:pt idx="31">
                  <c:v>260</c:v>
                </c:pt>
                <c:pt idx="32">
                  <c:v>264.50200000000001</c:v>
                </c:pt>
                <c:pt idx="33">
                  <c:v>266.64800000000002</c:v>
                </c:pt>
                <c:pt idx="34">
                  <c:v>269</c:v>
                </c:pt>
                <c:pt idx="35">
                  <c:v>272.63600000000002</c:v>
                </c:pt>
                <c:pt idx="36">
                  <c:v>275.20800000000003</c:v>
                </c:pt>
                <c:pt idx="37">
                  <c:v>278.17599999999999</c:v>
                </c:pt>
                <c:pt idx="38">
                  <c:v>281.10899999999998</c:v>
                </c:pt>
                <c:pt idx="39">
                  <c:v>283.79199999999997</c:v>
                </c:pt>
                <c:pt idx="40">
                  <c:v>287.41199999999998</c:v>
                </c:pt>
                <c:pt idx="41">
                  <c:v>290.75299999999999</c:v>
                </c:pt>
                <c:pt idx="42">
                  <c:v>292.029</c:v>
                </c:pt>
                <c:pt idx="43">
                  <c:v>295.892</c:v>
                </c:pt>
                <c:pt idx="44">
                  <c:v>298.62200000000001</c:v>
                </c:pt>
                <c:pt idx="45">
                  <c:v>302.51299999999998</c:v>
                </c:pt>
                <c:pt idx="46">
                  <c:v>303.88900000000001</c:v>
                </c:pt>
                <c:pt idx="47">
                  <c:v>310.346</c:v>
                </c:pt>
                <c:pt idx="48">
                  <c:v>310.584</c:v>
                </c:pt>
                <c:pt idx="49">
                  <c:v>314.483</c:v>
                </c:pt>
                <c:pt idx="50">
                  <c:v>315.77300000000002</c:v>
                </c:pt>
                <c:pt idx="51">
                  <c:v>323.798</c:v>
                </c:pt>
                <c:pt idx="52">
                  <c:v>326.45800000000003</c:v>
                </c:pt>
                <c:pt idx="53">
                  <c:v>330.02600000000001</c:v>
                </c:pt>
                <c:pt idx="54">
                  <c:v>332.005</c:v>
                </c:pt>
                <c:pt idx="55">
                  <c:v>336.65899999999999</c:v>
                </c:pt>
                <c:pt idx="56">
                  <c:v>339.17700000000002</c:v>
                </c:pt>
                <c:pt idx="57">
                  <c:v>341.62200000000001</c:v>
                </c:pt>
                <c:pt idx="58">
                  <c:v>345.97</c:v>
                </c:pt>
                <c:pt idx="59">
                  <c:v>346.21899999999999</c:v>
                </c:pt>
                <c:pt idx="60">
                  <c:v>350.70800000000003</c:v>
                </c:pt>
                <c:pt idx="61">
                  <c:v>354.524</c:v>
                </c:pt>
                <c:pt idx="62">
                  <c:v>361.03199999999998</c:v>
                </c:pt>
                <c:pt idx="63">
                  <c:v>361.57600000000002</c:v>
                </c:pt>
                <c:pt idx="64">
                  <c:v>366.88600000000002</c:v>
                </c:pt>
                <c:pt idx="65">
                  <c:v>370.64299999999997</c:v>
                </c:pt>
                <c:pt idx="66">
                  <c:v>371.649</c:v>
                </c:pt>
                <c:pt idx="67">
                  <c:v>375.16899999999998</c:v>
                </c:pt>
                <c:pt idx="68">
                  <c:v>379.00099999999998</c:v>
                </c:pt>
                <c:pt idx="69">
                  <c:v>382.55799999999999</c:v>
                </c:pt>
                <c:pt idx="70">
                  <c:v>385.52</c:v>
                </c:pt>
                <c:pt idx="71">
                  <c:v>389.637</c:v>
                </c:pt>
                <c:pt idx="72">
                  <c:v>392.10500000000002</c:v>
                </c:pt>
                <c:pt idx="73">
                  <c:v>395.63600000000002</c:v>
                </c:pt>
                <c:pt idx="74">
                  <c:v>397.25900000000001</c:v>
                </c:pt>
                <c:pt idx="75">
                  <c:v>400.58499999999998</c:v>
                </c:pt>
                <c:pt idx="76">
                  <c:v>402.82600000000002</c:v>
                </c:pt>
                <c:pt idx="77">
                  <c:v>406.90800000000002</c:v>
                </c:pt>
                <c:pt idx="78">
                  <c:v>410.57100000000003</c:v>
                </c:pt>
                <c:pt idx="79">
                  <c:v>416.65699999999998</c:v>
                </c:pt>
                <c:pt idx="80">
                  <c:v>422.79399999999998</c:v>
                </c:pt>
                <c:pt idx="81">
                  <c:v>419.964</c:v>
                </c:pt>
                <c:pt idx="82">
                  <c:v>422.43799999999999</c:v>
                </c:pt>
                <c:pt idx="83">
                  <c:v>425.77800000000002</c:v>
                </c:pt>
                <c:pt idx="84">
                  <c:v>428.46300000000002</c:v>
                </c:pt>
                <c:pt idx="85">
                  <c:v>432.589</c:v>
                </c:pt>
                <c:pt idx="86">
                  <c:v>435.726</c:v>
                </c:pt>
                <c:pt idx="87">
                  <c:v>439.90499999999997</c:v>
                </c:pt>
                <c:pt idx="88">
                  <c:v>439.82600000000002</c:v>
                </c:pt>
                <c:pt idx="89">
                  <c:v>442.82</c:v>
                </c:pt>
                <c:pt idx="90">
                  <c:v>447.084</c:v>
                </c:pt>
                <c:pt idx="91">
                  <c:v>449.221</c:v>
                </c:pt>
                <c:pt idx="92">
                  <c:v>452.38600000000002</c:v>
                </c:pt>
                <c:pt idx="93">
                  <c:v>456.637</c:v>
                </c:pt>
                <c:pt idx="94">
                  <c:v>459.09500000000003</c:v>
                </c:pt>
                <c:pt idx="95">
                  <c:v>464.858</c:v>
                </c:pt>
                <c:pt idx="96">
                  <c:v>468.49400000000003</c:v>
                </c:pt>
                <c:pt idx="97">
                  <c:v>470.41199999999998</c:v>
                </c:pt>
                <c:pt idx="98">
                  <c:v>474.38299999999998</c:v>
                </c:pt>
                <c:pt idx="99">
                  <c:v>476.98200000000003</c:v>
                </c:pt>
                <c:pt idx="100">
                  <c:v>478.41500000000002</c:v>
                </c:pt>
                <c:pt idx="101">
                  <c:v>483.05</c:v>
                </c:pt>
                <c:pt idx="102">
                  <c:v>488.21300000000002</c:v>
                </c:pt>
                <c:pt idx="103">
                  <c:v>491.55700000000002</c:v>
                </c:pt>
                <c:pt idx="104">
                  <c:v>492.54199999999997</c:v>
                </c:pt>
                <c:pt idx="105">
                  <c:v>498.791</c:v>
                </c:pt>
                <c:pt idx="106">
                  <c:v>499.65199999999999</c:v>
                </c:pt>
                <c:pt idx="107">
                  <c:v>503.666</c:v>
                </c:pt>
                <c:pt idx="108">
                  <c:v>508.45499999999998</c:v>
                </c:pt>
                <c:pt idx="109">
                  <c:v>509.67700000000002</c:v>
                </c:pt>
                <c:pt idx="110">
                  <c:v>514.44299999999998</c:v>
                </c:pt>
                <c:pt idx="111">
                  <c:v>516.09699999999998</c:v>
                </c:pt>
                <c:pt idx="112">
                  <c:v>522.69500000000005</c:v>
                </c:pt>
                <c:pt idx="113">
                  <c:v>523.90300000000002</c:v>
                </c:pt>
                <c:pt idx="114">
                  <c:v>525.71199999999999</c:v>
                </c:pt>
                <c:pt idx="115">
                  <c:v>531.29700000000003</c:v>
                </c:pt>
                <c:pt idx="116">
                  <c:v>533.02099999999996</c:v>
                </c:pt>
                <c:pt idx="117">
                  <c:v>538.84299999999996</c:v>
                </c:pt>
                <c:pt idx="118">
                  <c:v>539.35500000000002</c:v>
                </c:pt>
                <c:pt idx="119">
                  <c:v>545.57899999999995</c:v>
                </c:pt>
                <c:pt idx="120">
                  <c:v>545.92499999999995</c:v>
                </c:pt>
                <c:pt idx="121">
                  <c:v>551.01599999999996</c:v>
                </c:pt>
                <c:pt idx="122">
                  <c:v>553.37599999999998</c:v>
                </c:pt>
                <c:pt idx="123">
                  <c:v>557.23599999999999</c:v>
                </c:pt>
                <c:pt idx="124">
                  <c:v>562.51</c:v>
                </c:pt>
                <c:pt idx="125">
                  <c:v>561.34500000000003</c:v>
                </c:pt>
                <c:pt idx="126">
                  <c:v>568.32899999999995</c:v>
                </c:pt>
                <c:pt idx="127">
                  <c:v>569.85599999999999</c:v>
                </c:pt>
                <c:pt idx="128">
                  <c:v>574.61800000000005</c:v>
                </c:pt>
                <c:pt idx="129">
                  <c:v>577.09699999999998</c:v>
                </c:pt>
                <c:pt idx="130">
                  <c:v>579.62900000000002</c:v>
                </c:pt>
                <c:pt idx="131">
                  <c:v>584.71900000000005</c:v>
                </c:pt>
                <c:pt idx="132">
                  <c:v>587.11199999999997</c:v>
                </c:pt>
                <c:pt idx="133">
                  <c:v>592.47299999999996</c:v>
                </c:pt>
                <c:pt idx="134">
                  <c:v>594.93100000000004</c:v>
                </c:pt>
                <c:pt idx="135">
                  <c:v>598.00800000000004</c:v>
                </c:pt>
                <c:pt idx="136">
                  <c:v>603.19000000000005</c:v>
                </c:pt>
                <c:pt idx="137">
                  <c:v>606.33000000000004</c:v>
                </c:pt>
                <c:pt idx="138">
                  <c:v>606.55100000000004</c:v>
                </c:pt>
                <c:pt idx="139">
                  <c:v>611.40200000000004</c:v>
                </c:pt>
                <c:pt idx="140">
                  <c:v>614.22900000000004</c:v>
                </c:pt>
                <c:pt idx="141">
                  <c:v>617.73800000000006</c:v>
                </c:pt>
                <c:pt idx="142">
                  <c:v>622.25400000000002</c:v>
                </c:pt>
                <c:pt idx="143">
                  <c:v>626.36</c:v>
                </c:pt>
                <c:pt idx="144">
                  <c:v>627.74199999999996</c:v>
                </c:pt>
                <c:pt idx="145">
                  <c:v>630.74300000000005</c:v>
                </c:pt>
                <c:pt idx="146">
                  <c:v>633.29899999999998</c:v>
                </c:pt>
                <c:pt idx="147">
                  <c:v>638.01800000000003</c:v>
                </c:pt>
                <c:pt idx="148">
                  <c:v>640.57500000000005</c:v>
                </c:pt>
                <c:pt idx="149">
                  <c:v>645.755</c:v>
                </c:pt>
                <c:pt idx="150">
                  <c:v>648.54600000000005</c:v>
                </c:pt>
                <c:pt idx="151">
                  <c:v>650.68799999999999</c:v>
                </c:pt>
                <c:pt idx="152">
                  <c:v>654.97</c:v>
                </c:pt>
                <c:pt idx="153">
                  <c:v>659.05899999999997</c:v>
                </c:pt>
                <c:pt idx="154">
                  <c:v>663.22199999999998</c:v>
                </c:pt>
                <c:pt idx="155">
                  <c:v>662.41600000000005</c:v>
                </c:pt>
                <c:pt idx="156">
                  <c:v>666.17200000000003</c:v>
                </c:pt>
                <c:pt idx="157">
                  <c:v>670.43700000000001</c:v>
                </c:pt>
                <c:pt idx="158">
                  <c:v>673.55100000000004</c:v>
                </c:pt>
                <c:pt idx="159">
                  <c:v>677.58399999999995</c:v>
                </c:pt>
                <c:pt idx="160">
                  <c:v>681.70299999999997</c:v>
                </c:pt>
                <c:pt idx="161">
                  <c:v>683.74800000000005</c:v>
                </c:pt>
                <c:pt idx="162">
                  <c:v>687.46500000000003</c:v>
                </c:pt>
                <c:pt idx="163">
                  <c:v>692.57299999999998</c:v>
                </c:pt>
                <c:pt idx="164">
                  <c:v>694.47400000000005</c:v>
                </c:pt>
                <c:pt idx="165">
                  <c:v>696.803</c:v>
                </c:pt>
                <c:pt idx="166">
                  <c:v>700.149</c:v>
                </c:pt>
                <c:pt idx="167">
                  <c:v>706.649</c:v>
                </c:pt>
                <c:pt idx="168">
                  <c:v>707.36300000000006</c:v>
                </c:pt>
                <c:pt idx="169">
                  <c:v>710.94500000000005</c:v>
                </c:pt>
                <c:pt idx="170">
                  <c:v>713.88900000000001</c:v>
                </c:pt>
                <c:pt idx="171">
                  <c:v>719.27</c:v>
                </c:pt>
                <c:pt idx="172">
                  <c:v>722.23400000000004</c:v>
                </c:pt>
                <c:pt idx="173">
                  <c:v>723.52800000000002</c:v>
                </c:pt>
                <c:pt idx="174">
                  <c:v>726.61099999999999</c:v>
                </c:pt>
                <c:pt idx="175">
                  <c:v>731.84799999999996</c:v>
                </c:pt>
                <c:pt idx="176">
                  <c:v>736.58900000000006</c:v>
                </c:pt>
                <c:pt idx="177">
                  <c:v>736.08399999999995</c:v>
                </c:pt>
                <c:pt idx="178">
                  <c:v>738.05200000000002</c:v>
                </c:pt>
                <c:pt idx="179">
                  <c:v>741.57500000000005</c:v>
                </c:pt>
                <c:pt idx="180">
                  <c:v>748.67100000000005</c:v>
                </c:pt>
                <c:pt idx="181">
                  <c:v>751.08100000000002</c:v>
                </c:pt>
                <c:pt idx="182">
                  <c:v>752.16800000000001</c:v>
                </c:pt>
                <c:pt idx="183">
                  <c:v>754.36699999999996</c:v>
                </c:pt>
                <c:pt idx="184">
                  <c:v>760.39300000000003</c:v>
                </c:pt>
                <c:pt idx="185">
                  <c:v>762.30200000000002</c:v>
                </c:pt>
                <c:pt idx="186">
                  <c:v>767.59699999999998</c:v>
                </c:pt>
                <c:pt idx="187">
                  <c:v>769.07100000000003</c:v>
                </c:pt>
                <c:pt idx="188">
                  <c:v>773.97900000000004</c:v>
                </c:pt>
                <c:pt idx="189">
                  <c:v>774.39599999999996</c:v>
                </c:pt>
                <c:pt idx="190">
                  <c:v>781.09299999999996</c:v>
                </c:pt>
                <c:pt idx="191">
                  <c:v>782.54899999999998</c:v>
                </c:pt>
                <c:pt idx="192">
                  <c:v>785.41399999999999</c:v>
                </c:pt>
                <c:pt idx="193">
                  <c:v>790.89400000000001</c:v>
                </c:pt>
                <c:pt idx="194">
                  <c:v>792.21799999999996</c:v>
                </c:pt>
                <c:pt idx="195">
                  <c:v>794.89300000000003</c:v>
                </c:pt>
                <c:pt idx="196">
                  <c:v>799.976</c:v>
                </c:pt>
                <c:pt idx="197">
                  <c:v>807.54899999999998</c:v>
                </c:pt>
                <c:pt idx="198">
                  <c:v>805.6</c:v>
                </c:pt>
                <c:pt idx="199">
                  <c:v>806.33600000000001</c:v>
                </c:pt>
                <c:pt idx="200">
                  <c:v>812.23599999999999</c:v>
                </c:pt>
                <c:pt idx="201">
                  <c:v>816.65499999999997</c:v>
                </c:pt>
                <c:pt idx="202">
                  <c:v>818.745</c:v>
                </c:pt>
                <c:pt idx="203">
                  <c:v>823.07</c:v>
                </c:pt>
                <c:pt idx="204">
                  <c:v>834.16700000000003</c:v>
                </c:pt>
                <c:pt idx="205">
                  <c:v>827.53300000000002</c:v>
                </c:pt>
                <c:pt idx="206">
                  <c:v>833.20100000000002</c:v>
                </c:pt>
                <c:pt idx="207">
                  <c:v>836.00900000000001</c:v>
                </c:pt>
                <c:pt idx="208">
                  <c:v>838.49199999999996</c:v>
                </c:pt>
                <c:pt idx="209">
                  <c:v>841.74800000000005</c:v>
                </c:pt>
                <c:pt idx="210">
                  <c:v>845.38199999999995</c:v>
                </c:pt>
                <c:pt idx="211">
                  <c:v>847.56</c:v>
                </c:pt>
                <c:pt idx="212">
                  <c:v>852.17600000000004</c:v>
                </c:pt>
                <c:pt idx="213">
                  <c:v>853.84</c:v>
                </c:pt>
                <c:pt idx="214">
                  <c:v>858.68600000000004</c:v>
                </c:pt>
                <c:pt idx="215">
                  <c:v>862.51800000000003</c:v>
                </c:pt>
                <c:pt idx="216">
                  <c:v>864.56</c:v>
                </c:pt>
                <c:pt idx="217">
                  <c:v>867.774</c:v>
                </c:pt>
                <c:pt idx="218">
                  <c:v>872.28300000000002</c:v>
                </c:pt>
                <c:pt idx="219">
                  <c:v>872.38800000000003</c:v>
                </c:pt>
                <c:pt idx="220">
                  <c:v>878.93600000000004</c:v>
                </c:pt>
                <c:pt idx="221">
                  <c:v>881.95799999999997</c:v>
                </c:pt>
                <c:pt idx="222">
                  <c:v>889.23699999999997</c:v>
                </c:pt>
                <c:pt idx="223">
                  <c:v>888.76900000000001</c:v>
                </c:pt>
                <c:pt idx="224">
                  <c:v>892.226</c:v>
                </c:pt>
              </c:numCache>
            </c:numRef>
          </c:yVal>
          <c:smooth val="1"/>
        </c:ser>
        <c:ser>
          <c:idx val="3"/>
          <c:order val="3"/>
          <c:tx>
            <c:v>T=1024</c:v>
          </c:tx>
          <c:spPr>
            <a:ln w="12700"/>
          </c:spPr>
          <c:marker>
            <c:symbol val="none"/>
          </c:marker>
          <c:xVal>
            <c:numRef>
              <c:f>'2'!$A$2:$A$226</c:f>
              <c:numCache>
                <c:formatCode>General</c:formatCode>
                <c:ptCount val="225"/>
                <c:pt idx="0">
                  <c:v>256</c:v>
                </c:pt>
                <c:pt idx="1">
                  <c:v>264</c:v>
                </c:pt>
                <c:pt idx="2">
                  <c:v>272</c:v>
                </c:pt>
                <c:pt idx="3">
                  <c:v>280</c:v>
                </c:pt>
                <c:pt idx="4">
                  <c:v>288</c:v>
                </c:pt>
                <c:pt idx="5">
                  <c:v>296</c:v>
                </c:pt>
                <c:pt idx="6">
                  <c:v>304</c:v>
                </c:pt>
                <c:pt idx="7">
                  <c:v>312</c:v>
                </c:pt>
                <c:pt idx="8">
                  <c:v>320</c:v>
                </c:pt>
                <c:pt idx="9">
                  <c:v>328</c:v>
                </c:pt>
                <c:pt idx="10">
                  <c:v>336</c:v>
                </c:pt>
                <c:pt idx="11">
                  <c:v>344</c:v>
                </c:pt>
                <c:pt idx="12">
                  <c:v>352</c:v>
                </c:pt>
                <c:pt idx="13">
                  <c:v>360</c:v>
                </c:pt>
                <c:pt idx="14">
                  <c:v>368</c:v>
                </c:pt>
                <c:pt idx="15">
                  <c:v>376</c:v>
                </c:pt>
                <c:pt idx="16">
                  <c:v>384</c:v>
                </c:pt>
                <c:pt idx="17">
                  <c:v>392</c:v>
                </c:pt>
                <c:pt idx="18">
                  <c:v>400</c:v>
                </c:pt>
                <c:pt idx="19">
                  <c:v>408</c:v>
                </c:pt>
                <c:pt idx="20">
                  <c:v>416</c:v>
                </c:pt>
                <c:pt idx="21">
                  <c:v>424</c:v>
                </c:pt>
                <c:pt idx="22">
                  <c:v>432</c:v>
                </c:pt>
                <c:pt idx="23">
                  <c:v>440</c:v>
                </c:pt>
                <c:pt idx="24">
                  <c:v>448</c:v>
                </c:pt>
                <c:pt idx="25">
                  <c:v>456</c:v>
                </c:pt>
                <c:pt idx="26">
                  <c:v>464</c:v>
                </c:pt>
                <c:pt idx="27">
                  <c:v>472</c:v>
                </c:pt>
                <c:pt idx="28">
                  <c:v>480</c:v>
                </c:pt>
                <c:pt idx="29">
                  <c:v>488</c:v>
                </c:pt>
                <c:pt idx="30">
                  <c:v>496</c:v>
                </c:pt>
                <c:pt idx="31">
                  <c:v>504</c:v>
                </c:pt>
                <c:pt idx="32">
                  <c:v>512</c:v>
                </c:pt>
                <c:pt idx="33">
                  <c:v>520</c:v>
                </c:pt>
                <c:pt idx="34">
                  <c:v>528</c:v>
                </c:pt>
                <c:pt idx="35">
                  <c:v>536</c:v>
                </c:pt>
                <c:pt idx="36">
                  <c:v>544</c:v>
                </c:pt>
                <c:pt idx="37">
                  <c:v>552</c:v>
                </c:pt>
                <c:pt idx="38">
                  <c:v>560</c:v>
                </c:pt>
                <c:pt idx="39">
                  <c:v>568</c:v>
                </c:pt>
                <c:pt idx="40">
                  <c:v>576</c:v>
                </c:pt>
                <c:pt idx="41">
                  <c:v>584</c:v>
                </c:pt>
                <c:pt idx="42">
                  <c:v>592</c:v>
                </c:pt>
                <c:pt idx="43">
                  <c:v>600</c:v>
                </c:pt>
                <c:pt idx="44">
                  <c:v>608</c:v>
                </c:pt>
                <c:pt idx="45">
                  <c:v>616</c:v>
                </c:pt>
                <c:pt idx="46">
                  <c:v>624</c:v>
                </c:pt>
                <c:pt idx="47">
                  <c:v>632</c:v>
                </c:pt>
                <c:pt idx="48">
                  <c:v>640</c:v>
                </c:pt>
                <c:pt idx="49">
                  <c:v>648</c:v>
                </c:pt>
                <c:pt idx="50">
                  <c:v>656</c:v>
                </c:pt>
                <c:pt idx="51">
                  <c:v>664</c:v>
                </c:pt>
                <c:pt idx="52">
                  <c:v>672</c:v>
                </c:pt>
                <c:pt idx="53">
                  <c:v>680</c:v>
                </c:pt>
                <c:pt idx="54">
                  <c:v>688</c:v>
                </c:pt>
                <c:pt idx="55">
                  <c:v>696</c:v>
                </c:pt>
                <c:pt idx="56">
                  <c:v>704</c:v>
                </c:pt>
                <c:pt idx="57">
                  <c:v>712</c:v>
                </c:pt>
                <c:pt idx="58">
                  <c:v>720</c:v>
                </c:pt>
                <c:pt idx="59">
                  <c:v>728</c:v>
                </c:pt>
                <c:pt idx="60">
                  <c:v>736</c:v>
                </c:pt>
                <c:pt idx="61">
                  <c:v>744</c:v>
                </c:pt>
                <c:pt idx="62">
                  <c:v>752</c:v>
                </c:pt>
                <c:pt idx="63">
                  <c:v>760</c:v>
                </c:pt>
                <c:pt idx="64">
                  <c:v>768</c:v>
                </c:pt>
                <c:pt idx="65">
                  <c:v>776</c:v>
                </c:pt>
                <c:pt idx="66">
                  <c:v>784</c:v>
                </c:pt>
                <c:pt idx="67">
                  <c:v>792</c:v>
                </c:pt>
                <c:pt idx="68">
                  <c:v>800</c:v>
                </c:pt>
                <c:pt idx="69">
                  <c:v>808</c:v>
                </c:pt>
                <c:pt idx="70">
                  <c:v>816</c:v>
                </c:pt>
                <c:pt idx="71">
                  <c:v>824</c:v>
                </c:pt>
                <c:pt idx="72">
                  <c:v>832</c:v>
                </c:pt>
                <c:pt idx="73">
                  <c:v>840</c:v>
                </c:pt>
                <c:pt idx="74">
                  <c:v>848</c:v>
                </c:pt>
                <c:pt idx="75">
                  <c:v>856</c:v>
                </c:pt>
                <c:pt idx="76">
                  <c:v>864</c:v>
                </c:pt>
                <c:pt idx="77">
                  <c:v>872</c:v>
                </c:pt>
                <c:pt idx="78">
                  <c:v>880</c:v>
                </c:pt>
                <c:pt idx="79">
                  <c:v>888</c:v>
                </c:pt>
                <c:pt idx="80">
                  <c:v>896</c:v>
                </c:pt>
                <c:pt idx="81">
                  <c:v>904</c:v>
                </c:pt>
                <c:pt idx="82">
                  <c:v>912</c:v>
                </c:pt>
                <c:pt idx="83">
                  <c:v>920</c:v>
                </c:pt>
                <c:pt idx="84">
                  <c:v>928</c:v>
                </c:pt>
                <c:pt idx="85">
                  <c:v>936</c:v>
                </c:pt>
                <c:pt idx="86">
                  <c:v>944</c:v>
                </c:pt>
                <c:pt idx="87">
                  <c:v>952</c:v>
                </c:pt>
                <c:pt idx="88">
                  <c:v>960</c:v>
                </c:pt>
                <c:pt idx="89">
                  <c:v>968</c:v>
                </c:pt>
                <c:pt idx="90">
                  <c:v>976</c:v>
                </c:pt>
                <c:pt idx="91">
                  <c:v>984</c:v>
                </c:pt>
                <c:pt idx="92">
                  <c:v>992</c:v>
                </c:pt>
                <c:pt idx="93">
                  <c:v>1000</c:v>
                </c:pt>
                <c:pt idx="94">
                  <c:v>1008</c:v>
                </c:pt>
                <c:pt idx="95">
                  <c:v>1016</c:v>
                </c:pt>
                <c:pt idx="96">
                  <c:v>1024</c:v>
                </c:pt>
                <c:pt idx="97">
                  <c:v>1032</c:v>
                </c:pt>
                <c:pt idx="98">
                  <c:v>1040</c:v>
                </c:pt>
                <c:pt idx="99">
                  <c:v>1048</c:v>
                </c:pt>
                <c:pt idx="100">
                  <c:v>1056</c:v>
                </c:pt>
                <c:pt idx="101">
                  <c:v>1064</c:v>
                </c:pt>
                <c:pt idx="102">
                  <c:v>1072</c:v>
                </c:pt>
                <c:pt idx="103">
                  <c:v>1080</c:v>
                </c:pt>
                <c:pt idx="104">
                  <c:v>1088</c:v>
                </c:pt>
                <c:pt idx="105">
                  <c:v>1096</c:v>
                </c:pt>
                <c:pt idx="106">
                  <c:v>1104</c:v>
                </c:pt>
                <c:pt idx="107">
                  <c:v>1112</c:v>
                </c:pt>
                <c:pt idx="108">
                  <c:v>1120</c:v>
                </c:pt>
                <c:pt idx="109">
                  <c:v>1128</c:v>
                </c:pt>
                <c:pt idx="110">
                  <c:v>1136</c:v>
                </c:pt>
                <c:pt idx="111">
                  <c:v>1144</c:v>
                </c:pt>
                <c:pt idx="112">
                  <c:v>1152</c:v>
                </c:pt>
                <c:pt idx="113">
                  <c:v>1160</c:v>
                </c:pt>
                <c:pt idx="114">
                  <c:v>1168</c:v>
                </c:pt>
                <c:pt idx="115">
                  <c:v>1176</c:v>
                </c:pt>
                <c:pt idx="116">
                  <c:v>1184</c:v>
                </c:pt>
                <c:pt idx="117">
                  <c:v>1192</c:v>
                </c:pt>
                <c:pt idx="118">
                  <c:v>1200</c:v>
                </c:pt>
                <c:pt idx="119">
                  <c:v>1208</c:v>
                </c:pt>
                <c:pt idx="120">
                  <c:v>1216</c:v>
                </c:pt>
                <c:pt idx="121">
                  <c:v>1224</c:v>
                </c:pt>
                <c:pt idx="122">
                  <c:v>1232</c:v>
                </c:pt>
                <c:pt idx="123">
                  <c:v>1240</c:v>
                </c:pt>
                <c:pt idx="124">
                  <c:v>1248</c:v>
                </c:pt>
                <c:pt idx="125">
                  <c:v>1256</c:v>
                </c:pt>
                <c:pt idx="126">
                  <c:v>1264</c:v>
                </c:pt>
                <c:pt idx="127">
                  <c:v>1272</c:v>
                </c:pt>
                <c:pt idx="128">
                  <c:v>1280</c:v>
                </c:pt>
                <c:pt idx="129">
                  <c:v>1288</c:v>
                </c:pt>
                <c:pt idx="130">
                  <c:v>1296</c:v>
                </c:pt>
                <c:pt idx="131">
                  <c:v>1304</c:v>
                </c:pt>
                <c:pt idx="132">
                  <c:v>1312</c:v>
                </c:pt>
                <c:pt idx="133">
                  <c:v>1320</c:v>
                </c:pt>
                <c:pt idx="134">
                  <c:v>1328</c:v>
                </c:pt>
                <c:pt idx="135">
                  <c:v>1336</c:v>
                </c:pt>
                <c:pt idx="136">
                  <c:v>1344</c:v>
                </c:pt>
                <c:pt idx="137">
                  <c:v>1352</c:v>
                </c:pt>
                <c:pt idx="138">
                  <c:v>1360</c:v>
                </c:pt>
                <c:pt idx="139">
                  <c:v>1368</c:v>
                </c:pt>
                <c:pt idx="140">
                  <c:v>1376</c:v>
                </c:pt>
                <c:pt idx="141">
                  <c:v>1384</c:v>
                </c:pt>
                <c:pt idx="142">
                  <c:v>1392</c:v>
                </c:pt>
                <c:pt idx="143">
                  <c:v>1400</c:v>
                </c:pt>
                <c:pt idx="144">
                  <c:v>1408</c:v>
                </c:pt>
                <c:pt idx="145">
                  <c:v>1416</c:v>
                </c:pt>
                <c:pt idx="146">
                  <c:v>1424</c:v>
                </c:pt>
                <c:pt idx="147">
                  <c:v>1432</c:v>
                </c:pt>
                <c:pt idx="148">
                  <c:v>1440</c:v>
                </c:pt>
                <c:pt idx="149">
                  <c:v>1448</c:v>
                </c:pt>
                <c:pt idx="150">
                  <c:v>1456</c:v>
                </c:pt>
                <c:pt idx="151">
                  <c:v>1464</c:v>
                </c:pt>
                <c:pt idx="152">
                  <c:v>1472</c:v>
                </c:pt>
                <c:pt idx="153">
                  <c:v>1480</c:v>
                </c:pt>
                <c:pt idx="154">
                  <c:v>1488</c:v>
                </c:pt>
                <c:pt idx="155">
                  <c:v>1496</c:v>
                </c:pt>
                <c:pt idx="156">
                  <c:v>1504</c:v>
                </c:pt>
                <c:pt idx="157">
                  <c:v>1512</c:v>
                </c:pt>
                <c:pt idx="158">
                  <c:v>1520</c:v>
                </c:pt>
                <c:pt idx="159">
                  <c:v>1528</c:v>
                </c:pt>
                <c:pt idx="160">
                  <c:v>1536</c:v>
                </c:pt>
                <c:pt idx="161">
                  <c:v>1544</c:v>
                </c:pt>
                <c:pt idx="162">
                  <c:v>1552</c:v>
                </c:pt>
                <c:pt idx="163">
                  <c:v>1560</c:v>
                </c:pt>
                <c:pt idx="164">
                  <c:v>1568</c:v>
                </c:pt>
                <c:pt idx="165">
                  <c:v>1576</c:v>
                </c:pt>
                <c:pt idx="166">
                  <c:v>1584</c:v>
                </c:pt>
                <c:pt idx="167">
                  <c:v>1592</c:v>
                </c:pt>
                <c:pt idx="168">
                  <c:v>1600</c:v>
                </c:pt>
                <c:pt idx="169">
                  <c:v>1608</c:v>
                </c:pt>
                <c:pt idx="170">
                  <c:v>1616</c:v>
                </c:pt>
                <c:pt idx="171">
                  <c:v>1624</c:v>
                </c:pt>
                <c:pt idx="172">
                  <c:v>1632</c:v>
                </c:pt>
                <c:pt idx="173">
                  <c:v>1640</c:v>
                </c:pt>
                <c:pt idx="174">
                  <c:v>1648</c:v>
                </c:pt>
                <c:pt idx="175">
                  <c:v>1656</c:v>
                </c:pt>
                <c:pt idx="176">
                  <c:v>1664</c:v>
                </c:pt>
                <c:pt idx="177">
                  <c:v>1672</c:v>
                </c:pt>
                <c:pt idx="178">
                  <c:v>1680</c:v>
                </c:pt>
                <c:pt idx="179">
                  <c:v>1688</c:v>
                </c:pt>
                <c:pt idx="180">
                  <c:v>1696</c:v>
                </c:pt>
                <c:pt idx="181">
                  <c:v>1704</c:v>
                </c:pt>
                <c:pt idx="182">
                  <c:v>1712</c:v>
                </c:pt>
                <c:pt idx="183">
                  <c:v>1720</c:v>
                </c:pt>
                <c:pt idx="184">
                  <c:v>1728</c:v>
                </c:pt>
                <c:pt idx="185">
                  <c:v>1736</c:v>
                </c:pt>
                <c:pt idx="186">
                  <c:v>1744</c:v>
                </c:pt>
                <c:pt idx="187">
                  <c:v>1752</c:v>
                </c:pt>
                <c:pt idx="188">
                  <c:v>1760</c:v>
                </c:pt>
                <c:pt idx="189">
                  <c:v>1768</c:v>
                </c:pt>
                <c:pt idx="190">
                  <c:v>1776</c:v>
                </c:pt>
                <c:pt idx="191">
                  <c:v>1784</c:v>
                </c:pt>
                <c:pt idx="192">
                  <c:v>1792</c:v>
                </c:pt>
                <c:pt idx="193">
                  <c:v>1800</c:v>
                </c:pt>
                <c:pt idx="194">
                  <c:v>1808</c:v>
                </c:pt>
                <c:pt idx="195">
                  <c:v>1816</c:v>
                </c:pt>
                <c:pt idx="196">
                  <c:v>1824</c:v>
                </c:pt>
                <c:pt idx="197">
                  <c:v>1832</c:v>
                </c:pt>
                <c:pt idx="198">
                  <c:v>1840</c:v>
                </c:pt>
                <c:pt idx="199">
                  <c:v>1848</c:v>
                </c:pt>
                <c:pt idx="200">
                  <c:v>1856</c:v>
                </c:pt>
                <c:pt idx="201">
                  <c:v>1864</c:v>
                </c:pt>
                <c:pt idx="202">
                  <c:v>1872</c:v>
                </c:pt>
                <c:pt idx="203">
                  <c:v>1880</c:v>
                </c:pt>
                <c:pt idx="204">
                  <c:v>1888</c:v>
                </c:pt>
                <c:pt idx="205">
                  <c:v>1896</c:v>
                </c:pt>
                <c:pt idx="206">
                  <c:v>1904</c:v>
                </c:pt>
                <c:pt idx="207">
                  <c:v>1912</c:v>
                </c:pt>
                <c:pt idx="208">
                  <c:v>1920</c:v>
                </c:pt>
                <c:pt idx="209">
                  <c:v>1928</c:v>
                </c:pt>
                <c:pt idx="210">
                  <c:v>1936</c:v>
                </c:pt>
                <c:pt idx="211">
                  <c:v>1944</c:v>
                </c:pt>
                <c:pt idx="212">
                  <c:v>1952</c:v>
                </c:pt>
                <c:pt idx="213">
                  <c:v>1960</c:v>
                </c:pt>
                <c:pt idx="214">
                  <c:v>1968</c:v>
                </c:pt>
                <c:pt idx="215">
                  <c:v>1976</c:v>
                </c:pt>
                <c:pt idx="216">
                  <c:v>1984</c:v>
                </c:pt>
                <c:pt idx="217">
                  <c:v>1992</c:v>
                </c:pt>
                <c:pt idx="218">
                  <c:v>2000</c:v>
                </c:pt>
                <c:pt idx="219">
                  <c:v>2008</c:v>
                </c:pt>
                <c:pt idx="220">
                  <c:v>2016</c:v>
                </c:pt>
                <c:pt idx="221">
                  <c:v>2024</c:v>
                </c:pt>
                <c:pt idx="222">
                  <c:v>2032</c:v>
                </c:pt>
                <c:pt idx="223">
                  <c:v>2040</c:v>
                </c:pt>
                <c:pt idx="224">
                  <c:v>2048</c:v>
                </c:pt>
              </c:numCache>
            </c:numRef>
          </c:xVal>
          <c:yVal>
            <c:numRef>
              <c:f>'2'!$M$2:$M$226</c:f>
              <c:numCache>
                <c:formatCode>General</c:formatCode>
                <c:ptCount val="225"/>
                <c:pt idx="0">
                  <c:v>232.072</c:v>
                </c:pt>
                <c:pt idx="1">
                  <c:v>236.88499999999999</c:v>
                </c:pt>
                <c:pt idx="2">
                  <c:v>239.45699999999999</c:v>
                </c:pt>
                <c:pt idx="3">
                  <c:v>240.31</c:v>
                </c:pt>
                <c:pt idx="4">
                  <c:v>243.68199999999999</c:v>
                </c:pt>
                <c:pt idx="5">
                  <c:v>245.79400000000001</c:v>
                </c:pt>
                <c:pt idx="6">
                  <c:v>248.17599999999999</c:v>
                </c:pt>
                <c:pt idx="7">
                  <c:v>251.62100000000001</c:v>
                </c:pt>
                <c:pt idx="8">
                  <c:v>254.899</c:v>
                </c:pt>
                <c:pt idx="9">
                  <c:v>255.86600000000001</c:v>
                </c:pt>
                <c:pt idx="10">
                  <c:v>260.16300000000001</c:v>
                </c:pt>
                <c:pt idx="11">
                  <c:v>263.625</c:v>
                </c:pt>
                <c:pt idx="12">
                  <c:v>266.98</c:v>
                </c:pt>
                <c:pt idx="13">
                  <c:v>271.315</c:v>
                </c:pt>
                <c:pt idx="14">
                  <c:v>273.38900000000001</c:v>
                </c:pt>
                <c:pt idx="15">
                  <c:v>277.303</c:v>
                </c:pt>
                <c:pt idx="16">
                  <c:v>278.91500000000002</c:v>
                </c:pt>
                <c:pt idx="17">
                  <c:v>285.02800000000002</c:v>
                </c:pt>
                <c:pt idx="18">
                  <c:v>285.18900000000002</c:v>
                </c:pt>
                <c:pt idx="19">
                  <c:v>292.15899999999999</c:v>
                </c:pt>
                <c:pt idx="20">
                  <c:v>290.726</c:v>
                </c:pt>
                <c:pt idx="21">
                  <c:v>297.20999999999998</c:v>
                </c:pt>
                <c:pt idx="22">
                  <c:v>295.71100000000001</c:v>
                </c:pt>
                <c:pt idx="23">
                  <c:v>301.84100000000001</c:v>
                </c:pt>
                <c:pt idx="24">
                  <c:v>301.255</c:v>
                </c:pt>
                <c:pt idx="25">
                  <c:v>308.38099999999997</c:v>
                </c:pt>
                <c:pt idx="26">
                  <c:v>306.21600000000001</c:v>
                </c:pt>
                <c:pt idx="27">
                  <c:v>314.50700000000001</c:v>
                </c:pt>
                <c:pt idx="28">
                  <c:v>311.93299999999999</c:v>
                </c:pt>
                <c:pt idx="29">
                  <c:v>320.55399999999997</c:v>
                </c:pt>
                <c:pt idx="30">
                  <c:v>320.10899999999998</c:v>
                </c:pt>
                <c:pt idx="31">
                  <c:v>326.12700000000001</c:v>
                </c:pt>
                <c:pt idx="32">
                  <c:v>324.68200000000002</c:v>
                </c:pt>
                <c:pt idx="33">
                  <c:v>333.18599999999998</c:v>
                </c:pt>
                <c:pt idx="34">
                  <c:v>331.52199999999999</c:v>
                </c:pt>
                <c:pt idx="35">
                  <c:v>340.245</c:v>
                </c:pt>
                <c:pt idx="36">
                  <c:v>336.19200000000001</c:v>
                </c:pt>
                <c:pt idx="37">
                  <c:v>343.33499999999998</c:v>
                </c:pt>
                <c:pt idx="38">
                  <c:v>341.59500000000003</c:v>
                </c:pt>
                <c:pt idx="39">
                  <c:v>349.46100000000001</c:v>
                </c:pt>
                <c:pt idx="40">
                  <c:v>348.29700000000003</c:v>
                </c:pt>
                <c:pt idx="41">
                  <c:v>352.755</c:v>
                </c:pt>
                <c:pt idx="42">
                  <c:v>355.22</c:v>
                </c:pt>
                <c:pt idx="43">
                  <c:v>359.76299999999998</c:v>
                </c:pt>
                <c:pt idx="44">
                  <c:v>360.36500000000001</c:v>
                </c:pt>
                <c:pt idx="45">
                  <c:v>364.39299999999997</c:v>
                </c:pt>
                <c:pt idx="46">
                  <c:v>367.62700000000001</c:v>
                </c:pt>
                <c:pt idx="47">
                  <c:v>370.15800000000002</c:v>
                </c:pt>
                <c:pt idx="48">
                  <c:v>372.17899999999997</c:v>
                </c:pt>
                <c:pt idx="49">
                  <c:v>376.89800000000002</c:v>
                </c:pt>
                <c:pt idx="50">
                  <c:v>378.166</c:v>
                </c:pt>
                <c:pt idx="51">
                  <c:v>382.05599999999998</c:v>
                </c:pt>
                <c:pt idx="52">
                  <c:v>387.92500000000001</c:v>
                </c:pt>
                <c:pt idx="53">
                  <c:v>388.57600000000002</c:v>
                </c:pt>
                <c:pt idx="54">
                  <c:v>393.61500000000001</c:v>
                </c:pt>
                <c:pt idx="55">
                  <c:v>394.476</c:v>
                </c:pt>
                <c:pt idx="56">
                  <c:v>396.44200000000001</c:v>
                </c:pt>
                <c:pt idx="57">
                  <c:v>399.55099999999999</c:v>
                </c:pt>
                <c:pt idx="58">
                  <c:v>402.44400000000002</c:v>
                </c:pt>
                <c:pt idx="59">
                  <c:v>406.26400000000001</c:v>
                </c:pt>
                <c:pt idx="60">
                  <c:v>409.87</c:v>
                </c:pt>
                <c:pt idx="61">
                  <c:v>412.75799999999998</c:v>
                </c:pt>
                <c:pt idx="62">
                  <c:v>417.40100000000001</c:v>
                </c:pt>
                <c:pt idx="63">
                  <c:v>421.78300000000002</c:v>
                </c:pt>
                <c:pt idx="64">
                  <c:v>422.524</c:v>
                </c:pt>
                <c:pt idx="65">
                  <c:v>425.048</c:v>
                </c:pt>
                <c:pt idx="66">
                  <c:v>429.15300000000002</c:v>
                </c:pt>
                <c:pt idx="67">
                  <c:v>432.59800000000001</c:v>
                </c:pt>
                <c:pt idx="68">
                  <c:v>437.46199999999999</c:v>
                </c:pt>
                <c:pt idx="69">
                  <c:v>438.9</c:v>
                </c:pt>
                <c:pt idx="70">
                  <c:v>442.108</c:v>
                </c:pt>
                <c:pt idx="71">
                  <c:v>446.70299999999997</c:v>
                </c:pt>
                <c:pt idx="72">
                  <c:v>448.05399999999997</c:v>
                </c:pt>
                <c:pt idx="73">
                  <c:v>452.041</c:v>
                </c:pt>
                <c:pt idx="74">
                  <c:v>456.79399999999998</c:v>
                </c:pt>
                <c:pt idx="75">
                  <c:v>458.476</c:v>
                </c:pt>
                <c:pt idx="76">
                  <c:v>461.04300000000001</c:v>
                </c:pt>
                <c:pt idx="77">
                  <c:v>465.654</c:v>
                </c:pt>
                <c:pt idx="78">
                  <c:v>469.01499999999999</c:v>
                </c:pt>
                <c:pt idx="79">
                  <c:v>473.40800000000002</c:v>
                </c:pt>
                <c:pt idx="80">
                  <c:v>475.24799999999999</c:v>
                </c:pt>
                <c:pt idx="81">
                  <c:v>477.95400000000001</c:v>
                </c:pt>
                <c:pt idx="82">
                  <c:v>482.666</c:v>
                </c:pt>
                <c:pt idx="83">
                  <c:v>486.642</c:v>
                </c:pt>
                <c:pt idx="84">
                  <c:v>490.17700000000002</c:v>
                </c:pt>
                <c:pt idx="85">
                  <c:v>493.65800000000002</c:v>
                </c:pt>
                <c:pt idx="86">
                  <c:v>496.85700000000003</c:v>
                </c:pt>
                <c:pt idx="87">
                  <c:v>499.262</c:v>
                </c:pt>
                <c:pt idx="88">
                  <c:v>502.41399999999999</c:v>
                </c:pt>
                <c:pt idx="89">
                  <c:v>504.33300000000003</c:v>
                </c:pt>
                <c:pt idx="90">
                  <c:v>509.202</c:v>
                </c:pt>
                <c:pt idx="91">
                  <c:v>512.59799999999996</c:v>
                </c:pt>
                <c:pt idx="92">
                  <c:v>515.86300000000006</c:v>
                </c:pt>
                <c:pt idx="93">
                  <c:v>520.93200000000002</c:v>
                </c:pt>
                <c:pt idx="94">
                  <c:v>522.08799999999997</c:v>
                </c:pt>
                <c:pt idx="95">
                  <c:v>525.64099999999996</c:v>
                </c:pt>
                <c:pt idx="96">
                  <c:v>528.89099999999996</c:v>
                </c:pt>
                <c:pt idx="97">
                  <c:v>530.75699999999995</c:v>
                </c:pt>
                <c:pt idx="98">
                  <c:v>534.08199999999999</c:v>
                </c:pt>
                <c:pt idx="99">
                  <c:v>539.077</c:v>
                </c:pt>
                <c:pt idx="100">
                  <c:v>543.51900000000001</c:v>
                </c:pt>
                <c:pt idx="101">
                  <c:v>545.44399999999996</c:v>
                </c:pt>
                <c:pt idx="102">
                  <c:v>547.50099999999998</c:v>
                </c:pt>
                <c:pt idx="103">
                  <c:v>553.15800000000002</c:v>
                </c:pt>
                <c:pt idx="104">
                  <c:v>553.85900000000004</c:v>
                </c:pt>
                <c:pt idx="105">
                  <c:v>560.68399999999997</c:v>
                </c:pt>
                <c:pt idx="106">
                  <c:v>563.07899999999995</c:v>
                </c:pt>
                <c:pt idx="107">
                  <c:v>566.44600000000003</c:v>
                </c:pt>
                <c:pt idx="108">
                  <c:v>569.06700000000001</c:v>
                </c:pt>
                <c:pt idx="109">
                  <c:v>573.28200000000004</c:v>
                </c:pt>
                <c:pt idx="110">
                  <c:v>577.33600000000001</c:v>
                </c:pt>
                <c:pt idx="111">
                  <c:v>578.51599999999996</c:v>
                </c:pt>
                <c:pt idx="112">
                  <c:v>582.57000000000005</c:v>
                </c:pt>
                <c:pt idx="113">
                  <c:v>586.78700000000003</c:v>
                </c:pt>
                <c:pt idx="114">
                  <c:v>588.96699999999998</c:v>
                </c:pt>
                <c:pt idx="115">
                  <c:v>593.93200000000002</c:v>
                </c:pt>
                <c:pt idx="116">
                  <c:v>596.452</c:v>
                </c:pt>
                <c:pt idx="117">
                  <c:v>599.74300000000005</c:v>
                </c:pt>
                <c:pt idx="118">
                  <c:v>601.65899999999999</c:v>
                </c:pt>
                <c:pt idx="119">
                  <c:v>605.72</c:v>
                </c:pt>
                <c:pt idx="120">
                  <c:v>607.82399999999996</c:v>
                </c:pt>
                <c:pt idx="121">
                  <c:v>611.23599999999999</c:v>
                </c:pt>
                <c:pt idx="122">
                  <c:v>616.60599999999999</c:v>
                </c:pt>
                <c:pt idx="123">
                  <c:v>618.14</c:v>
                </c:pt>
                <c:pt idx="124">
                  <c:v>624.44200000000001</c:v>
                </c:pt>
                <c:pt idx="125">
                  <c:v>624.505</c:v>
                </c:pt>
                <c:pt idx="126">
                  <c:v>630.30700000000002</c:v>
                </c:pt>
                <c:pt idx="127">
                  <c:v>631.13699999999994</c:v>
                </c:pt>
                <c:pt idx="128">
                  <c:v>637.19000000000005</c:v>
                </c:pt>
                <c:pt idx="129">
                  <c:v>639.75099999999998</c:v>
                </c:pt>
                <c:pt idx="130">
                  <c:v>643.32600000000002</c:v>
                </c:pt>
                <c:pt idx="131">
                  <c:v>644.50199999999995</c:v>
                </c:pt>
                <c:pt idx="132">
                  <c:v>654.51400000000001</c:v>
                </c:pt>
                <c:pt idx="133">
                  <c:v>653.53599999999994</c:v>
                </c:pt>
                <c:pt idx="134">
                  <c:v>656.346</c:v>
                </c:pt>
                <c:pt idx="135">
                  <c:v>660.04700000000003</c:v>
                </c:pt>
                <c:pt idx="136">
                  <c:v>665.53200000000004</c:v>
                </c:pt>
                <c:pt idx="137">
                  <c:v>668.20699999999999</c:v>
                </c:pt>
                <c:pt idx="138">
                  <c:v>669.19899999999996</c:v>
                </c:pt>
                <c:pt idx="139">
                  <c:v>671.61599999999999</c:v>
                </c:pt>
                <c:pt idx="140">
                  <c:v>677.19899999999996</c:v>
                </c:pt>
                <c:pt idx="141">
                  <c:v>679.88</c:v>
                </c:pt>
                <c:pt idx="142">
                  <c:v>683.14700000000005</c:v>
                </c:pt>
                <c:pt idx="143">
                  <c:v>691.75300000000004</c:v>
                </c:pt>
                <c:pt idx="144">
                  <c:v>690.37</c:v>
                </c:pt>
                <c:pt idx="145">
                  <c:v>692.93600000000004</c:v>
                </c:pt>
                <c:pt idx="146">
                  <c:v>694.94399999999996</c:v>
                </c:pt>
                <c:pt idx="147">
                  <c:v>700.93600000000004</c:v>
                </c:pt>
                <c:pt idx="148">
                  <c:v>702.721</c:v>
                </c:pt>
                <c:pt idx="149">
                  <c:v>707.70500000000004</c:v>
                </c:pt>
                <c:pt idx="150">
                  <c:v>710.75300000000004</c:v>
                </c:pt>
                <c:pt idx="151">
                  <c:v>712.53700000000003</c:v>
                </c:pt>
                <c:pt idx="152">
                  <c:v>719.38300000000004</c:v>
                </c:pt>
                <c:pt idx="153">
                  <c:v>719.92899999999997</c:v>
                </c:pt>
                <c:pt idx="154">
                  <c:v>723.21</c:v>
                </c:pt>
                <c:pt idx="155">
                  <c:v>726.42100000000005</c:v>
                </c:pt>
                <c:pt idx="156">
                  <c:v>729.404</c:v>
                </c:pt>
                <c:pt idx="157">
                  <c:v>732.76</c:v>
                </c:pt>
                <c:pt idx="158">
                  <c:v>735.40599999999995</c:v>
                </c:pt>
                <c:pt idx="159">
                  <c:v>738.67600000000004</c:v>
                </c:pt>
                <c:pt idx="160">
                  <c:v>742.49900000000002</c:v>
                </c:pt>
                <c:pt idx="161">
                  <c:v>746.47900000000004</c:v>
                </c:pt>
                <c:pt idx="162">
                  <c:v>750.07899999999995</c:v>
                </c:pt>
                <c:pt idx="163">
                  <c:v>755.31200000000001</c:v>
                </c:pt>
                <c:pt idx="164">
                  <c:v>756.15499999999997</c:v>
                </c:pt>
                <c:pt idx="165">
                  <c:v>759.12800000000004</c:v>
                </c:pt>
                <c:pt idx="166">
                  <c:v>762.74199999999996</c:v>
                </c:pt>
                <c:pt idx="167">
                  <c:v>767.20699999999999</c:v>
                </c:pt>
                <c:pt idx="168">
                  <c:v>769.31399999999996</c:v>
                </c:pt>
                <c:pt idx="169">
                  <c:v>771.851</c:v>
                </c:pt>
                <c:pt idx="170">
                  <c:v>776.90800000000002</c:v>
                </c:pt>
                <c:pt idx="171">
                  <c:v>779.85299999999995</c:v>
                </c:pt>
                <c:pt idx="172">
                  <c:v>782.82500000000005</c:v>
                </c:pt>
                <c:pt idx="173">
                  <c:v>785.72500000000002</c:v>
                </c:pt>
                <c:pt idx="174">
                  <c:v>789.35799999999995</c:v>
                </c:pt>
                <c:pt idx="175">
                  <c:v>791.69399999999996</c:v>
                </c:pt>
                <c:pt idx="176">
                  <c:v>795.46799999999996</c:v>
                </c:pt>
                <c:pt idx="177">
                  <c:v>799.23900000000003</c:v>
                </c:pt>
                <c:pt idx="178">
                  <c:v>800.69799999999998</c:v>
                </c:pt>
                <c:pt idx="179">
                  <c:v>802.73900000000003</c:v>
                </c:pt>
                <c:pt idx="180">
                  <c:v>809.53499999999997</c:v>
                </c:pt>
                <c:pt idx="181">
                  <c:v>812.95100000000002</c:v>
                </c:pt>
                <c:pt idx="182">
                  <c:v>813.50300000000004</c:v>
                </c:pt>
                <c:pt idx="183">
                  <c:v>818.05399999999997</c:v>
                </c:pt>
                <c:pt idx="184">
                  <c:v>823.00800000000004</c:v>
                </c:pt>
                <c:pt idx="185">
                  <c:v>829.82399999999996</c:v>
                </c:pt>
                <c:pt idx="186">
                  <c:v>828.49699999999996</c:v>
                </c:pt>
                <c:pt idx="187">
                  <c:v>830.33799999999997</c:v>
                </c:pt>
                <c:pt idx="188">
                  <c:v>836.09500000000003</c:v>
                </c:pt>
                <c:pt idx="189">
                  <c:v>840.95</c:v>
                </c:pt>
                <c:pt idx="190">
                  <c:v>843.30700000000002</c:v>
                </c:pt>
                <c:pt idx="191">
                  <c:v>844.67700000000002</c:v>
                </c:pt>
                <c:pt idx="192">
                  <c:v>848.24400000000003</c:v>
                </c:pt>
                <c:pt idx="193">
                  <c:v>853.61599999999999</c:v>
                </c:pt>
                <c:pt idx="194">
                  <c:v>854.16200000000003</c:v>
                </c:pt>
                <c:pt idx="195">
                  <c:v>857.38699999999994</c:v>
                </c:pt>
                <c:pt idx="196">
                  <c:v>861.89599999999996</c:v>
                </c:pt>
                <c:pt idx="197">
                  <c:v>864.46299999999997</c:v>
                </c:pt>
                <c:pt idx="198">
                  <c:v>867.01199999999994</c:v>
                </c:pt>
                <c:pt idx="199">
                  <c:v>870.92600000000004</c:v>
                </c:pt>
                <c:pt idx="200">
                  <c:v>874.42</c:v>
                </c:pt>
                <c:pt idx="201">
                  <c:v>878.53399999999999</c:v>
                </c:pt>
                <c:pt idx="202">
                  <c:v>881.47799999999995</c:v>
                </c:pt>
                <c:pt idx="203">
                  <c:v>885.56700000000001</c:v>
                </c:pt>
                <c:pt idx="204">
                  <c:v>916.71</c:v>
                </c:pt>
                <c:pt idx="205">
                  <c:v>889.096</c:v>
                </c:pt>
                <c:pt idx="206">
                  <c:v>896.41099999999994</c:v>
                </c:pt>
                <c:pt idx="207">
                  <c:v>897.84</c:v>
                </c:pt>
                <c:pt idx="208">
                  <c:v>901.69899999999996</c:v>
                </c:pt>
                <c:pt idx="209">
                  <c:v>904.58299999999997</c:v>
                </c:pt>
                <c:pt idx="210">
                  <c:v>907.50099999999998</c:v>
                </c:pt>
                <c:pt idx="211">
                  <c:v>911.18299999999999</c:v>
                </c:pt>
                <c:pt idx="212">
                  <c:v>915.23</c:v>
                </c:pt>
                <c:pt idx="213">
                  <c:v>916.63199999999995</c:v>
                </c:pt>
                <c:pt idx="214">
                  <c:v>921.79700000000003</c:v>
                </c:pt>
                <c:pt idx="215">
                  <c:v>924.90899999999999</c:v>
                </c:pt>
                <c:pt idx="216">
                  <c:v>926.10299999999995</c:v>
                </c:pt>
                <c:pt idx="217">
                  <c:v>930.69100000000003</c:v>
                </c:pt>
                <c:pt idx="218">
                  <c:v>934.88499999999999</c:v>
                </c:pt>
                <c:pt idx="219">
                  <c:v>934.20299999999997</c:v>
                </c:pt>
                <c:pt idx="220">
                  <c:v>942.63499999999999</c:v>
                </c:pt>
                <c:pt idx="221">
                  <c:v>944.46</c:v>
                </c:pt>
                <c:pt idx="222">
                  <c:v>948.38800000000003</c:v>
                </c:pt>
                <c:pt idx="223">
                  <c:v>949.63199999999995</c:v>
                </c:pt>
                <c:pt idx="224">
                  <c:v>953.60900000000004</c:v>
                </c:pt>
              </c:numCache>
            </c:numRef>
          </c:yVal>
          <c:smooth val="1"/>
        </c:ser>
        <c:dLbls>
          <c:showLegendKey val="0"/>
          <c:showVal val="0"/>
          <c:showCatName val="0"/>
          <c:showSerName val="0"/>
          <c:showPercent val="0"/>
          <c:showBubbleSize val="0"/>
        </c:dLbls>
        <c:axId val="380679232"/>
        <c:axId val="380680384"/>
      </c:scatterChart>
      <c:valAx>
        <c:axId val="380679232"/>
        <c:scaling>
          <c:orientation val="minMax"/>
          <c:max val="2048"/>
          <c:min val="200"/>
        </c:scaling>
        <c:delete val="0"/>
        <c:axPos val="b"/>
        <c:numFmt formatCode="General" sourceLinked="1"/>
        <c:majorTickMark val="out"/>
        <c:minorTickMark val="none"/>
        <c:tickLblPos val="nextTo"/>
        <c:crossAx val="380680384"/>
        <c:crosses val="autoZero"/>
        <c:crossBetween val="midCat"/>
        <c:majorUnit val="200"/>
      </c:valAx>
      <c:valAx>
        <c:axId val="380680384"/>
        <c:scaling>
          <c:orientation val="minMax"/>
          <c:max val="1000"/>
        </c:scaling>
        <c:delete val="0"/>
        <c:axPos val="l"/>
        <c:numFmt formatCode="General" sourceLinked="1"/>
        <c:majorTickMark val="out"/>
        <c:minorTickMark val="none"/>
        <c:tickLblPos val="nextTo"/>
        <c:crossAx val="380679232"/>
        <c:crosses val="autoZero"/>
        <c:crossBetween val="midCat"/>
      </c:valAx>
      <c:spPr>
        <a:noFill/>
        <a:ln w="12700" cap="sq">
          <a:solidFill>
            <a:schemeClr val="tx1"/>
          </a:solidFill>
        </a:ln>
      </c:spPr>
    </c:plotArea>
    <c:legend>
      <c:legendPos val="r"/>
      <c:layout>
        <c:manualLayout>
          <c:xMode val="edge"/>
          <c:yMode val="edge"/>
          <c:x val="0.10980555555555549"/>
          <c:y val="9.1824876057159527E-2"/>
          <c:w val="0.1670417760279965"/>
          <c:h val="0.33486876640419949"/>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图钉链表</c:v>
          </c:tx>
          <c:spPr>
            <a:ln w="12700"/>
          </c:spPr>
          <c:marker>
            <c:symbol val="none"/>
          </c:marker>
          <c:xVal>
            <c:numRef>
              <c:f>'3'!$A$2:$A$513</c:f>
              <c:numCache>
                <c:formatCode>General</c:formatCode>
                <c:ptCount val="512"/>
                <c:pt idx="0">
                  <c:v>16</c:v>
                </c:pt>
                <c:pt idx="1">
                  <c:v>32</c:v>
                </c:pt>
                <c:pt idx="2">
                  <c:v>48</c:v>
                </c:pt>
                <c:pt idx="3">
                  <c:v>64</c:v>
                </c:pt>
                <c:pt idx="4">
                  <c:v>80</c:v>
                </c:pt>
                <c:pt idx="5">
                  <c:v>96</c:v>
                </c:pt>
                <c:pt idx="6">
                  <c:v>112</c:v>
                </c:pt>
                <c:pt idx="7">
                  <c:v>128</c:v>
                </c:pt>
                <c:pt idx="8">
                  <c:v>144</c:v>
                </c:pt>
                <c:pt idx="9">
                  <c:v>160</c:v>
                </c:pt>
                <c:pt idx="10">
                  <c:v>176</c:v>
                </c:pt>
                <c:pt idx="11">
                  <c:v>192</c:v>
                </c:pt>
                <c:pt idx="12">
                  <c:v>208</c:v>
                </c:pt>
                <c:pt idx="13">
                  <c:v>224</c:v>
                </c:pt>
                <c:pt idx="14">
                  <c:v>240</c:v>
                </c:pt>
                <c:pt idx="15">
                  <c:v>256</c:v>
                </c:pt>
                <c:pt idx="16">
                  <c:v>272</c:v>
                </c:pt>
                <c:pt idx="17">
                  <c:v>288</c:v>
                </c:pt>
                <c:pt idx="18">
                  <c:v>304</c:v>
                </c:pt>
                <c:pt idx="19">
                  <c:v>320</c:v>
                </c:pt>
                <c:pt idx="20">
                  <c:v>336</c:v>
                </c:pt>
                <c:pt idx="21">
                  <c:v>352</c:v>
                </c:pt>
                <c:pt idx="22">
                  <c:v>368</c:v>
                </c:pt>
                <c:pt idx="23">
                  <c:v>384</c:v>
                </c:pt>
                <c:pt idx="24">
                  <c:v>400</c:v>
                </c:pt>
                <c:pt idx="25">
                  <c:v>416</c:v>
                </c:pt>
                <c:pt idx="26">
                  <c:v>432</c:v>
                </c:pt>
                <c:pt idx="27">
                  <c:v>448</c:v>
                </c:pt>
                <c:pt idx="28">
                  <c:v>464</c:v>
                </c:pt>
                <c:pt idx="29">
                  <c:v>480</c:v>
                </c:pt>
                <c:pt idx="30">
                  <c:v>496</c:v>
                </c:pt>
                <c:pt idx="31">
                  <c:v>512</c:v>
                </c:pt>
                <c:pt idx="32">
                  <c:v>528</c:v>
                </c:pt>
                <c:pt idx="33">
                  <c:v>544</c:v>
                </c:pt>
                <c:pt idx="34">
                  <c:v>560</c:v>
                </c:pt>
                <c:pt idx="35">
                  <c:v>576</c:v>
                </c:pt>
                <c:pt idx="36">
                  <c:v>592</c:v>
                </c:pt>
                <c:pt idx="37">
                  <c:v>608</c:v>
                </c:pt>
                <c:pt idx="38">
                  <c:v>624</c:v>
                </c:pt>
                <c:pt idx="39">
                  <c:v>640</c:v>
                </c:pt>
                <c:pt idx="40">
                  <c:v>656</c:v>
                </c:pt>
                <c:pt idx="41">
                  <c:v>672</c:v>
                </c:pt>
                <c:pt idx="42">
                  <c:v>688</c:v>
                </c:pt>
                <c:pt idx="43">
                  <c:v>704</c:v>
                </c:pt>
                <c:pt idx="44">
                  <c:v>720</c:v>
                </c:pt>
                <c:pt idx="45">
                  <c:v>736</c:v>
                </c:pt>
                <c:pt idx="46">
                  <c:v>752</c:v>
                </c:pt>
                <c:pt idx="47">
                  <c:v>768</c:v>
                </c:pt>
                <c:pt idx="48">
                  <c:v>784</c:v>
                </c:pt>
                <c:pt idx="49">
                  <c:v>800</c:v>
                </c:pt>
                <c:pt idx="50">
                  <c:v>816</c:v>
                </c:pt>
                <c:pt idx="51">
                  <c:v>832</c:v>
                </c:pt>
                <c:pt idx="52">
                  <c:v>848</c:v>
                </c:pt>
                <c:pt idx="53">
                  <c:v>864</c:v>
                </c:pt>
                <c:pt idx="54">
                  <c:v>880</c:v>
                </c:pt>
                <c:pt idx="55">
                  <c:v>896</c:v>
                </c:pt>
                <c:pt idx="56">
                  <c:v>912</c:v>
                </c:pt>
                <c:pt idx="57">
                  <c:v>928</c:v>
                </c:pt>
                <c:pt idx="58">
                  <c:v>944</c:v>
                </c:pt>
                <c:pt idx="59">
                  <c:v>960</c:v>
                </c:pt>
                <c:pt idx="60">
                  <c:v>976</c:v>
                </c:pt>
                <c:pt idx="61">
                  <c:v>992</c:v>
                </c:pt>
                <c:pt idx="62">
                  <c:v>1008</c:v>
                </c:pt>
                <c:pt idx="63">
                  <c:v>1024</c:v>
                </c:pt>
                <c:pt idx="64">
                  <c:v>1040</c:v>
                </c:pt>
                <c:pt idx="65">
                  <c:v>1056</c:v>
                </c:pt>
                <c:pt idx="66">
                  <c:v>1072</c:v>
                </c:pt>
                <c:pt idx="67">
                  <c:v>1088</c:v>
                </c:pt>
                <c:pt idx="68">
                  <c:v>1104</c:v>
                </c:pt>
                <c:pt idx="69">
                  <c:v>1120</c:v>
                </c:pt>
                <c:pt idx="70">
                  <c:v>1136</c:v>
                </c:pt>
                <c:pt idx="71">
                  <c:v>1152</c:v>
                </c:pt>
                <c:pt idx="72">
                  <c:v>1168</c:v>
                </c:pt>
                <c:pt idx="73">
                  <c:v>1184</c:v>
                </c:pt>
                <c:pt idx="74">
                  <c:v>1200</c:v>
                </c:pt>
                <c:pt idx="75">
                  <c:v>1216</c:v>
                </c:pt>
                <c:pt idx="76">
                  <c:v>1232</c:v>
                </c:pt>
                <c:pt idx="77">
                  <c:v>1248</c:v>
                </c:pt>
                <c:pt idx="78">
                  <c:v>1264</c:v>
                </c:pt>
                <c:pt idx="79">
                  <c:v>1280</c:v>
                </c:pt>
                <c:pt idx="80">
                  <c:v>1296</c:v>
                </c:pt>
                <c:pt idx="81">
                  <c:v>1312</c:v>
                </c:pt>
                <c:pt idx="82">
                  <c:v>1328</c:v>
                </c:pt>
                <c:pt idx="83">
                  <c:v>1344</c:v>
                </c:pt>
                <c:pt idx="84">
                  <c:v>1360</c:v>
                </c:pt>
                <c:pt idx="85">
                  <c:v>1376</c:v>
                </c:pt>
                <c:pt idx="86">
                  <c:v>1392</c:v>
                </c:pt>
                <c:pt idx="87">
                  <c:v>1408</c:v>
                </c:pt>
                <c:pt idx="88">
                  <c:v>1424</c:v>
                </c:pt>
                <c:pt idx="89">
                  <c:v>1440</c:v>
                </c:pt>
                <c:pt idx="90">
                  <c:v>1456</c:v>
                </c:pt>
                <c:pt idx="91">
                  <c:v>1472</c:v>
                </c:pt>
                <c:pt idx="92">
                  <c:v>1488</c:v>
                </c:pt>
                <c:pt idx="93">
                  <c:v>1504</c:v>
                </c:pt>
                <c:pt idx="94">
                  <c:v>1520</c:v>
                </c:pt>
                <c:pt idx="95">
                  <c:v>1536</c:v>
                </c:pt>
                <c:pt idx="96">
                  <c:v>1552</c:v>
                </c:pt>
                <c:pt idx="97">
                  <c:v>1568</c:v>
                </c:pt>
                <c:pt idx="98">
                  <c:v>1584</c:v>
                </c:pt>
                <c:pt idx="99">
                  <c:v>1600</c:v>
                </c:pt>
                <c:pt idx="100">
                  <c:v>1616</c:v>
                </c:pt>
                <c:pt idx="101">
                  <c:v>1632</c:v>
                </c:pt>
                <c:pt idx="102">
                  <c:v>1648</c:v>
                </c:pt>
                <c:pt idx="103">
                  <c:v>1664</c:v>
                </c:pt>
                <c:pt idx="104">
                  <c:v>1680</c:v>
                </c:pt>
                <c:pt idx="105">
                  <c:v>1696</c:v>
                </c:pt>
                <c:pt idx="106">
                  <c:v>1712</c:v>
                </c:pt>
                <c:pt idx="107">
                  <c:v>1728</c:v>
                </c:pt>
                <c:pt idx="108">
                  <c:v>1744</c:v>
                </c:pt>
                <c:pt idx="109">
                  <c:v>1760</c:v>
                </c:pt>
                <c:pt idx="110">
                  <c:v>1776</c:v>
                </c:pt>
                <c:pt idx="111">
                  <c:v>1792</c:v>
                </c:pt>
                <c:pt idx="112">
                  <c:v>1808</c:v>
                </c:pt>
                <c:pt idx="113">
                  <c:v>1824</c:v>
                </c:pt>
                <c:pt idx="114">
                  <c:v>1840</c:v>
                </c:pt>
                <c:pt idx="115">
                  <c:v>1856</c:v>
                </c:pt>
                <c:pt idx="116">
                  <c:v>1872</c:v>
                </c:pt>
                <c:pt idx="117">
                  <c:v>1888</c:v>
                </c:pt>
                <c:pt idx="118">
                  <c:v>1904</c:v>
                </c:pt>
                <c:pt idx="119">
                  <c:v>1920</c:v>
                </c:pt>
                <c:pt idx="120">
                  <c:v>1936</c:v>
                </c:pt>
                <c:pt idx="121">
                  <c:v>1952</c:v>
                </c:pt>
                <c:pt idx="122">
                  <c:v>1968</c:v>
                </c:pt>
                <c:pt idx="123">
                  <c:v>1984</c:v>
                </c:pt>
                <c:pt idx="124">
                  <c:v>2000</c:v>
                </c:pt>
                <c:pt idx="125">
                  <c:v>2016</c:v>
                </c:pt>
                <c:pt idx="126">
                  <c:v>2032</c:v>
                </c:pt>
                <c:pt idx="127">
                  <c:v>2048</c:v>
                </c:pt>
                <c:pt idx="128">
                  <c:v>2064</c:v>
                </c:pt>
                <c:pt idx="129">
                  <c:v>2080</c:v>
                </c:pt>
                <c:pt idx="130">
                  <c:v>2096</c:v>
                </c:pt>
                <c:pt idx="131">
                  <c:v>2112</c:v>
                </c:pt>
                <c:pt idx="132">
                  <c:v>2128</c:v>
                </c:pt>
                <c:pt idx="133">
                  <c:v>2144</c:v>
                </c:pt>
                <c:pt idx="134">
                  <c:v>2160</c:v>
                </c:pt>
                <c:pt idx="135">
                  <c:v>2176</c:v>
                </c:pt>
                <c:pt idx="136">
                  <c:v>2192</c:v>
                </c:pt>
                <c:pt idx="137">
                  <c:v>2208</c:v>
                </c:pt>
                <c:pt idx="138">
                  <c:v>2224</c:v>
                </c:pt>
                <c:pt idx="139">
                  <c:v>2240</c:v>
                </c:pt>
                <c:pt idx="140">
                  <c:v>2256</c:v>
                </c:pt>
                <c:pt idx="141">
                  <c:v>2272</c:v>
                </c:pt>
                <c:pt idx="142">
                  <c:v>2288</c:v>
                </c:pt>
                <c:pt idx="143">
                  <c:v>2304</c:v>
                </c:pt>
                <c:pt idx="144">
                  <c:v>2320</c:v>
                </c:pt>
                <c:pt idx="145">
                  <c:v>2336</c:v>
                </c:pt>
                <c:pt idx="146">
                  <c:v>2352</c:v>
                </c:pt>
                <c:pt idx="147">
                  <c:v>2368</c:v>
                </c:pt>
                <c:pt idx="148">
                  <c:v>2384</c:v>
                </c:pt>
                <c:pt idx="149">
                  <c:v>2400</c:v>
                </c:pt>
                <c:pt idx="150">
                  <c:v>2416</c:v>
                </c:pt>
                <c:pt idx="151">
                  <c:v>2432</c:v>
                </c:pt>
                <c:pt idx="152">
                  <c:v>2448</c:v>
                </c:pt>
                <c:pt idx="153">
                  <c:v>2464</c:v>
                </c:pt>
                <c:pt idx="154">
                  <c:v>2480</c:v>
                </c:pt>
                <c:pt idx="155">
                  <c:v>2496</c:v>
                </c:pt>
                <c:pt idx="156">
                  <c:v>2512</c:v>
                </c:pt>
                <c:pt idx="157">
                  <c:v>2528</c:v>
                </c:pt>
                <c:pt idx="158">
                  <c:v>2544</c:v>
                </c:pt>
                <c:pt idx="159">
                  <c:v>2560</c:v>
                </c:pt>
                <c:pt idx="160">
                  <c:v>2576</c:v>
                </c:pt>
                <c:pt idx="161">
                  <c:v>2592</c:v>
                </c:pt>
                <c:pt idx="162">
                  <c:v>2608</c:v>
                </c:pt>
                <c:pt idx="163">
                  <c:v>2624</c:v>
                </c:pt>
                <c:pt idx="164">
                  <c:v>2640</c:v>
                </c:pt>
                <c:pt idx="165">
                  <c:v>2656</c:v>
                </c:pt>
                <c:pt idx="166">
                  <c:v>2672</c:v>
                </c:pt>
                <c:pt idx="167">
                  <c:v>2688</c:v>
                </c:pt>
                <c:pt idx="168">
                  <c:v>2704</c:v>
                </c:pt>
                <c:pt idx="169">
                  <c:v>2720</c:v>
                </c:pt>
                <c:pt idx="170">
                  <c:v>2736</c:v>
                </c:pt>
                <c:pt idx="171">
                  <c:v>2752</c:v>
                </c:pt>
                <c:pt idx="172">
                  <c:v>2768</c:v>
                </c:pt>
                <c:pt idx="173">
                  <c:v>2784</c:v>
                </c:pt>
                <c:pt idx="174">
                  <c:v>2800</c:v>
                </c:pt>
                <c:pt idx="175">
                  <c:v>2816</c:v>
                </c:pt>
                <c:pt idx="176">
                  <c:v>2832</c:v>
                </c:pt>
                <c:pt idx="177">
                  <c:v>2848</c:v>
                </c:pt>
                <c:pt idx="178">
                  <c:v>2864</c:v>
                </c:pt>
                <c:pt idx="179">
                  <c:v>2880</c:v>
                </c:pt>
                <c:pt idx="180">
                  <c:v>2896</c:v>
                </c:pt>
                <c:pt idx="181">
                  <c:v>2912</c:v>
                </c:pt>
                <c:pt idx="182">
                  <c:v>2928</c:v>
                </c:pt>
                <c:pt idx="183">
                  <c:v>2944</c:v>
                </c:pt>
                <c:pt idx="184">
                  <c:v>2960</c:v>
                </c:pt>
                <c:pt idx="185">
                  <c:v>2976</c:v>
                </c:pt>
                <c:pt idx="186">
                  <c:v>2992</c:v>
                </c:pt>
                <c:pt idx="187">
                  <c:v>3008</c:v>
                </c:pt>
                <c:pt idx="188">
                  <c:v>3024</c:v>
                </c:pt>
                <c:pt idx="189">
                  <c:v>3040</c:v>
                </c:pt>
                <c:pt idx="190">
                  <c:v>3056</c:v>
                </c:pt>
                <c:pt idx="191">
                  <c:v>3072</c:v>
                </c:pt>
                <c:pt idx="192">
                  <c:v>3088</c:v>
                </c:pt>
                <c:pt idx="193">
                  <c:v>3104</c:v>
                </c:pt>
                <c:pt idx="194">
                  <c:v>3120</c:v>
                </c:pt>
                <c:pt idx="195">
                  <c:v>3136</c:v>
                </c:pt>
                <c:pt idx="196">
                  <c:v>3152</c:v>
                </c:pt>
                <c:pt idx="197">
                  <c:v>3168</c:v>
                </c:pt>
                <c:pt idx="198">
                  <c:v>3184</c:v>
                </c:pt>
                <c:pt idx="199">
                  <c:v>3200</c:v>
                </c:pt>
                <c:pt idx="200">
                  <c:v>3216</c:v>
                </c:pt>
                <c:pt idx="201">
                  <c:v>3232</c:v>
                </c:pt>
                <c:pt idx="202">
                  <c:v>3248</c:v>
                </c:pt>
                <c:pt idx="203">
                  <c:v>3264</c:v>
                </c:pt>
                <c:pt idx="204">
                  <c:v>3280</c:v>
                </c:pt>
                <c:pt idx="205">
                  <c:v>3296</c:v>
                </c:pt>
                <c:pt idx="206">
                  <c:v>3312</c:v>
                </c:pt>
                <c:pt idx="207">
                  <c:v>3328</c:v>
                </c:pt>
                <c:pt idx="208">
                  <c:v>3344</c:v>
                </c:pt>
                <c:pt idx="209">
                  <c:v>3360</c:v>
                </c:pt>
                <c:pt idx="210">
                  <c:v>3376</c:v>
                </c:pt>
                <c:pt idx="211">
                  <c:v>3392</c:v>
                </c:pt>
                <c:pt idx="212">
                  <c:v>3408</c:v>
                </c:pt>
                <c:pt idx="213">
                  <c:v>3424</c:v>
                </c:pt>
                <c:pt idx="214">
                  <c:v>3440</c:v>
                </c:pt>
                <c:pt idx="215">
                  <c:v>3456</c:v>
                </c:pt>
                <c:pt idx="216">
                  <c:v>3472</c:v>
                </c:pt>
                <c:pt idx="217">
                  <c:v>3488</c:v>
                </c:pt>
                <c:pt idx="218">
                  <c:v>3504</c:v>
                </c:pt>
                <c:pt idx="219">
                  <c:v>3520</c:v>
                </c:pt>
                <c:pt idx="220">
                  <c:v>3536</c:v>
                </c:pt>
                <c:pt idx="221">
                  <c:v>3552</c:v>
                </c:pt>
                <c:pt idx="222">
                  <c:v>3568</c:v>
                </c:pt>
                <c:pt idx="223">
                  <c:v>3584</c:v>
                </c:pt>
                <c:pt idx="224">
                  <c:v>3600</c:v>
                </c:pt>
                <c:pt idx="225">
                  <c:v>3616</c:v>
                </c:pt>
                <c:pt idx="226">
                  <c:v>3632</c:v>
                </c:pt>
                <c:pt idx="227">
                  <c:v>3648</c:v>
                </c:pt>
                <c:pt idx="228">
                  <c:v>3664</c:v>
                </c:pt>
                <c:pt idx="229">
                  <c:v>3680</c:v>
                </c:pt>
                <c:pt idx="230">
                  <c:v>3696</c:v>
                </c:pt>
                <c:pt idx="231">
                  <c:v>3712</c:v>
                </c:pt>
                <c:pt idx="232">
                  <c:v>3728</c:v>
                </c:pt>
                <c:pt idx="233">
                  <c:v>3744</c:v>
                </c:pt>
                <c:pt idx="234">
                  <c:v>3760</c:v>
                </c:pt>
                <c:pt idx="235">
                  <c:v>3776</c:v>
                </c:pt>
                <c:pt idx="236">
                  <c:v>3792</c:v>
                </c:pt>
                <c:pt idx="237">
                  <c:v>3808</c:v>
                </c:pt>
                <c:pt idx="238">
                  <c:v>3824</c:v>
                </c:pt>
                <c:pt idx="239">
                  <c:v>3840</c:v>
                </c:pt>
                <c:pt idx="240">
                  <c:v>3856</c:v>
                </c:pt>
                <c:pt idx="241">
                  <c:v>3872</c:v>
                </c:pt>
                <c:pt idx="242">
                  <c:v>3888</c:v>
                </c:pt>
                <c:pt idx="243">
                  <c:v>3904</c:v>
                </c:pt>
                <c:pt idx="244">
                  <c:v>3920</c:v>
                </c:pt>
                <c:pt idx="245">
                  <c:v>3936</c:v>
                </c:pt>
                <c:pt idx="246">
                  <c:v>3952</c:v>
                </c:pt>
                <c:pt idx="247">
                  <c:v>3968</c:v>
                </c:pt>
                <c:pt idx="248">
                  <c:v>3984</c:v>
                </c:pt>
                <c:pt idx="249">
                  <c:v>4000</c:v>
                </c:pt>
                <c:pt idx="250">
                  <c:v>4016</c:v>
                </c:pt>
                <c:pt idx="251">
                  <c:v>4032</c:v>
                </c:pt>
                <c:pt idx="252">
                  <c:v>4048</c:v>
                </c:pt>
                <c:pt idx="253">
                  <c:v>4064</c:v>
                </c:pt>
                <c:pt idx="254">
                  <c:v>4080</c:v>
                </c:pt>
                <c:pt idx="255">
                  <c:v>4096</c:v>
                </c:pt>
                <c:pt idx="256">
                  <c:v>4112</c:v>
                </c:pt>
                <c:pt idx="257">
                  <c:v>4128</c:v>
                </c:pt>
                <c:pt idx="258">
                  <c:v>4144</c:v>
                </c:pt>
                <c:pt idx="259">
                  <c:v>4160</c:v>
                </c:pt>
                <c:pt idx="260">
                  <c:v>4176</c:v>
                </c:pt>
                <c:pt idx="261">
                  <c:v>4192</c:v>
                </c:pt>
                <c:pt idx="262">
                  <c:v>4208</c:v>
                </c:pt>
                <c:pt idx="263">
                  <c:v>4224</c:v>
                </c:pt>
                <c:pt idx="264">
                  <c:v>4240</c:v>
                </c:pt>
                <c:pt idx="265">
                  <c:v>4256</c:v>
                </c:pt>
                <c:pt idx="266">
                  <c:v>4272</c:v>
                </c:pt>
                <c:pt idx="267">
                  <c:v>4288</c:v>
                </c:pt>
                <c:pt idx="268">
                  <c:v>4304</c:v>
                </c:pt>
                <c:pt idx="269">
                  <c:v>4320</c:v>
                </c:pt>
                <c:pt idx="270">
                  <c:v>4336</c:v>
                </c:pt>
                <c:pt idx="271">
                  <c:v>4352</c:v>
                </c:pt>
                <c:pt idx="272">
                  <c:v>4368</c:v>
                </c:pt>
                <c:pt idx="273">
                  <c:v>4384</c:v>
                </c:pt>
                <c:pt idx="274">
                  <c:v>4400</c:v>
                </c:pt>
                <c:pt idx="275">
                  <c:v>4416</c:v>
                </c:pt>
                <c:pt idx="276">
                  <c:v>4432</c:v>
                </c:pt>
                <c:pt idx="277">
                  <c:v>4448</c:v>
                </c:pt>
                <c:pt idx="278">
                  <c:v>4464</c:v>
                </c:pt>
                <c:pt idx="279">
                  <c:v>4480</c:v>
                </c:pt>
                <c:pt idx="280">
                  <c:v>4496</c:v>
                </c:pt>
                <c:pt idx="281">
                  <c:v>4512</c:v>
                </c:pt>
                <c:pt idx="282">
                  <c:v>4528</c:v>
                </c:pt>
                <c:pt idx="283">
                  <c:v>4544</c:v>
                </c:pt>
                <c:pt idx="284">
                  <c:v>4560</c:v>
                </c:pt>
                <c:pt idx="285">
                  <c:v>4576</c:v>
                </c:pt>
                <c:pt idx="286">
                  <c:v>4592</c:v>
                </c:pt>
                <c:pt idx="287">
                  <c:v>4608</c:v>
                </c:pt>
                <c:pt idx="288">
                  <c:v>4624</c:v>
                </c:pt>
                <c:pt idx="289">
                  <c:v>4640</c:v>
                </c:pt>
                <c:pt idx="290">
                  <c:v>4656</c:v>
                </c:pt>
                <c:pt idx="291">
                  <c:v>4672</c:v>
                </c:pt>
                <c:pt idx="292">
                  <c:v>4688</c:v>
                </c:pt>
                <c:pt idx="293">
                  <c:v>4704</c:v>
                </c:pt>
                <c:pt idx="294">
                  <c:v>4720</c:v>
                </c:pt>
                <c:pt idx="295">
                  <c:v>4736</c:v>
                </c:pt>
                <c:pt idx="296">
                  <c:v>4752</c:v>
                </c:pt>
                <c:pt idx="297">
                  <c:v>4768</c:v>
                </c:pt>
                <c:pt idx="298">
                  <c:v>4784</c:v>
                </c:pt>
                <c:pt idx="299">
                  <c:v>4800</c:v>
                </c:pt>
                <c:pt idx="300">
                  <c:v>4816</c:v>
                </c:pt>
                <c:pt idx="301">
                  <c:v>4832</c:v>
                </c:pt>
                <c:pt idx="302">
                  <c:v>4848</c:v>
                </c:pt>
                <c:pt idx="303">
                  <c:v>4864</c:v>
                </c:pt>
                <c:pt idx="304">
                  <c:v>4880</c:v>
                </c:pt>
                <c:pt idx="305">
                  <c:v>4896</c:v>
                </c:pt>
                <c:pt idx="306">
                  <c:v>4912</c:v>
                </c:pt>
                <c:pt idx="307">
                  <c:v>4928</c:v>
                </c:pt>
                <c:pt idx="308">
                  <c:v>4944</c:v>
                </c:pt>
                <c:pt idx="309">
                  <c:v>4960</c:v>
                </c:pt>
                <c:pt idx="310">
                  <c:v>4976</c:v>
                </c:pt>
                <c:pt idx="311">
                  <c:v>4992</c:v>
                </c:pt>
                <c:pt idx="312">
                  <c:v>5008</c:v>
                </c:pt>
                <c:pt idx="313">
                  <c:v>5024</c:v>
                </c:pt>
                <c:pt idx="314">
                  <c:v>5040</c:v>
                </c:pt>
                <c:pt idx="315">
                  <c:v>5056</c:v>
                </c:pt>
                <c:pt idx="316">
                  <c:v>5072</c:v>
                </c:pt>
                <c:pt idx="317">
                  <c:v>5088</c:v>
                </c:pt>
                <c:pt idx="318">
                  <c:v>5104</c:v>
                </c:pt>
                <c:pt idx="319">
                  <c:v>5120</c:v>
                </c:pt>
                <c:pt idx="320">
                  <c:v>5136</c:v>
                </c:pt>
                <c:pt idx="321">
                  <c:v>5152</c:v>
                </c:pt>
                <c:pt idx="322">
                  <c:v>5168</c:v>
                </c:pt>
                <c:pt idx="323">
                  <c:v>5184</c:v>
                </c:pt>
                <c:pt idx="324">
                  <c:v>5200</c:v>
                </c:pt>
                <c:pt idx="325">
                  <c:v>5216</c:v>
                </c:pt>
                <c:pt idx="326">
                  <c:v>5232</c:v>
                </c:pt>
                <c:pt idx="327">
                  <c:v>5248</c:v>
                </c:pt>
                <c:pt idx="328">
                  <c:v>5264</c:v>
                </c:pt>
                <c:pt idx="329">
                  <c:v>5280</c:v>
                </c:pt>
                <c:pt idx="330">
                  <c:v>5296</c:v>
                </c:pt>
                <c:pt idx="331">
                  <c:v>5312</c:v>
                </c:pt>
                <c:pt idx="332">
                  <c:v>5328</c:v>
                </c:pt>
                <c:pt idx="333">
                  <c:v>5344</c:v>
                </c:pt>
                <c:pt idx="334">
                  <c:v>5360</c:v>
                </c:pt>
                <c:pt idx="335">
                  <c:v>5376</c:v>
                </c:pt>
                <c:pt idx="336">
                  <c:v>5392</c:v>
                </c:pt>
                <c:pt idx="337">
                  <c:v>5408</c:v>
                </c:pt>
                <c:pt idx="338">
                  <c:v>5424</c:v>
                </c:pt>
                <c:pt idx="339">
                  <c:v>5440</c:v>
                </c:pt>
                <c:pt idx="340">
                  <c:v>5456</c:v>
                </c:pt>
                <c:pt idx="341">
                  <c:v>5472</c:v>
                </c:pt>
                <c:pt idx="342">
                  <c:v>5488</c:v>
                </c:pt>
                <c:pt idx="343">
                  <c:v>5504</c:v>
                </c:pt>
                <c:pt idx="344">
                  <c:v>5520</c:v>
                </c:pt>
                <c:pt idx="345">
                  <c:v>5536</c:v>
                </c:pt>
                <c:pt idx="346">
                  <c:v>5552</c:v>
                </c:pt>
                <c:pt idx="347">
                  <c:v>5568</c:v>
                </c:pt>
                <c:pt idx="348">
                  <c:v>5584</c:v>
                </c:pt>
                <c:pt idx="349">
                  <c:v>5600</c:v>
                </c:pt>
                <c:pt idx="350">
                  <c:v>5616</c:v>
                </c:pt>
                <c:pt idx="351">
                  <c:v>5632</c:v>
                </c:pt>
                <c:pt idx="352">
                  <c:v>5648</c:v>
                </c:pt>
                <c:pt idx="353">
                  <c:v>5664</c:v>
                </c:pt>
                <c:pt idx="354">
                  <c:v>5680</c:v>
                </c:pt>
                <c:pt idx="355">
                  <c:v>5696</c:v>
                </c:pt>
                <c:pt idx="356">
                  <c:v>5712</c:v>
                </c:pt>
                <c:pt idx="357">
                  <c:v>5728</c:v>
                </c:pt>
                <c:pt idx="358">
                  <c:v>5744</c:v>
                </c:pt>
                <c:pt idx="359">
                  <c:v>5760</c:v>
                </c:pt>
                <c:pt idx="360">
                  <c:v>5776</c:v>
                </c:pt>
                <c:pt idx="361">
                  <c:v>5792</c:v>
                </c:pt>
                <c:pt idx="362">
                  <c:v>5808</c:v>
                </c:pt>
                <c:pt idx="363">
                  <c:v>5824</c:v>
                </c:pt>
                <c:pt idx="364">
                  <c:v>5840</c:v>
                </c:pt>
                <c:pt idx="365">
                  <c:v>5856</c:v>
                </c:pt>
                <c:pt idx="366">
                  <c:v>5872</c:v>
                </c:pt>
                <c:pt idx="367">
                  <c:v>5888</c:v>
                </c:pt>
                <c:pt idx="368">
                  <c:v>5904</c:v>
                </c:pt>
                <c:pt idx="369">
                  <c:v>5920</c:v>
                </c:pt>
                <c:pt idx="370">
                  <c:v>5936</c:v>
                </c:pt>
                <c:pt idx="371">
                  <c:v>5952</c:v>
                </c:pt>
                <c:pt idx="372">
                  <c:v>5968</c:v>
                </c:pt>
                <c:pt idx="373">
                  <c:v>5984</c:v>
                </c:pt>
                <c:pt idx="374">
                  <c:v>6000</c:v>
                </c:pt>
                <c:pt idx="375">
                  <c:v>6016</c:v>
                </c:pt>
                <c:pt idx="376">
                  <c:v>6032</c:v>
                </c:pt>
                <c:pt idx="377">
                  <c:v>6048</c:v>
                </c:pt>
                <c:pt idx="378">
                  <c:v>6064</c:v>
                </c:pt>
                <c:pt idx="379">
                  <c:v>6080</c:v>
                </c:pt>
                <c:pt idx="380">
                  <c:v>6096</c:v>
                </c:pt>
                <c:pt idx="381">
                  <c:v>6112</c:v>
                </c:pt>
                <c:pt idx="382">
                  <c:v>6128</c:v>
                </c:pt>
                <c:pt idx="383">
                  <c:v>6144</c:v>
                </c:pt>
                <c:pt idx="384">
                  <c:v>6160</c:v>
                </c:pt>
                <c:pt idx="385">
                  <c:v>6176</c:v>
                </c:pt>
                <c:pt idx="386">
                  <c:v>6192</c:v>
                </c:pt>
                <c:pt idx="387">
                  <c:v>6208</c:v>
                </c:pt>
                <c:pt idx="388">
                  <c:v>6224</c:v>
                </c:pt>
                <c:pt idx="389">
                  <c:v>6240</c:v>
                </c:pt>
                <c:pt idx="390">
                  <c:v>6256</c:v>
                </c:pt>
                <c:pt idx="391">
                  <c:v>6272</c:v>
                </c:pt>
                <c:pt idx="392">
                  <c:v>6288</c:v>
                </c:pt>
                <c:pt idx="393">
                  <c:v>6304</c:v>
                </c:pt>
                <c:pt idx="394">
                  <c:v>6320</c:v>
                </c:pt>
                <c:pt idx="395">
                  <c:v>6336</c:v>
                </c:pt>
                <c:pt idx="396">
                  <c:v>6352</c:v>
                </c:pt>
                <c:pt idx="397">
                  <c:v>6368</c:v>
                </c:pt>
                <c:pt idx="398">
                  <c:v>6384</c:v>
                </c:pt>
                <c:pt idx="399">
                  <c:v>6400</c:v>
                </c:pt>
                <c:pt idx="400">
                  <c:v>6416</c:v>
                </c:pt>
                <c:pt idx="401">
                  <c:v>6432</c:v>
                </c:pt>
                <c:pt idx="402">
                  <c:v>6448</c:v>
                </c:pt>
                <c:pt idx="403">
                  <c:v>6464</c:v>
                </c:pt>
                <c:pt idx="404">
                  <c:v>6480</c:v>
                </c:pt>
                <c:pt idx="405">
                  <c:v>6496</c:v>
                </c:pt>
                <c:pt idx="406">
                  <c:v>6512</c:v>
                </c:pt>
                <c:pt idx="407">
                  <c:v>6528</c:v>
                </c:pt>
                <c:pt idx="408">
                  <c:v>6544</c:v>
                </c:pt>
                <c:pt idx="409">
                  <c:v>6560</c:v>
                </c:pt>
                <c:pt idx="410">
                  <c:v>6576</c:v>
                </c:pt>
                <c:pt idx="411">
                  <c:v>6592</c:v>
                </c:pt>
                <c:pt idx="412">
                  <c:v>6608</c:v>
                </c:pt>
                <c:pt idx="413">
                  <c:v>6624</c:v>
                </c:pt>
                <c:pt idx="414">
                  <c:v>6640</c:v>
                </c:pt>
                <c:pt idx="415">
                  <c:v>6656</c:v>
                </c:pt>
                <c:pt idx="416">
                  <c:v>6672</c:v>
                </c:pt>
                <c:pt idx="417">
                  <c:v>6688</c:v>
                </c:pt>
                <c:pt idx="418">
                  <c:v>6704</c:v>
                </c:pt>
                <c:pt idx="419">
                  <c:v>6720</c:v>
                </c:pt>
                <c:pt idx="420">
                  <c:v>6736</c:v>
                </c:pt>
                <c:pt idx="421">
                  <c:v>6752</c:v>
                </c:pt>
                <c:pt idx="422">
                  <c:v>6768</c:v>
                </c:pt>
                <c:pt idx="423">
                  <c:v>6784</c:v>
                </c:pt>
                <c:pt idx="424">
                  <c:v>6800</c:v>
                </c:pt>
                <c:pt idx="425">
                  <c:v>6816</c:v>
                </c:pt>
                <c:pt idx="426">
                  <c:v>6832</c:v>
                </c:pt>
                <c:pt idx="427">
                  <c:v>6848</c:v>
                </c:pt>
                <c:pt idx="428">
                  <c:v>6864</c:v>
                </c:pt>
                <c:pt idx="429">
                  <c:v>6880</c:v>
                </c:pt>
                <c:pt idx="430">
                  <c:v>6896</c:v>
                </c:pt>
                <c:pt idx="431">
                  <c:v>6912</c:v>
                </c:pt>
                <c:pt idx="432">
                  <c:v>6928</c:v>
                </c:pt>
                <c:pt idx="433">
                  <c:v>6944</c:v>
                </c:pt>
                <c:pt idx="434">
                  <c:v>6960</c:v>
                </c:pt>
                <c:pt idx="435">
                  <c:v>6976</c:v>
                </c:pt>
                <c:pt idx="436">
                  <c:v>6992</c:v>
                </c:pt>
                <c:pt idx="437">
                  <c:v>7008</c:v>
                </c:pt>
                <c:pt idx="438">
                  <c:v>7024</c:v>
                </c:pt>
                <c:pt idx="439">
                  <c:v>7040</c:v>
                </c:pt>
                <c:pt idx="440">
                  <c:v>7056</c:v>
                </c:pt>
                <c:pt idx="441">
                  <c:v>7072</c:v>
                </c:pt>
                <c:pt idx="442">
                  <c:v>7088</c:v>
                </c:pt>
                <c:pt idx="443">
                  <c:v>7104</c:v>
                </c:pt>
                <c:pt idx="444">
                  <c:v>7120</c:v>
                </c:pt>
                <c:pt idx="445">
                  <c:v>7136</c:v>
                </c:pt>
                <c:pt idx="446">
                  <c:v>7152</c:v>
                </c:pt>
                <c:pt idx="447">
                  <c:v>7168</c:v>
                </c:pt>
                <c:pt idx="448">
                  <c:v>7184</c:v>
                </c:pt>
                <c:pt idx="449">
                  <c:v>7200</c:v>
                </c:pt>
                <c:pt idx="450">
                  <c:v>7216</c:v>
                </c:pt>
                <c:pt idx="451">
                  <c:v>7232</c:v>
                </c:pt>
                <c:pt idx="452">
                  <c:v>7248</c:v>
                </c:pt>
                <c:pt idx="453">
                  <c:v>7264</c:v>
                </c:pt>
                <c:pt idx="454">
                  <c:v>7280</c:v>
                </c:pt>
                <c:pt idx="455">
                  <c:v>7296</c:v>
                </c:pt>
                <c:pt idx="456">
                  <c:v>7312</c:v>
                </c:pt>
                <c:pt idx="457">
                  <c:v>7328</c:v>
                </c:pt>
                <c:pt idx="458">
                  <c:v>7344</c:v>
                </c:pt>
                <c:pt idx="459">
                  <c:v>7360</c:v>
                </c:pt>
                <c:pt idx="460">
                  <c:v>7376</c:v>
                </c:pt>
                <c:pt idx="461">
                  <c:v>7392</c:v>
                </c:pt>
                <c:pt idx="462">
                  <c:v>7408</c:v>
                </c:pt>
                <c:pt idx="463">
                  <c:v>7424</c:v>
                </c:pt>
                <c:pt idx="464">
                  <c:v>7440</c:v>
                </c:pt>
                <c:pt idx="465">
                  <c:v>7456</c:v>
                </c:pt>
                <c:pt idx="466">
                  <c:v>7472</c:v>
                </c:pt>
                <c:pt idx="467">
                  <c:v>7488</c:v>
                </c:pt>
                <c:pt idx="468">
                  <c:v>7504</c:v>
                </c:pt>
                <c:pt idx="469">
                  <c:v>7520</c:v>
                </c:pt>
                <c:pt idx="470">
                  <c:v>7536</c:v>
                </c:pt>
                <c:pt idx="471">
                  <c:v>7552</c:v>
                </c:pt>
                <c:pt idx="472">
                  <c:v>7568</c:v>
                </c:pt>
                <c:pt idx="473">
                  <c:v>7584</c:v>
                </c:pt>
                <c:pt idx="474">
                  <c:v>7600</c:v>
                </c:pt>
                <c:pt idx="475">
                  <c:v>7616</c:v>
                </c:pt>
                <c:pt idx="476">
                  <c:v>7632</c:v>
                </c:pt>
                <c:pt idx="477">
                  <c:v>7648</c:v>
                </c:pt>
                <c:pt idx="478">
                  <c:v>7664</c:v>
                </c:pt>
                <c:pt idx="479">
                  <c:v>7680</c:v>
                </c:pt>
                <c:pt idx="480">
                  <c:v>7696</c:v>
                </c:pt>
                <c:pt idx="481">
                  <c:v>7712</c:v>
                </c:pt>
                <c:pt idx="482">
                  <c:v>7728</c:v>
                </c:pt>
                <c:pt idx="483">
                  <c:v>7744</c:v>
                </c:pt>
                <c:pt idx="484">
                  <c:v>7760</c:v>
                </c:pt>
                <c:pt idx="485">
                  <c:v>7776</c:v>
                </c:pt>
                <c:pt idx="486">
                  <c:v>7792</c:v>
                </c:pt>
                <c:pt idx="487">
                  <c:v>7808</c:v>
                </c:pt>
                <c:pt idx="488">
                  <c:v>7824</c:v>
                </c:pt>
                <c:pt idx="489">
                  <c:v>7840</c:v>
                </c:pt>
                <c:pt idx="490">
                  <c:v>7856</c:v>
                </c:pt>
                <c:pt idx="491">
                  <c:v>7872</c:v>
                </c:pt>
                <c:pt idx="492">
                  <c:v>7888</c:v>
                </c:pt>
                <c:pt idx="493">
                  <c:v>7904</c:v>
                </c:pt>
                <c:pt idx="494">
                  <c:v>7920</c:v>
                </c:pt>
                <c:pt idx="495">
                  <c:v>7936</c:v>
                </c:pt>
                <c:pt idx="496">
                  <c:v>7952</c:v>
                </c:pt>
                <c:pt idx="497">
                  <c:v>7968</c:v>
                </c:pt>
                <c:pt idx="498">
                  <c:v>7984</c:v>
                </c:pt>
                <c:pt idx="499">
                  <c:v>8000</c:v>
                </c:pt>
                <c:pt idx="500">
                  <c:v>8016</c:v>
                </c:pt>
                <c:pt idx="501">
                  <c:v>8032</c:v>
                </c:pt>
                <c:pt idx="502">
                  <c:v>8048</c:v>
                </c:pt>
                <c:pt idx="503">
                  <c:v>8064</c:v>
                </c:pt>
                <c:pt idx="504">
                  <c:v>8080</c:v>
                </c:pt>
                <c:pt idx="505">
                  <c:v>8096</c:v>
                </c:pt>
                <c:pt idx="506">
                  <c:v>8112</c:v>
                </c:pt>
                <c:pt idx="507">
                  <c:v>8128</c:v>
                </c:pt>
                <c:pt idx="508">
                  <c:v>8144</c:v>
                </c:pt>
                <c:pt idx="509">
                  <c:v>8160</c:v>
                </c:pt>
                <c:pt idx="510">
                  <c:v>8176</c:v>
                </c:pt>
                <c:pt idx="511">
                  <c:v>8192</c:v>
                </c:pt>
              </c:numCache>
            </c:numRef>
          </c:xVal>
          <c:yVal>
            <c:numRef>
              <c:f>'3'!$G$2:$G$513</c:f>
              <c:numCache>
                <c:formatCode>General</c:formatCode>
                <c:ptCount val="512"/>
                <c:pt idx="0">
                  <c:v>3.4940000000000002</c:v>
                </c:pt>
                <c:pt idx="1">
                  <c:v>3.4769999999999999</c:v>
                </c:pt>
                <c:pt idx="2">
                  <c:v>3.8879999999999999</c:v>
                </c:pt>
                <c:pt idx="3">
                  <c:v>3.306</c:v>
                </c:pt>
                <c:pt idx="4">
                  <c:v>3.4409999999999998</c:v>
                </c:pt>
                <c:pt idx="5">
                  <c:v>5.0339999999999998</c:v>
                </c:pt>
                <c:pt idx="6">
                  <c:v>3.617</c:v>
                </c:pt>
                <c:pt idx="7">
                  <c:v>3.7970000000000002</c:v>
                </c:pt>
                <c:pt idx="8">
                  <c:v>5.2190000000000003</c:v>
                </c:pt>
                <c:pt idx="9">
                  <c:v>4.49</c:v>
                </c:pt>
                <c:pt idx="10">
                  <c:v>5.0339999999999998</c:v>
                </c:pt>
                <c:pt idx="11">
                  <c:v>4.53</c:v>
                </c:pt>
                <c:pt idx="12">
                  <c:v>4.29</c:v>
                </c:pt>
                <c:pt idx="13">
                  <c:v>4.38</c:v>
                </c:pt>
                <c:pt idx="14">
                  <c:v>4.5720000000000001</c:v>
                </c:pt>
                <c:pt idx="15">
                  <c:v>4.6929999999999996</c:v>
                </c:pt>
                <c:pt idx="16">
                  <c:v>6.1630000000000003</c:v>
                </c:pt>
                <c:pt idx="17">
                  <c:v>4.7229999999999999</c:v>
                </c:pt>
                <c:pt idx="18">
                  <c:v>4.8769999999999998</c:v>
                </c:pt>
                <c:pt idx="19">
                  <c:v>4.79</c:v>
                </c:pt>
                <c:pt idx="20">
                  <c:v>7.4640000000000004</c:v>
                </c:pt>
                <c:pt idx="21">
                  <c:v>4.976</c:v>
                </c:pt>
                <c:pt idx="22">
                  <c:v>5.6260000000000003</c:v>
                </c:pt>
                <c:pt idx="23">
                  <c:v>5.1790000000000003</c:v>
                </c:pt>
                <c:pt idx="24">
                  <c:v>5.1239999999999997</c:v>
                </c:pt>
                <c:pt idx="25">
                  <c:v>6.9080000000000004</c:v>
                </c:pt>
                <c:pt idx="26">
                  <c:v>5.109</c:v>
                </c:pt>
                <c:pt idx="27">
                  <c:v>5.2709999999999999</c:v>
                </c:pt>
                <c:pt idx="28">
                  <c:v>5.2569999999999997</c:v>
                </c:pt>
                <c:pt idx="29">
                  <c:v>5.3540000000000001</c:v>
                </c:pt>
                <c:pt idx="30">
                  <c:v>5.2729999999999997</c:v>
                </c:pt>
                <c:pt idx="31">
                  <c:v>5.3019999999999996</c:v>
                </c:pt>
                <c:pt idx="32">
                  <c:v>7.2190000000000003</c:v>
                </c:pt>
                <c:pt idx="33">
                  <c:v>5.3019999999999996</c:v>
                </c:pt>
                <c:pt idx="34">
                  <c:v>5.2770000000000001</c:v>
                </c:pt>
                <c:pt idx="35">
                  <c:v>5.415</c:v>
                </c:pt>
                <c:pt idx="36">
                  <c:v>5.4109999999999996</c:v>
                </c:pt>
                <c:pt idx="37">
                  <c:v>5.5270000000000001</c:v>
                </c:pt>
                <c:pt idx="38">
                  <c:v>5.4619999999999997</c:v>
                </c:pt>
                <c:pt idx="39">
                  <c:v>5.64</c:v>
                </c:pt>
                <c:pt idx="40">
                  <c:v>5.6470000000000002</c:v>
                </c:pt>
                <c:pt idx="41">
                  <c:v>5.7519999999999998</c:v>
                </c:pt>
                <c:pt idx="42">
                  <c:v>5.819</c:v>
                </c:pt>
                <c:pt idx="43">
                  <c:v>5.6859999999999999</c:v>
                </c:pt>
                <c:pt idx="44">
                  <c:v>5.7279999999999998</c:v>
                </c:pt>
                <c:pt idx="45">
                  <c:v>5.827</c:v>
                </c:pt>
                <c:pt idx="46">
                  <c:v>5.7809999999999997</c:v>
                </c:pt>
                <c:pt idx="47">
                  <c:v>5.8949999999999996</c:v>
                </c:pt>
                <c:pt idx="48">
                  <c:v>5.8739999999999997</c:v>
                </c:pt>
                <c:pt idx="49">
                  <c:v>6.056</c:v>
                </c:pt>
                <c:pt idx="50">
                  <c:v>5.9930000000000003</c:v>
                </c:pt>
                <c:pt idx="51">
                  <c:v>6.0090000000000003</c:v>
                </c:pt>
                <c:pt idx="52">
                  <c:v>6.0609999999999999</c:v>
                </c:pt>
                <c:pt idx="53">
                  <c:v>6.02</c:v>
                </c:pt>
                <c:pt idx="54">
                  <c:v>6.1059999999999999</c:v>
                </c:pt>
                <c:pt idx="55">
                  <c:v>7.0650000000000004</c:v>
                </c:pt>
                <c:pt idx="56">
                  <c:v>6.2569999999999997</c:v>
                </c:pt>
                <c:pt idx="57">
                  <c:v>6.11</c:v>
                </c:pt>
                <c:pt idx="58">
                  <c:v>6.25</c:v>
                </c:pt>
                <c:pt idx="59">
                  <c:v>6.25</c:v>
                </c:pt>
                <c:pt idx="60">
                  <c:v>6.1369999999999996</c:v>
                </c:pt>
                <c:pt idx="61">
                  <c:v>6.1079999999999997</c:v>
                </c:pt>
                <c:pt idx="62">
                  <c:v>6.1</c:v>
                </c:pt>
                <c:pt idx="63">
                  <c:v>6.2370000000000001</c:v>
                </c:pt>
                <c:pt idx="64">
                  <c:v>6.3209999999999997</c:v>
                </c:pt>
                <c:pt idx="65">
                  <c:v>6.3650000000000002</c:v>
                </c:pt>
                <c:pt idx="66">
                  <c:v>6.3019999999999996</c:v>
                </c:pt>
                <c:pt idx="67">
                  <c:v>6.3689999999999998</c:v>
                </c:pt>
                <c:pt idx="68">
                  <c:v>6.8630000000000004</c:v>
                </c:pt>
                <c:pt idx="69">
                  <c:v>6.1970000000000001</c:v>
                </c:pt>
                <c:pt idx="70">
                  <c:v>6.3540000000000001</c:v>
                </c:pt>
                <c:pt idx="71">
                  <c:v>6.3019999999999996</c:v>
                </c:pt>
                <c:pt idx="72">
                  <c:v>6.29</c:v>
                </c:pt>
                <c:pt idx="73">
                  <c:v>6.4669999999999996</c:v>
                </c:pt>
                <c:pt idx="74">
                  <c:v>6.2839999999999998</c:v>
                </c:pt>
                <c:pt idx="75">
                  <c:v>6.49</c:v>
                </c:pt>
                <c:pt idx="76">
                  <c:v>6.3529999999999998</c:v>
                </c:pt>
                <c:pt idx="77">
                  <c:v>6.4420000000000002</c:v>
                </c:pt>
                <c:pt idx="78">
                  <c:v>6.3140000000000001</c:v>
                </c:pt>
                <c:pt idx="79">
                  <c:v>6.4219999999999997</c:v>
                </c:pt>
                <c:pt idx="80">
                  <c:v>6.3879999999999999</c:v>
                </c:pt>
                <c:pt idx="81">
                  <c:v>6.9269999999999996</c:v>
                </c:pt>
                <c:pt idx="82">
                  <c:v>7.117</c:v>
                </c:pt>
                <c:pt idx="83">
                  <c:v>6.3230000000000004</c:v>
                </c:pt>
                <c:pt idx="84">
                  <c:v>6.4059999999999997</c:v>
                </c:pt>
                <c:pt idx="85">
                  <c:v>6.4669999999999996</c:v>
                </c:pt>
                <c:pt idx="86">
                  <c:v>6.36</c:v>
                </c:pt>
                <c:pt idx="87">
                  <c:v>6.5309999999999997</c:v>
                </c:pt>
                <c:pt idx="88">
                  <c:v>7.1520000000000001</c:v>
                </c:pt>
                <c:pt idx="89">
                  <c:v>6.59</c:v>
                </c:pt>
                <c:pt idx="90">
                  <c:v>6.4130000000000003</c:v>
                </c:pt>
                <c:pt idx="91">
                  <c:v>7.3109999999999999</c:v>
                </c:pt>
                <c:pt idx="92">
                  <c:v>10.073</c:v>
                </c:pt>
                <c:pt idx="93">
                  <c:v>6.53</c:v>
                </c:pt>
                <c:pt idx="94">
                  <c:v>6.5670000000000002</c:v>
                </c:pt>
                <c:pt idx="95">
                  <c:v>6.3860000000000001</c:v>
                </c:pt>
                <c:pt idx="96">
                  <c:v>6.4480000000000004</c:v>
                </c:pt>
                <c:pt idx="97">
                  <c:v>6.3540000000000001</c:v>
                </c:pt>
                <c:pt idx="98">
                  <c:v>6.49</c:v>
                </c:pt>
                <c:pt idx="99">
                  <c:v>7.4960000000000004</c:v>
                </c:pt>
                <c:pt idx="100">
                  <c:v>6.3419999999999996</c:v>
                </c:pt>
                <c:pt idx="101">
                  <c:v>6.585</c:v>
                </c:pt>
                <c:pt idx="102">
                  <c:v>6.6210000000000004</c:v>
                </c:pt>
                <c:pt idx="103">
                  <c:v>6.5129999999999999</c:v>
                </c:pt>
                <c:pt idx="104">
                  <c:v>7.0869999999999997</c:v>
                </c:pt>
                <c:pt idx="105">
                  <c:v>6.5839999999999996</c:v>
                </c:pt>
                <c:pt idx="106">
                  <c:v>6.5410000000000004</c:v>
                </c:pt>
                <c:pt idx="107">
                  <c:v>6.6189999999999998</c:v>
                </c:pt>
                <c:pt idx="108">
                  <c:v>6.9349999999999996</c:v>
                </c:pt>
                <c:pt idx="109">
                  <c:v>8.093</c:v>
                </c:pt>
                <c:pt idx="110">
                  <c:v>6.5449999999999999</c:v>
                </c:pt>
                <c:pt idx="111">
                  <c:v>6.75</c:v>
                </c:pt>
                <c:pt idx="112">
                  <c:v>6.5049999999999999</c:v>
                </c:pt>
                <c:pt idx="113">
                  <c:v>6.5129999999999999</c:v>
                </c:pt>
                <c:pt idx="114">
                  <c:v>6.6440000000000001</c:v>
                </c:pt>
                <c:pt idx="115">
                  <c:v>6.7709999999999999</c:v>
                </c:pt>
                <c:pt idx="116">
                  <c:v>6.5890000000000004</c:v>
                </c:pt>
                <c:pt idx="117">
                  <c:v>6.6109999999999998</c:v>
                </c:pt>
                <c:pt idx="118">
                  <c:v>6.641</c:v>
                </c:pt>
                <c:pt idx="119">
                  <c:v>6.7169999999999996</c:v>
                </c:pt>
                <c:pt idx="120">
                  <c:v>6.609</c:v>
                </c:pt>
                <c:pt idx="121">
                  <c:v>6.6050000000000004</c:v>
                </c:pt>
                <c:pt idx="122">
                  <c:v>6.5830000000000002</c:v>
                </c:pt>
                <c:pt idx="123">
                  <c:v>6.665</c:v>
                </c:pt>
                <c:pt idx="124">
                  <c:v>7.1440000000000001</c:v>
                </c:pt>
                <c:pt idx="125">
                  <c:v>6.7649999999999997</c:v>
                </c:pt>
                <c:pt idx="126">
                  <c:v>6.601</c:v>
                </c:pt>
                <c:pt idx="127">
                  <c:v>6.5510000000000002</c:v>
                </c:pt>
                <c:pt idx="128">
                  <c:v>6.4649999999999999</c:v>
                </c:pt>
                <c:pt idx="129">
                  <c:v>6.5759999999999996</c:v>
                </c:pt>
                <c:pt idx="130">
                  <c:v>6.5839999999999996</c:v>
                </c:pt>
                <c:pt idx="131">
                  <c:v>7.0220000000000002</c:v>
                </c:pt>
                <c:pt idx="132">
                  <c:v>6.58</c:v>
                </c:pt>
                <c:pt idx="133">
                  <c:v>6.6219999999999999</c:v>
                </c:pt>
                <c:pt idx="134">
                  <c:v>6.7389999999999999</c:v>
                </c:pt>
                <c:pt idx="135">
                  <c:v>7.6230000000000002</c:v>
                </c:pt>
                <c:pt idx="136">
                  <c:v>6.9039999999999999</c:v>
                </c:pt>
                <c:pt idx="137">
                  <c:v>6.641</c:v>
                </c:pt>
                <c:pt idx="138">
                  <c:v>6.7590000000000003</c:v>
                </c:pt>
                <c:pt idx="139">
                  <c:v>6.601</c:v>
                </c:pt>
                <c:pt idx="140">
                  <c:v>6.7519999999999998</c:v>
                </c:pt>
                <c:pt idx="141">
                  <c:v>6.7389999999999999</c:v>
                </c:pt>
                <c:pt idx="142">
                  <c:v>6.6660000000000004</c:v>
                </c:pt>
                <c:pt idx="143">
                  <c:v>6.8849999999999998</c:v>
                </c:pt>
                <c:pt idx="144">
                  <c:v>6.7050000000000001</c:v>
                </c:pt>
                <c:pt idx="145">
                  <c:v>6.5949999999999998</c:v>
                </c:pt>
                <c:pt idx="146">
                  <c:v>6.6909999999999998</c:v>
                </c:pt>
                <c:pt idx="147">
                  <c:v>6.6</c:v>
                </c:pt>
                <c:pt idx="148">
                  <c:v>6.6929999999999996</c:v>
                </c:pt>
                <c:pt idx="149">
                  <c:v>6.609</c:v>
                </c:pt>
                <c:pt idx="150">
                  <c:v>6.7069999999999999</c:v>
                </c:pt>
                <c:pt idx="151">
                  <c:v>6.69</c:v>
                </c:pt>
                <c:pt idx="152">
                  <c:v>6.5650000000000004</c:v>
                </c:pt>
                <c:pt idx="153">
                  <c:v>6.9269999999999996</c:v>
                </c:pt>
                <c:pt idx="154">
                  <c:v>6.7160000000000002</c:v>
                </c:pt>
                <c:pt idx="155">
                  <c:v>6.8220000000000001</c:v>
                </c:pt>
                <c:pt idx="156">
                  <c:v>6.734</c:v>
                </c:pt>
                <c:pt idx="157">
                  <c:v>6.6420000000000003</c:v>
                </c:pt>
                <c:pt idx="158">
                  <c:v>6.6609999999999996</c:v>
                </c:pt>
                <c:pt idx="159">
                  <c:v>6.5979999999999999</c:v>
                </c:pt>
                <c:pt idx="160">
                  <c:v>6.6289999999999996</c:v>
                </c:pt>
                <c:pt idx="161">
                  <c:v>6.7240000000000002</c:v>
                </c:pt>
                <c:pt idx="162">
                  <c:v>6.6840000000000002</c:v>
                </c:pt>
                <c:pt idx="163">
                  <c:v>6.7450000000000001</c:v>
                </c:pt>
                <c:pt idx="164">
                  <c:v>7.1459999999999999</c:v>
                </c:pt>
                <c:pt idx="165">
                  <c:v>6.7389999999999999</c:v>
                </c:pt>
                <c:pt idx="166">
                  <c:v>6.7590000000000003</c:v>
                </c:pt>
                <c:pt idx="167">
                  <c:v>7.1260000000000003</c:v>
                </c:pt>
                <c:pt idx="168">
                  <c:v>6.742</c:v>
                </c:pt>
                <c:pt idx="169">
                  <c:v>6.5970000000000004</c:v>
                </c:pt>
                <c:pt idx="170">
                  <c:v>6.8410000000000002</c:v>
                </c:pt>
                <c:pt idx="171">
                  <c:v>6.7519999999999998</c:v>
                </c:pt>
                <c:pt idx="172">
                  <c:v>6.601</c:v>
                </c:pt>
                <c:pt idx="173">
                  <c:v>6.8979999999999997</c:v>
                </c:pt>
                <c:pt idx="174">
                  <c:v>6.9459999999999997</c:v>
                </c:pt>
                <c:pt idx="175">
                  <c:v>6.8840000000000003</c:v>
                </c:pt>
                <c:pt idx="176">
                  <c:v>6.8680000000000003</c:v>
                </c:pt>
                <c:pt idx="177">
                  <c:v>6.74</c:v>
                </c:pt>
                <c:pt idx="178">
                  <c:v>6.7050000000000001</c:v>
                </c:pt>
                <c:pt idx="179">
                  <c:v>6.77</c:v>
                </c:pt>
                <c:pt idx="180">
                  <c:v>6.734</c:v>
                </c:pt>
                <c:pt idx="181">
                  <c:v>6.8040000000000003</c:v>
                </c:pt>
                <c:pt idx="182">
                  <c:v>6.8630000000000004</c:v>
                </c:pt>
                <c:pt idx="183">
                  <c:v>6.7729999999999997</c:v>
                </c:pt>
                <c:pt idx="184">
                  <c:v>6.6609999999999996</c:v>
                </c:pt>
                <c:pt idx="185">
                  <c:v>6.8540000000000001</c:v>
                </c:pt>
                <c:pt idx="186">
                  <c:v>6.8319999999999999</c:v>
                </c:pt>
                <c:pt idx="187">
                  <c:v>6.96</c:v>
                </c:pt>
                <c:pt idx="188">
                  <c:v>6.7370000000000001</c:v>
                </c:pt>
                <c:pt idx="189">
                  <c:v>7.0819999999999999</c:v>
                </c:pt>
                <c:pt idx="190">
                  <c:v>6.9089999999999998</c:v>
                </c:pt>
                <c:pt idx="191">
                  <c:v>7.101</c:v>
                </c:pt>
                <c:pt idx="192">
                  <c:v>6.84</c:v>
                </c:pt>
                <c:pt idx="193">
                  <c:v>6.7290000000000001</c:v>
                </c:pt>
                <c:pt idx="194">
                  <c:v>6.7679999999999998</c:v>
                </c:pt>
                <c:pt idx="195">
                  <c:v>6.7160000000000002</c:v>
                </c:pt>
                <c:pt idx="196">
                  <c:v>6.976</c:v>
                </c:pt>
                <c:pt idx="197">
                  <c:v>6.7430000000000003</c:v>
                </c:pt>
                <c:pt idx="198">
                  <c:v>6.9740000000000002</c:v>
                </c:pt>
                <c:pt idx="199">
                  <c:v>6.8230000000000004</c:v>
                </c:pt>
                <c:pt idx="200">
                  <c:v>6.827</c:v>
                </c:pt>
                <c:pt idx="201">
                  <c:v>6.7830000000000004</c:v>
                </c:pt>
                <c:pt idx="202">
                  <c:v>6.8339999999999996</c:v>
                </c:pt>
                <c:pt idx="203">
                  <c:v>6.9160000000000004</c:v>
                </c:pt>
                <c:pt idx="204">
                  <c:v>6.9509999999999996</c:v>
                </c:pt>
                <c:pt idx="205">
                  <c:v>6.7919999999999998</c:v>
                </c:pt>
                <c:pt idx="206">
                  <c:v>6.9989999999999997</c:v>
                </c:pt>
                <c:pt idx="207">
                  <c:v>6.8140000000000001</c:v>
                </c:pt>
                <c:pt idx="208">
                  <c:v>6.7809999999999997</c:v>
                </c:pt>
                <c:pt idx="209">
                  <c:v>6.7690000000000001</c:v>
                </c:pt>
                <c:pt idx="210">
                  <c:v>6.8079999999999998</c:v>
                </c:pt>
                <c:pt idx="211">
                  <c:v>6.8490000000000002</c:v>
                </c:pt>
                <c:pt idx="212">
                  <c:v>6.8289999999999997</c:v>
                </c:pt>
                <c:pt idx="213">
                  <c:v>6.7489999999999997</c:v>
                </c:pt>
                <c:pt idx="214">
                  <c:v>6.6909999999999998</c:v>
                </c:pt>
                <c:pt idx="215">
                  <c:v>6.8819999999999997</c:v>
                </c:pt>
                <c:pt idx="216">
                  <c:v>6.8550000000000004</c:v>
                </c:pt>
                <c:pt idx="217">
                  <c:v>6.8879999999999999</c:v>
                </c:pt>
                <c:pt idx="218">
                  <c:v>6.8650000000000002</c:v>
                </c:pt>
                <c:pt idx="219">
                  <c:v>6.9109999999999996</c:v>
                </c:pt>
                <c:pt idx="220">
                  <c:v>6.7960000000000003</c:v>
                </c:pt>
                <c:pt idx="221">
                  <c:v>7.1230000000000002</c:v>
                </c:pt>
                <c:pt idx="222">
                  <c:v>6.8940000000000001</c:v>
                </c:pt>
                <c:pt idx="223">
                  <c:v>6.9329999999999998</c:v>
                </c:pt>
                <c:pt idx="224">
                  <c:v>6.8730000000000002</c:v>
                </c:pt>
                <c:pt idx="225">
                  <c:v>6.7320000000000002</c:v>
                </c:pt>
                <c:pt idx="226">
                  <c:v>6.9710000000000001</c:v>
                </c:pt>
                <c:pt idx="227">
                  <c:v>6.78</c:v>
                </c:pt>
                <c:pt idx="228">
                  <c:v>6.8860000000000001</c:v>
                </c:pt>
                <c:pt idx="229">
                  <c:v>7.048</c:v>
                </c:pt>
                <c:pt idx="230">
                  <c:v>6.8949999999999996</c:v>
                </c:pt>
                <c:pt idx="231">
                  <c:v>9.82</c:v>
                </c:pt>
                <c:pt idx="232">
                  <c:v>7.0670000000000002</c:v>
                </c:pt>
                <c:pt idx="233">
                  <c:v>6.8780000000000001</c:v>
                </c:pt>
                <c:pt idx="234">
                  <c:v>7.1879999999999997</c:v>
                </c:pt>
                <c:pt idx="235">
                  <c:v>6.8739999999999997</c:v>
                </c:pt>
                <c:pt idx="236">
                  <c:v>6.9530000000000003</c:v>
                </c:pt>
                <c:pt idx="237">
                  <c:v>6.9829999999999997</c:v>
                </c:pt>
                <c:pt idx="238">
                  <c:v>6.9169999999999998</c:v>
                </c:pt>
                <c:pt idx="239">
                  <c:v>7.0060000000000002</c:v>
                </c:pt>
                <c:pt idx="240">
                  <c:v>7.0419999999999998</c:v>
                </c:pt>
                <c:pt idx="241">
                  <c:v>7.1230000000000002</c:v>
                </c:pt>
                <c:pt idx="242">
                  <c:v>13.472</c:v>
                </c:pt>
                <c:pt idx="243">
                  <c:v>6.7910000000000004</c:v>
                </c:pt>
                <c:pt idx="244">
                  <c:v>7.0709999999999997</c:v>
                </c:pt>
                <c:pt idx="245">
                  <c:v>6.9109999999999996</c:v>
                </c:pt>
                <c:pt idx="246">
                  <c:v>6.976</c:v>
                </c:pt>
                <c:pt idx="247">
                  <c:v>6.9749999999999996</c:v>
                </c:pt>
                <c:pt idx="248">
                  <c:v>7.149</c:v>
                </c:pt>
                <c:pt idx="249">
                  <c:v>6.8959999999999999</c:v>
                </c:pt>
                <c:pt idx="250">
                  <c:v>6.8250000000000002</c:v>
                </c:pt>
                <c:pt idx="251">
                  <c:v>7.1440000000000001</c:v>
                </c:pt>
                <c:pt idx="252">
                  <c:v>6.92</c:v>
                </c:pt>
                <c:pt idx="253">
                  <c:v>6.9119999999999999</c:v>
                </c:pt>
                <c:pt idx="254">
                  <c:v>6.8570000000000002</c:v>
                </c:pt>
                <c:pt idx="255">
                  <c:v>7.1189999999999998</c:v>
                </c:pt>
                <c:pt idx="256">
                  <c:v>6.84</c:v>
                </c:pt>
                <c:pt idx="257">
                  <c:v>7.9889999999999999</c:v>
                </c:pt>
                <c:pt idx="258">
                  <c:v>6.84</c:v>
                </c:pt>
                <c:pt idx="259">
                  <c:v>7.25</c:v>
                </c:pt>
                <c:pt idx="260">
                  <c:v>6.952</c:v>
                </c:pt>
                <c:pt idx="261">
                  <c:v>6.9080000000000004</c:v>
                </c:pt>
                <c:pt idx="262">
                  <c:v>6.8959999999999999</c:v>
                </c:pt>
                <c:pt idx="263">
                  <c:v>6.9379999999999997</c:v>
                </c:pt>
                <c:pt idx="264">
                  <c:v>6.8780000000000001</c:v>
                </c:pt>
                <c:pt idx="265">
                  <c:v>7.3230000000000004</c:v>
                </c:pt>
                <c:pt idx="266">
                  <c:v>6.8780000000000001</c:v>
                </c:pt>
                <c:pt idx="267">
                  <c:v>6.835</c:v>
                </c:pt>
                <c:pt idx="268">
                  <c:v>6.9370000000000003</c:v>
                </c:pt>
                <c:pt idx="269">
                  <c:v>7.0389999999999997</c:v>
                </c:pt>
                <c:pt idx="270">
                  <c:v>6.9829999999999997</c:v>
                </c:pt>
                <c:pt idx="271">
                  <c:v>6.976</c:v>
                </c:pt>
                <c:pt idx="272">
                  <c:v>6.9809999999999999</c:v>
                </c:pt>
                <c:pt idx="273">
                  <c:v>7.0620000000000003</c:v>
                </c:pt>
                <c:pt idx="274">
                  <c:v>6.9539999999999997</c:v>
                </c:pt>
                <c:pt idx="275">
                  <c:v>7.0179999999999998</c:v>
                </c:pt>
                <c:pt idx="276">
                  <c:v>6.8780000000000001</c:v>
                </c:pt>
                <c:pt idx="277">
                  <c:v>6.88</c:v>
                </c:pt>
                <c:pt idx="278">
                  <c:v>7.0049999999999999</c:v>
                </c:pt>
                <c:pt idx="279">
                  <c:v>7.1760000000000002</c:v>
                </c:pt>
                <c:pt idx="280">
                  <c:v>7.0579999999999998</c:v>
                </c:pt>
                <c:pt idx="281">
                  <c:v>6.8630000000000004</c:v>
                </c:pt>
                <c:pt idx="282">
                  <c:v>6.9050000000000002</c:v>
                </c:pt>
                <c:pt idx="283">
                  <c:v>7.0119999999999996</c:v>
                </c:pt>
                <c:pt idx="284">
                  <c:v>7.4050000000000002</c:v>
                </c:pt>
                <c:pt idx="285">
                  <c:v>7.1070000000000002</c:v>
                </c:pt>
                <c:pt idx="286">
                  <c:v>7.1790000000000003</c:v>
                </c:pt>
                <c:pt idx="287">
                  <c:v>7.0540000000000003</c:v>
                </c:pt>
                <c:pt idx="288">
                  <c:v>6.9610000000000003</c:v>
                </c:pt>
                <c:pt idx="289">
                  <c:v>7.1509999999999998</c:v>
                </c:pt>
                <c:pt idx="290">
                  <c:v>6.8879999999999999</c:v>
                </c:pt>
                <c:pt idx="291">
                  <c:v>6.984</c:v>
                </c:pt>
                <c:pt idx="292">
                  <c:v>7.0119999999999996</c:v>
                </c:pt>
                <c:pt idx="293">
                  <c:v>6.9889999999999999</c:v>
                </c:pt>
                <c:pt idx="294">
                  <c:v>7.0949999999999998</c:v>
                </c:pt>
                <c:pt idx="295">
                  <c:v>6.9539999999999997</c:v>
                </c:pt>
                <c:pt idx="296">
                  <c:v>7.0609999999999999</c:v>
                </c:pt>
                <c:pt idx="297">
                  <c:v>6.907</c:v>
                </c:pt>
                <c:pt idx="298">
                  <c:v>7.0289999999999999</c:v>
                </c:pt>
                <c:pt idx="299">
                  <c:v>6.92</c:v>
                </c:pt>
                <c:pt idx="300">
                  <c:v>6.9340000000000002</c:v>
                </c:pt>
                <c:pt idx="301">
                  <c:v>6.9939999999999998</c:v>
                </c:pt>
                <c:pt idx="302">
                  <c:v>7.851</c:v>
                </c:pt>
                <c:pt idx="303">
                  <c:v>6.9210000000000003</c:v>
                </c:pt>
                <c:pt idx="304">
                  <c:v>6.9539999999999997</c:v>
                </c:pt>
                <c:pt idx="305">
                  <c:v>6.9180000000000001</c:v>
                </c:pt>
                <c:pt idx="306">
                  <c:v>6.9880000000000004</c:v>
                </c:pt>
                <c:pt idx="307">
                  <c:v>7.9240000000000004</c:v>
                </c:pt>
                <c:pt idx="308">
                  <c:v>6.931</c:v>
                </c:pt>
                <c:pt idx="309">
                  <c:v>7.0869999999999997</c:v>
                </c:pt>
                <c:pt idx="310">
                  <c:v>7.0270000000000001</c:v>
                </c:pt>
                <c:pt idx="311">
                  <c:v>7.2469999999999999</c:v>
                </c:pt>
                <c:pt idx="312">
                  <c:v>7.04</c:v>
                </c:pt>
                <c:pt idx="313">
                  <c:v>7.1449999999999996</c:v>
                </c:pt>
                <c:pt idx="314">
                  <c:v>6.8959999999999999</c:v>
                </c:pt>
                <c:pt idx="315">
                  <c:v>6.9630000000000001</c:v>
                </c:pt>
                <c:pt idx="316">
                  <c:v>7.0510000000000002</c:v>
                </c:pt>
                <c:pt idx="317">
                  <c:v>6.9210000000000003</c:v>
                </c:pt>
                <c:pt idx="318">
                  <c:v>6.9710000000000001</c:v>
                </c:pt>
                <c:pt idx="319">
                  <c:v>8.2349999999999994</c:v>
                </c:pt>
                <c:pt idx="320">
                  <c:v>6.9969999999999999</c:v>
                </c:pt>
                <c:pt idx="321">
                  <c:v>7.008</c:v>
                </c:pt>
                <c:pt idx="322">
                  <c:v>7.1760000000000002</c:v>
                </c:pt>
                <c:pt idx="323">
                  <c:v>7.1580000000000004</c:v>
                </c:pt>
                <c:pt idx="324">
                  <c:v>7.1470000000000002</c:v>
                </c:pt>
                <c:pt idx="325">
                  <c:v>7.0220000000000002</c:v>
                </c:pt>
                <c:pt idx="326">
                  <c:v>7.03</c:v>
                </c:pt>
                <c:pt idx="327">
                  <c:v>7.8339999999999996</c:v>
                </c:pt>
                <c:pt idx="328">
                  <c:v>7.2359999999999998</c:v>
                </c:pt>
                <c:pt idx="329">
                  <c:v>6.9619999999999997</c:v>
                </c:pt>
                <c:pt idx="330">
                  <c:v>7.234</c:v>
                </c:pt>
                <c:pt idx="331">
                  <c:v>7.0810000000000004</c:v>
                </c:pt>
                <c:pt idx="332">
                  <c:v>7.0510000000000002</c:v>
                </c:pt>
                <c:pt idx="333">
                  <c:v>6.9749999999999996</c:v>
                </c:pt>
                <c:pt idx="334">
                  <c:v>7.0750000000000002</c:v>
                </c:pt>
                <c:pt idx="335">
                  <c:v>7.1150000000000002</c:v>
                </c:pt>
                <c:pt idx="336">
                  <c:v>7.1050000000000004</c:v>
                </c:pt>
                <c:pt idx="337">
                  <c:v>7.101</c:v>
                </c:pt>
                <c:pt idx="338">
                  <c:v>7.0090000000000003</c:v>
                </c:pt>
                <c:pt idx="339">
                  <c:v>7.2210000000000001</c:v>
                </c:pt>
                <c:pt idx="340">
                  <c:v>7.1349999999999998</c:v>
                </c:pt>
                <c:pt idx="341">
                  <c:v>7.0439999999999996</c:v>
                </c:pt>
                <c:pt idx="342">
                  <c:v>6.9589999999999996</c:v>
                </c:pt>
                <c:pt idx="343">
                  <c:v>6.9610000000000003</c:v>
                </c:pt>
                <c:pt idx="344">
                  <c:v>7.109</c:v>
                </c:pt>
                <c:pt idx="345">
                  <c:v>7.02</c:v>
                </c:pt>
                <c:pt idx="346">
                  <c:v>7.0030000000000001</c:v>
                </c:pt>
                <c:pt idx="347">
                  <c:v>7.0709999999999997</c:v>
                </c:pt>
                <c:pt idx="348">
                  <c:v>7.2050000000000001</c:v>
                </c:pt>
                <c:pt idx="349">
                  <c:v>7.1580000000000004</c:v>
                </c:pt>
                <c:pt idx="350">
                  <c:v>6.9880000000000004</c:v>
                </c:pt>
                <c:pt idx="351">
                  <c:v>7.0860000000000003</c:v>
                </c:pt>
                <c:pt idx="352">
                  <c:v>7.2060000000000004</c:v>
                </c:pt>
                <c:pt idx="353">
                  <c:v>7.08</c:v>
                </c:pt>
                <c:pt idx="354">
                  <c:v>7.0289999999999999</c:v>
                </c:pt>
                <c:pt idx="355">
                  <c:v>7.0739999999999998</c:v>
                </c:pt>
                <c:pt idx="356">
                  <c:v>7.16</c:v>
                </c:pt>
                <c:pt idx="357">
                  <c:v>7.0659999999999998</c:v>
                </c:pt>
                <c:pt idx="358">
                  <c:v>7.13</c:v>
                </c:pt>
                <c:pt idx="359">
                  <c:v>7.41</c:v>
                </c:pt>
                <c:pt idx="360">
                  <c:v>7.0039999999999996</c:v>
                </c:pt>
                <c:pt idx="361">
                  <c:v>7.2229999999999999</c:v>
                </c:pt>
                <c:pt idx="362">
                  <c:v>7.19</c:v>
                </c:pt>
                <c:pt idx="363">
                  <c:v>7.0590000000000002</c:v>
                </c:pt>
                <c:pt idx="364">
                  <c:v>7.2220000000000004</c:v>
                </c:pt>
                <c:pt idx="365">
                  <c:v>7.2439999999999998</c:v>
                </c:pt>
                <c:pt idx="366">
                  <c:v>6.98</c:v>
                </c:pt>
                <c:pt idx="367">
                  <c:v>6.9960000000000004</c:v>
                </c:pt>
                <c:pt idx="368">
                  <c:v>8.1560000000000006</c:v>
                </c:pt>
                <c:pt idx="369">
                  <c:v>7.1130000000000004</c:v>
                </c:pt>
                <c:pt idx="370">
                  <c:v>7.3369999999999997</c:v>
                </c:pt>
                <c:pt idx="371">
                  <c:v>7.3259999999999996</c:v>
                </c:pt>
                <c:pt idx="372">
                  <c:v>7.0979999999999999</c:v>
                </c:pt>
                <c:pt idx="373">
                  <c:v>7.0380000000000003</c:v>
                </c:pt>
                <c:pt idx="374">
                  <c:v>7.1210000000000004</c:v>
                </c:pt>
                <c:pt idx="375">
                  <c:v>7.351</c:v>
                </c:pt>
                <c:pt idx="376">
                  <c:v>7.2119999999999997</c:v>
                </c:pt>
                <c:pt idx="377">
                  <c:v>7.3410000000000002</c:v>
                </c:pt>
                <c:pt idx="378">
                  <c:v>7.9139999999999997</c:v>
                </c:pt>
                <c:pt idx="379">
                  <c:v>7.4710000000000001</c:v>
                </c:pt>
                <c:pt idx="380">
                  <c:v>7.3120000000000003</c:v>
                </c:pt>
                <c:pt idx="381">
                  <c:v>7.1230000000000002</c:v>
                </c:pt>
                <c:pt idx="382">
                  <c:v>7.1929999999999996</c:v>
                </c:pt>
                <c:pt idx="383">
                  <c:v>7.1269999999999998</c:v>
                </c:pt>
                <c:pt idx="384">
                  <c:v>7.0279999999999996</c:v>
                </c:pt>
                <c:pt idx="385">
                  <c:v>7.3120000000000003</c:v>
                </c:pt>
                <c:pt idx="386">
                  <c:v>7.3730000000000002</c:v>
                </c:pt>
                <c:pt idx="387">
                  <c:v>7.2229999999999999</c:v>
                </c:pt>
                <c:pt idx="388">
                  <c:v>7.1219999999999999</c:v>
                </c:pt>
                <c:pt idx="389">
                  <c:v>7.2210000000000001</c:v>
                </c:pt>
                <c:pt idx="390">
                  <c:v>7.0620000000000003</c:v>
                </c:pt>
                <c:pt idx="391">
                  <c:v>8.1509999999999998</c:v>
                </c:pt>
                <c:pt idx="392">
                  <c:v>7.0730000000000004</c:v>
                </c:pt>
                <c:pt idx="393">
                  <c:v>7.1539999999999999</c:v>
                </c:pt>
                <c:pt idx="394">
                  <c:v>7.0659999999999998</c:v>
                </c:pt>
                <c:pt idx="395">
                  <c:v>7.2089999999999996</c:v>
                </c:pt>
                <c:pt idx="396">
                  <c:v>7.0590000000000002</c:v>
                </c:pt>
                <c:pt idx="397">
                  <c:v>7.0990000000000002</c:v>
                </c:pt>
                <c:pt idx="398">
                  <c:v>7.2</c:v>
                </c:pt>
                <c:pt idx="399">
                  <c:v>7.3680000000000003</c:v>
                </c:pt>
                <c:pt idx="400">
                  <c:v>7.1029999999999998</c:v>
                </c:pt>
                <c:pt idx="401">
                  <c:v>7.1440000000000001</c:v>
                </c:pt>
                <c:pt idx="402">
                  <c:v>7.282</c:v>
                </c:pt>
                <c:pt idx="403">
                  <c:v>7.1340000000000003</c:v>
                </c:pt>
                <c:pt idx="404">
                  <c:v>7.1120000000000001</c:v>
                </c:pt>
                <c:pt idx="405">
                  <c:v>7.1520000000000001</c:v>
                </c:pt>
                <c:pt idx="406">
                  <c:v>7.2380000000000004</c:v>
                </c:pt>
                <c:pt idx="407">
                  <c:v>7.125</c:v>
                </c:pt>
                <c:pt idx="408">
                  <c:v>7.3650000000000002</c:v>
                </c:pt>
                <c:pt idx="409">
                  <c:v>7.5030000000000001</c:v>
                </c:pt>
                <c:pt idx="410">
                  <c:v>7.2350000000000003</c:v>
                </c:pt>
                <c:pt idx="411">
                  <c:v>7.3570000000000002</c:v>
                </c:pt>
                <c:pt idx="412">
                  <c:v>7.1349999999999998</c:v>
                </c:pt>
                <c:pt idx="413">
                  <c:v>7.16</c:v>
                </c:pt>
                <c:pt idx="414">
                  <c:v>7.3079999999999998</c:v>
                </c:pt>
                <c:pt idx="415">
                  <c:v>7.2220000000000004</c:v>
                </c:pt>
                <c:pt idx="416">
                  <c:v>7.1050000000000004</c:v>
                </c:pt>
                <c:pt idx="417">
                  <c:v>7.1779999999999999</c:v>
                </c:pt>
                <c:pt idx="418">
                  <c:v>7.2220000000000004</c:v>
                </c:pt>
                <c:pt idx="419">
                  <c:v>7.3710000000000004</c:v>
                </c:pt>
                <c:pt idx="420">
                  <c:v>7.3449999999999998</c:v>
                </c:pt>
                <c:pt idx="421">
                  <c:v>7.1150000000000002</c:v>
                </c:pt>
                <c:pt idx="422">
                  <c:v>7.2290000000000001</c:v>
                </c:pt>
                <c:pt idx="423">
                  <c:v>7.2779999999999996</c:v>
                </c:pt>
                <c:pt idx="424">
                  <c:v>7.2050000000000001</c:v>
                </c:pt>
                <c:pt idx="425">
                  <c:v>7.36</c:v>
                </c:pt>
                <c:pt idx="426">
                  <c:v>7.2</c:v>
                </c:pt>
                <c:pt idx="427">
                  <c:v>7.1950000000000003</c:v>
                </c:pt>
                <c:pt idx="428">
                  <c:v>7.3890000000000002</c:v>
                </c:pt>
                <c:pt idx="429">
                  <c:v>7.1589999999999998</c:v>
                </c:pt>
                <c:pt idx="430">
                  <c:v>7.3449999999999998</c:v>
                </c:pt>
                <c:pt idx="431">
                  <c:v>7.2270000000000003</c:v>
                </c:pt>
                <c:pt idx="432">
                  <c:v>8.0579999999999998</c:v>
                </c:pt>
                <c:pt idx="433">
                  <c:v>7.3490000000000002</c:v>
                </c:pt>
                <c:pt idx="434">
                  <c:v>7.335</c:v>
                </c:pt>
                <c:pt idx="435">
                  <c:v>7.1040000000000001</c:v>
                </c:pt>
                <c:pt idx="436">
                  <c:v>7.1239999999999997</c:v>
                </c:pt>
                <c:pt idx="437">
                  <c:v>7.4269999999999996</c:v>
                </c:pt>
                <c:pt idx="438">
                  <c:v>7.2240000000000002</c:v>
                </c:pt>
                <c:pt idx="439">
                  <c:v>7.1719999999999997</c:v>
                </c:pt>
                <c:pt idx="440">
                  <c:v>7.3019999999999996</c:v>
                </c:pt>
                <c:pt idx="441">
                  <c:v>7.2889999999999997</c:v>
                </c:pt>
                <c:pt idx="442">
                  <c:v>7.3029999999999999</c:v>
                </c:pt>
                <c:pt idx="443">
                  <c:v>7.5030000000000001</c:v>
                </c:pt>
                <c:pt idx="444">
                  <c:v>7.1520000000000001</c:v>
                </c:pt>
                <c:pt idx="445">
                  <c:v>7.1760000000000002</c:v>
                </c:pt>
                <c:pt idx="446">
                  <c:v>7.3490000000000002</c:v>
                </c:pt>
                <c:pt idx="447">
                  <c:v>7.1079999999999997</c:v>
                </c:pt>
                <c:pt idx="448">
                  <c:v>7.4260000000000002</c:v>
                </c:pt>
                <c:pt idx="449">
                  <c:v>7.2629999999999999</c:v>
                </c:pt>
                <c:pt idx="450">
                  <c:v>7.3650000000000002</c:v>
                </c:pt>
                <c:pt idx="451">
                  <c:v>7.2640000000000002</c:v>
                </c:pt>
                <c:pt idx="452">
                  <c:v>7.3109999999999999</c:v>
                </c:pt>
                <c:pt idx="453">
                  <c:v>7.4160000000000004</c:v>
                </c:pt>
                <c:pt idx="454">
                  <c:v>7.2229999999999999</c:v>
                </c:pt>
                <c:pt idx="455">
                  <c:v>7.5069999999999997</c:v>
                </c:pt>
                <c:pt idx="456">
                  <c:v>7.3040000000000003</c:v>
                </c:pt>
                <c:pt idx="457">
                  <c:v>7.8319999999999999</c:v>
                </c:pt>
                <c:pt idx="458">
                  <c:v>7.1550000000000002</c:v>
                </c:pt>
                <c:pt idx="459">
                  <c:v>7.2750000000000004</c:v>
                </c:pt>
                <c:pt idx="460">
                  <c:v>7.2229999999999999</c:v>
                </c:pt>
                <c:pt idx="461">
                  <c:v>7.14</c:v>
                </c:pt>
                <c:pt idx="462">
                  <c:v>7.2080000000000002</c:v>
                </c:pt>
                <c:pt idx="463">
                  <c:v>7.3659999999999997</c:v>
                </c:pt>
                <c:pt idx="464">
                  <c:v>7.2869999999999999</c:v>
                </c:pt>
                <c:pt idx="465">
                  <c:v>8.2590000000000003</c:v>
                </c:pt>
                <c:pt idx="466">
                  <c:v>7.3639999999999999</c:v>
                </c:pt>
                <c:pt idx="467">
                  <c:v>7.3959999999999999</c:v>
                </c:pt>
                <c:pt idx="468">
                  <c:v>7.1950000000000003</c:v>
                </c:pt>
                <c:pt idx="469">
                  <c:v>7.173</c:v>
                </c:pt>
                <c:pt idx="470">
                  <c:v>7.3019999999999996</c:v>
                </c:pt>
                <c:pt idx="471">
                  <c:v>7.5529999999999999</c:v>
                </c:pt>
                <c:pt idx="472">
                  <c:v>7.3630000000000004</c:v>
                </c:pt>
                <c:pt idx="473">
                  <c:v>7.3109999999999999</c:v>
                </c:pt>
                <c:pt idx="474">
                  <c:v>7.31</c:v>
                </c:pt>
                <c:pt idx="475">
                  <c:v>7.2690000000000001</c:v>
                </c:pt>
                <c:pt idx="476">
                  <c:v>7.6639999999999997</c:v>
                </c:pt>
                <c:pt idx="477">
                  <c:v>7.492</c:v>
                </c:pt>
                <c:pt idx="478">
                  <c:v>7.2969999999999997</c:v>
                </c:pt>
                <c:pt idx="479">
                  <c:v>7.4160000000000004</c:v>
                </c:pt>
                <c:pt idx="480">
                  <c:v>7.5209999999999999</c:v>
                </c:pt>
                <c:pt idx="481">
                  <c:v>7.2510000000000003</c:v>
                </c:pt>
                <c:pt idx="482">
                  <c:v>7.2729999999999997</c:v>
                </c:pt>
                <c:pt idx="483">
                  <c:v>7.86</c:v>
                </c:pt>
                <c:pt idx="484">
                  <c:v>7.5250000000000004</c:v>
                </c:pt>
                <c:pt idx="485">
                  <c:v>7.2619999999999996</c:v>
                </c:pt>
                <c:pt idx="486">
                  <c:v>7.4669999999999996</c:v>
                </c:pt>
                <c:pt idx="487">
                  <c:v>7.298</c:v>
                </c:pt>
                <c:pt idx="488">
                  <c:v>7.4989999999999997</c:v>
                </c:pt>
                <c:pt idx="489">
                  <c:v>7.3440000000000003</c:v>
                </c:pt>
                <c:pt idx="490">
                  <c:v>7.577</c:v>
                </c:pt>
                <c:pt idx="491">
                  <c:v>7.4589999999999996</c:v>
                </c:pt>
                <c:pt idx="492">
                  <c:v>7.54</c:v>
                </c:pt>
                <c:pt idx="493">
                  <c:v>7.3559999999999999</c:v>
                </c:pt>
                <c:pt idx="494">
                  <c:v>7.37</c:v>
                </c:pt>
                <c:pt idx="495">
                  <c:v>8.5190000000000001</c:v>
                </c:pt>
                <c:pt idx="496">
                  <c:v>7.5990000000000002</c:v>
                </c:pt>
                <c:pt idx="497">
                  <c:v>7.4269999999999996</c:v>
                </c:pt>
                <c:pt idx="498">
                  <c:v>7.67</c:v>
                </c:pt>
                <c:pt idx="499">
                  <c:v>7.3689999999999998</c:v>
                </c:pt>
                <c:pt idx="500">
                  <c:v>7.5609999999999999</c:v>
                </c:pt>
                <c:pt idx="501">
                  <c:v>7.4390000000000001</c:v>
                </c:pt>
                <c:pt idx="502">
                  <c:v>7.5250000000000004</c:v>
                </c:pt>
                <c:pt idx="503">
                  <c:v>7.4770000000000003</c:v>
                </c:pt>
                <c:pt idx="504">
                  <c:v>7.4989999999999997</c:v>
                </c:pt>
                <c:pt idx="505">
                  <c:v>7.6529999999999996</c:v>
                </c:pt>
                <c:pt idx="506">
                  <c:v>7.5640000000000001</c:v>
                </c:pt>
                <c:pt idx="507">
                  <c:v>7.58</c:v>
                </c:pt>
                <c:pt idx="508">
                  <c:v>8.42</c:v>
                </c:pt>
                <c:pt idx="509">
                  <c:v>8.5340000000000007</c:v>
                </c:pt>
                <c:pt idx="510">
                  <c:v>7.5149999999999997</c:v>
                </c:pt>
                <c:pt idx="511">
                  <c:v>7.4109999999999996</c:v>
                </c:pt>
              </c:numCache>
            </c:numRef>
          </c:yVal>
          <c:smooth val="1"/>
        </c:ser>
        <c:ser>
          <c:idx val="1"/>
          <c:order val="1"/>
          <c:tx>
            <c:v>索引链表</c:v>
          </c:tx>
          <c:spPr>
            <a:ln w="12700"/>
          </c:spPr>
          <c:marker>
            <c:symbol val="none"/>
          </c:marker>
          <c:xVal>
            <c:numRef>
              <c:f>'3'!$A$2:$A$513</c:f>
              <c:numCache>
                <c:formatCode>General</c:formatCode>
                <c:ptCount val="512"/>
                <c:pt idx="0">
                  <c:v>16</c:v>
                </c:pt>
                <c:pt idx="1">
                  <c:v>32</c:v>
                </c:pt>
                <c:pt idx="2">
                  <c:v>48</c:v>
                </c:pt>
                <c:pt idx="3">
                  <c:v>64</c:v>
                </c:pt>
                <c:pt idx="4">
                  <c:v>80</c:v>
                </c:pt>
                <c:pt idx="5">
                  <c:v>96</c:v>
                </c:pt>
                <c:pt idx="6">
                  <c:v>112</c:v>
                </c:pt>
                <c:pt idx="7">
                  <c:v>128</c:v>
                </c:pt>
                <c:pt idx="8">
                  <c:v>144</c:v>
                </c:pt>
                <c:pt idx="9">
                  <c:v>160</c:v>
                </c:pt>
                <c:pt idx="10">
                  <c:v>176</c:v>
                </c:pt>
                <c:pt idx="11">
                  <c:v>192</c:v>
                </c:pt>
                <c:pt idx="12">
                  <c:v>208</c:v>
                </c:pt>
                <c:pt idx="13">
                  <c:v>224</c:v>
                </c:pt>
                <c:pt idx="14">
                  <c:v>240</c:v>
                </c:pt>
                <c:pt idx="15">
                  <c:v>256</c:v>
                </c:pt>
                <c:pt idx="16">
                  <c:v>272</c:v>
                </c:pt>
                <c:pt idx="17">
                  <c:v>288</c:v>
                </c:pt>
                <c:pt idx="18">
                  <c:v>304</c:v>
                </c:pt>
                <c:pt idx="19">
                  <c:v>320</c:v>
                </c:pt>
                <c:pt idx="20">
                  <c:v>336</c:v>
                </c:pt>
                <c:pt idx="21">
                  <c:v>352</c:v>
                </c:pt>
                <c:pt idx="22">
                  <c:v>368</c:v>
                </c:pt>
                <c:pt idx="23">
                  <c:v>384</c:v>
                </c:pt>
                <c:pt idx="24">
                  <c:v>400</c:v>
                </c:pt>
                <c:pt idx="25">
                  <c:v>416</c:v>
                </c:pt>
                <c:pt idx="26">
                  <c:v>432</c:v>
                </c:pt>
                <c:pt idx="27">
                  <c:v>448</c:v>
                </c:pt>
                <c:pt idx="28">
                  <c:v>464</c:v>
                </c:pt>
                <c:pt idx="29">
                  <c:v>480</c:v>
                </c:pt>
                <c:pt idx="30">
                  <c:v>496</c:v>
                </c:pt>
                <c:pt idx="31">
                  <c:v>512</c:v>
                </c:pt>
                <c:pt idx="32">
                  <c:v>528</c:v>
                </c:pt>
                <c:pt idx="33">
                  <c:v>544</c:v>
                </c:pt>
                <c:pt idx="34">
                  <c:v>560</c:v>
                </c:pt>
                <c:pt idx="35">
                  <c:v>576</c:v>
                </c:pt>
                <c:pt idx="36">
                  <c:v>592</c:v>
                </c:pt>
                <c:pt idx="37">
                  <c:v>608</c:v>
                </c:pt>
                <c:pt idx="38">
                  <c:v>624</c:v>
                </c:pt>
                <c:pt idx="39">
                  <c:v>640</c:v>
                </c:pt>
                <c:pt idx="40">
                  <c:v>656</c:v>
                </c:pt>
                <c:pt idx="41">
                  <c:v>672</c:v>
                </c:pt>
                <c:pt idx="42">
                  <c:v>688</c:v>
                </c:pt>
                <c:pt idx="43">
                  <c:v>704</c:v>
                </c:pt>
                <c:pt idx="44">
                  <c:v>720</c:v>
                </c:pt>
                <c:pt idx="45">
                  <c:v>736</c:v>
                </c:pt>
                <c:pt idx="46">
                  <c:v>752</c:v>
                </c:pt>
                <c:pt idx="47">
                  <c:v>768</c:v>
                </c:pt>
                <c:pt idx="48">
                  <c:v>784</c:v>
                </c:pt>
                <c:pt idx="49">
                  <c:v>800</c:v>
                </c:pt>
                <c:pt idx="50">
                  <c:v>816</c:v>
                </c:pt>
                <c:pt idx="51">
                  <c:v>832</c:v>
                </c:pt>
                <c:pt idx="52">
                  <c:v>848</c:v>
                </c:pt>
                <c:pt idx="53">
                  <c:v>864</c:v>
                </c:pt>
                <c:pt idx="54">
                  <c:v>880</c:v>
                </c:pt>
                <c:pt idx="55">
                  <c:v>896</c:v>
                </c:pt>
                <c:pt idx="56">
                  <c:v>912</c:v>
                </c:pt>
                <c:pt idx="57">
                  <c:v>928</c:v>
                </c:pt>
                <c:pt idx="58">
                  <c:v>944</c:v>
                </c:pt>
                <c:pt idx="59">
                  <c:v>960</c:v>
                </c:pt>
                <c:pt idx="60">
                  <c:v>976</c:v>
                </c:pt>
                <c:pt idx="61">
                  <c:v>992</c:v>
                </c:pt>
                <c:pt idx="62">
                  <c:v>1008</c:v>
                </c:pt>
                <c:pt idx="63">
                  <c:v>1024</c:v>
                </c:pt>
                <c:pt idx="64">
                  <c:v>1040</c:v>
                </c:pt>
                <c:pt idx="65">
                  <c:v>1056</c:v>
                </c:pt>
                <c:pt idx="66">
                  <c:v>1072</c:v>
                </c:pt>
                <c:pt idx="67">
                  <c:v>1088</c:v>
                </c:pt>
                <c:pt idx="68">
                  <c:v>1104</c:v>
                </c:pt>
                <c:pt idx="69">
                  <c:v>1120</c:v>
                </c:pt>
                <c:pt idx="70">
                  <c:v>1136</c:v>
                </c:pt>
                <c:pt idx="71">
                  <c:v>1152</c:v>
                </c:pt>
                <c:pt idx="72">
                  <c:v>1168</c:v>
                </c:pt>
                <c:pt idx="73">
                  <c:v>1184</c:v>
                </c:pt>
                <c:pt idx="74">
                  <c:v>1200</c:v>
                </c:pt>
                <c:pt idx="75">
                  <c:v>1216</c:v>
                </c:pt>
                <c:pt idx="76">
                  <c:v>1232</c:v>
                </c:pt>
                <c:pt idx="77">
                  <c:v>1248</c:v>
                </c:pt>
                <c:pt idx="78">
                  <c:v>1264</c:v>
                </c:pt>
                <c:pt idx="79">
                  <c:v>1280</c:v>
                </c:pt>
                <c:pt idx="80">
                  <c:v>1296</c:v>
                </c:pt>
                <c:pt idx="81">
                  <c:v>1312</c:v>
                </c:pt>
                <c:pt idx="82">
                  <c:v>1328</c:v>
                </c:pt>
                <c:pt idx="83">
                  <c:v>1344</c:v>
                </c:pt>
                <c:pt idx="84">
                  <c:v>1360</c:v>
                </c:pt>
                <c:pt idx="85">
                  <c:v>1376</c:v>
                </c:pt>
                <c:pt idx="86">
                  <c:v>1392</c:v>
                </c:pt>
                <c:pt idx="87">
                  <c:v>1408</c:v>
                </c:pt>
                <c:pt idx="88">
                  <c:v>1424</c:v>
                </c:pt>
                <c:pt idx="89">
                  <c:v>1440</c:v>
                </c:pt>
                <c:pt idx="90">
                  <c:v>1456</c:v>
                </c:pt>
                <c:pt idx="91">
                  <c:v>1472</c:v>
                </c:pt>
                <c:pt idx="92">
                  <c:v>1488</c:v>
                </c:pt>
                <c:pt idx="93">
                  <c:v>1504</c:v>
                </c:pt>
                <c:pt idx="94">
                  <c:v>1520</c:v>
                </c:pt>
                <c:pt idx="95">
                  <c:v>1536</c:v>
                </c:pt>
                <c:pt idx="96">
                  <c:v>1552</c:v>
                </c:pt>
                <c:pt idx="97">
                  <c:v>1568</c:v>
                </c:pt>
                <c:pt idx="98">
                  <c:v>1584</c:v>
                </c:pt>
                <c:pt idx="99">
                  <c:v>1600</c:v>
                </c:pt>
                <c:pt idx="100">
                  <c:v>1616</c:v>
                </c:pt>
                <c:pt idx="101">
                  <c:v>1632</c:v>
                </c:pt>
                <c:pt idx="102">
                  <c:v>1648</c:v>
                </c:pt>
                <c:pt idx="103">
                  <c:v>1664</c:v>
                </c:pt>
                <c:pt idx="104">
                  <c:v>1680</c:v>
                </c:pt>
                <c:pt idx="105">
                  <c:v>1696</c:v>
                </c:pt>
                <c:pt idx="106">
                  <c:v>1712</c:v>
                </c:pt>
                <c:pt idx="107">
                  <c:v>1728</c:v>
                </c:pt>
                <c:pt idx="108">
                  <c:v>1744</c:v>
                </c:pt>
                <c:pt idx="109">
                  <c:v>1760</c:v>
                </c:pt>
                <c:pt idx="110">
                  <c:v>1776</c:v>
                </c:pt>
                <c:pt idx="111">
                  <c:v>1792</c:v>
                </c:pt>
                <c:pt idx="112">
                  <c:v>1808</c:v>
                </c:pt>
                <c:pt idx="113">
                  <c:v>1824</c:v>
                </c:pt>
                <c:pt idx="114">
                  <c:v>1840</c:v>
                </c:pt>
                <c:pt idx="115">
                  <c:v>1856</c:v>
                </c:pt>
                <c:pt idx="116">
                  <c:v>1872</c:v>
                </c:pt>
                <c:pt idx="117">
                  <c:v>1888</c:v>
                </c:pt>
                <c:pt idx="118">
                  <c:v>1904</c:v>
                </c:pt>
                <c:pt idx="119">
                  <c:v>1920</c:v>
                </c:pt>
                <c:pt idx="120">
                  <c:v>1936</c:v>
                </c:pt>
                <c:pt idx="121">
                  <c:v>1952</c:v>
                </c:pt>
                <c:pt idx="122">
                  <c:v>1968</c:v>
                </c:pt>
                <c:pt idx="123">
                  <c:v>1984</c:v>
                </c:pt>
                <c:pt idx="124">
                  <c:v>2000</c:v>
                </c:pt>
                <c:pt idx="125">
                  <c:v>2016</c:v>
                </c:pt>
                <c:pt idx="126">
                  <c:v>2032</c:v>
                </c:pt>
                <c:pt idx="127">
                  <c:v>2048</c:v>
                </c:pt>
                <c:pt idx="128">
                  <c:v>2064</c:v>
                </c:pt>
                <c:pt idx="129">
                  <c:v>2080</c:v>
                </c:pt>
                <c:pt idx="130">
                  <c:v>2096</c:v>
                </c:pt>
                <c:pt idx="131">
                  <c:v>2112</c:v>
                </c:pt>
                <c:pt idx="132">
                  <c:v>2128</c:v>
                </c:pt>
                <c:pt idx="133">
                  <c:v>2144</c:v>
                </c:pt>
                <c:pt idx="134">
                  <c:v>2160</c:v>
                </c:pt>
                <c:pt idx="135">
                  <c:v>2176</c:v>
                </c:pt>
                <c:pt idx="136">
                  <c:v>2192</c:v>
                </c:pt>
                <c:pt idx="137">
                  <c:v>2208</c:v>
                </c:pt>
                <c:pt idx="138">
                  <c:v>2224</c:v>
                </c:pt>
                <c:pt idx="139">
                  <c:v>2240</c:v>
                </c:pt>
                <c:pt idx="140">
                  <c:v>2256</c:v>
                </c:pt>
                <c:pt idx="141">
                  <c:v>2272</c:v>
                </c:pt>
                <c:pt idx="142">
                  <c:v>2288</c:v>
                </c:pt>
                <c:pt idx="143">
                  <c:v>2304</c:v>
                </c:pt>
                <c:pt idx="144">
                  <c:v>2320</c:v>
                </c:pt>
                <c:pt idx="145">
                  <c:v>2336</c:v>
                </c:pt>
                <c:pt idx="146">
                  <c:v>2352</c:v>
                </c:pt>
                <c:pt idx="147">
                  <c:v>2368</c:v>
                </c:pt>
                <c:pt idx="148">
                  <c:v>2384</c:v>
                </c:pt>
                <c:pt idx="149">
                  <c:v>2400</c:v>
                </c:pt>
                <c:pt idx="150">
                  <c:v>2416</c:v>
                </c:pt>
                <c:pt idx="151">
                  <c:v>2432</c:v>
                </c:pt>
                <c:pt idx="152">
                  <c:v>2448</c:v>
                </c:pt>
                <c:pt idx="153">
                  <c:v>2464</c:v>
                </c:pt>
                <c:pt idx="154">
                  <c:v>2480</c:v>
                </c:pt>
                <c:pt idx="155">
                  <c:v>2496</c:v>
                </c:pt>
                <c:pt idx="156">
                  <c:v>2512</c:v>
                </c:pt>
                <c:pt idx="157">
                  <c:v>2528</c:v>
                </c:pt>
                <c:pt idx="158">
                  <c:v>2544</c:v>
                </c:pt>
                <c:pt idx="159">
                  <c:v>2560</c:v>
                </c:pt>
                <c:pt idx="160">
                  <c:v>2576</c:v>
                </c:pt>
                <c:pt idx="161">
                  <c:v>2592</c:v>
                </c:pt>
                <c:pt idx="162">
                  <c:v>2608</c:v>
                </c:pt>
                <c:pt idx="163">
                  <c:v>2624</c:v>
                </c:pt>
                <c:pt idx="164">
                  <c:v>2640</c:v>
                </c:pt>
                <c:pt idx="165">
                  <c:v>2656</c:v>
                </c:pt>
                <c:pt idx="166">
                  <c:v>2672</c:v>
                </c:pt>
                <c:pt idx="167">
                  <c:v>2688</c:v>
                </c:pt>
                <c:pt idx="168">
                  <c:v>2704</c:v>
                </c:pt>
                <c:pt idx="169">
                  <c:v>2720</c:v>
                </c:pt>
                <c:pt idx="170">
                  <c:v>2736</c:v>
                </c:pt>
                <c:pt idx="171">
                  <c:v>2752</c:v>
                </c:pt>
                <c:pt idx="172">
                  <c:v>2768</c:v>
                </c:pt>
                <c:pt idx="173">
                  <c:v>2784</c:v>
                </c:pt>
                <c:pt idx="174">
                  <c:v>2800</c:v>
                </c:pt>
                <c:pt idx="175">
                  <c:v>2816</c:v>
                </c:pt>
                <c:pt idx="176">
                  <c:v>2832</c:v>
                </c:pt>
                <c:pt idx="177">
                  <c:v>2848</c:v>
                </c:pt>
                <c:pt idx="178">
                  <c:v>2864</c:v>
                </c:pt>
                <c:pt idx="179">
                  <c:v>2880</c:v>
                </c:pt>
                <c:pt idx="180">
                  <c:v>2896</c:v>
                </c:pt>
                <c:pt idx="181">
                  <c:v>2912</c:v>
                </c:pt>
                <c:pt idx="182">
                  <c:v>2928</c:v>
                </c:pt>
                <c:pt idx="183">
                  <c:v>2944</c:v>
                </c:pt>
                <c:pt idx="184">
                  <c:v>2960</c:v>
                </c:pt>
                <c:pt idx="185">
                  <c:v>2976</c:v>
                </c:pt>
                <c:pt idx="186">
                  <c:v>2992</c:v>
                </c:pt>
                <c:pt idx="187">
                  <c:v>3008</c:v>
                </c:pt>
                <c:pt idx="188">
                  <c:v>3024</c:v>
                </c:pt>
                <c:pt idx="189">
                  <c:v>3040</c:v>
                </c:pt>
                <c:pt idx="190">
                  <c:v>3056</c:v>
                </c:pt>
                <c:pt idx="191">
                  <c:v>3072</c:v>
                </c:pt>
                <c:pt idx="192">
                  <c:v>3088</c:v>
                </c:pt>
                <c:pt idx="193">
                  <c:v>3104</c:v>
                </c:pt>
                <c:pt idx="194">
                  <c:v>3120</c:v>
                </c:pt>
                <c:pt idx="195">
                  <c:v>3136</c:v>
                </c:pt>
                <c:pt idx="196">
                  <c:v>3152</c:v>
                </c:pt>
                <c:pt idx="197">
                  <c:v>3168</c:v>
                </c:pt>
                <c:pt idx="198">
                  <c:v>3184</c:v>
                </c:pt>
                <c:pt idx="199">
                  <c:v>3200</c:v>
                </c:pt>
                <c:pt idx="200">
                  <c:v>3216</c:v>
                </c:pt>
                <c:pt idx="201">
                  <c:v>3232</c:v>
                </c:pt>
                <c:pt idx="202">
                  <c:v>3248</c:v>
                </c:pt>
                <c:pt idx="203">
                  <c:v>3264</c:v>
                </c:pt>
                <c:pt idx="204">
                  <c:v>3280</c:v>
                </c:pt>
                <c:pt idx="205">
                  <c:v>3296</c:v>
                </c:pt>
                <c:pt idx="206">
                  <c:v>3312</c:v>
                </c:pt>
                <c:pt idx="207">
                  <c:v>3328</c:v>
                </c:pt>
                <c:pt idx="208">
                  <c:v>3344</c:v>
                </c:pt>
                <c:pt idx="209">
                  <c:v>3360</c:v>
                </c:pt>
                <c:pt idx="210">
                  <c:v>3376</c:v>
                </c:pt>
                <c:pt idx="211">
                  <c:v>3392</c:v>
                </c:pt>
                <c:pt idx="212">
                  <c:v>3408</c:v>
                </c:pt>
                <c:pt idx="213">
                  <c:v>3424</c:v>
                </c:pt>
                <c:pt idx="214">
                  <c:v>3440</c:v>
                </c:pt>
                <c:pt idx="215">
                  <c:v>3456</c:v>
                </c:pt>
                <c:pt idx="216">
                  <c:v>3472</c:v>
                </c:pt>
                <c:pt idx="217">
                  <c:v>3488</c:v>
                </c:pt>
                <c:pt idx="218">
                  <c:v>3504</c:v>
                </c:pt>
                <c:pt idx="219">
                  <c:v>3520</c:v>
                </c:pt>
                <c:pt idx="220">
                  <c:v>3536</c:v>
                </c:pt>
                <c:pt idx="221">
                  <c:v>3552</c:v>
                </c:pt>
                <c:pt idx="222">
                  <c:v>3568</c:v>
                </c:pt>
                <c:pt idx="223">
                  <c:v>3584</c:v>
                </c:pt>
                <c:pt idx="224">
                  <c:v>3600</c:v>
                </c:pt>
                <c:pt idx="225">
                  <c:v>3616</c:v>
                </c:pt>
                <c:pt idx="226">
                  <c:v>3632</c:v>
                </c:pt>
                <c:pt idx="227">
                  <c:v>3648</c:v>
                </c:pt>
                <c:pt idx="228">
                  <c:v>3664</c:v>
                </c:pt>
                <c:pt idx="229">
                  <c:v>3680</c:v>
                </c:pt>
                <c:pt idx="230">
                  <c:v>3696</c:v>
                </c:pt>
                <c:pt idx="231">
                  <c:v>3712</c:v>
                </c:pt>
                <c:pt idx="232">
                  <c:v>3728</c:v>
                </c:pt>
                <c:pt idx="233">
                  <c:v>3744</c:v>
                </c:pt>
                <c:pt idx="234">
                  <c:v>3760</c:v>
                </c:pt>
                <c:pt idx="235">
                  <c:v>3776</c:v>
                </c:pt>
                <c:pt idx="236">
                  <c:v>3792</c:v>
                </c:pt>
                <c:pt idx="237">
                  <c:v>3808</c:v>
                </c:pt>
                <c:pt idx="238">
                  <c:v>3824</c:v>
                </c:pt>
                <c:pt idx="239">
                  <c:v>3840</c:v>
                </c:pt>
                <c:pt idx="240">
                  <c:v>3856</c:v>
                </c:pt>
                <c:pt idx="241">
                  <c:v>3872</c:v>
                </c:pt>
                <c:pt idx="242">
                  <c:v>3888</c:v>
                </c:pt>
                <c:pt idx="243">
                  <c:v>3904</c:v>
                </c:pt>
                <c:pt idx="244">
                  <c:v>3920</c:v>
                </c:pt>
                <c:pt idx="245">
                  <c:v>3936</c:v>
                </c:pt>
                <c:pt idx="246">
                  <c:v>3952</c:v>
                </c:pt>
                <c:pt idx="247">
                  <c:v>3968</c:v>
                </c:pt>
                <c:pt idx="248">
                  <c:v>3984</c:v>
                </c:pt>
                <c:pt idx="249">
                  <c:v>4000</c:v>
                </c:pt>
                <c:pt idx="250">
                  <c:v>4016</c:v>
                </c:pt>
                <c:pt idx="251">
                  <c:v>4032</c:v>
                </c:pt>
                <c:pt idx="252">
                  <c:v>4048</c:v>
                </c:pt>
                <c:pt idx="253">
                  <c:v>4064</c:v>
                </c:pt>
                <c:pt idx="254">
                  <c:v>4080</c:v>
                </c:pt>
                <c:pt idx="255">
                  <c:v>4096</c:v>
                </c:pt>
                <c:pt idx="256">
                  <c:v>4112</c:v>
                </c:pt>
                <c:pt idx="257">
                  <c:v>4128</c:v>
                </c:pt>
                <c:pt idx="258">
                  <c:v>4144</c:v>
                </c:pt>
                <c:pt idx="259">
                  <c:v>4160</c:v>
                </c:pt>
                <c:pt idx="260">
                  <c:v>4176</c:v>
                </c:pt>
                <c:pt idx="261">
                  <c:v>4192</c:v>
                </c:pt>
                <c:pt idx="262">
                  <c:v>4208</c:v>
                </c:pt>
                <c:pt idx="263">
                  <c:v>4224</c:v>
                </c:pt>
                <c:pt idx="264">
                  <c:v>4240</c:v>
                </c:pt>
                <c:pt idx="265">
                  <c:v>4256</c:v>
                </c:pt>
                <c:pt idx="266">
                  <c:v>4272</c:v>
                </c:pt>
                <c:pt idx="267">
                  <c:v>4288</c:v>
                </c:pt>
                <c:pt idx="268">
                  <c:v>4304</c:v>
                </c:pt>
                <c:pt idx="269">
                  <c:v>4320</c:v>
                </c:pt>
                <c:pt idx="270">
                  <c:v>4336</c:v>
                </c:pt>
                <c:pt idx="271">
                  <c:v>4352</c:v>
                </c:pt>
                <c:pt idx="272">
                  <c:v>4368</c:v>
                </c:pt>
                <c:pt idx="273">
                  <c:v>4384</c:v>
                </c:pt>
                <c:pt idx="274">
                  <c:v>4400</c:v>
                </c:pt>
                <c:pt idx="275">
                  <c:v>4416</c:v>
                </c:pt>
                <c:pt idx="276">
                  <c:v>4432</c:v>
                </c:pt>
                <c:pt idx="277">
                  <c:v>4448</c:v>
                </c:pt>
                <c:pt idx="278">
                  <c:v>4464</c:v>
                </c:pt>
                <c:pt idx="279">
                  <c:v>4480</c:v>
                </c:pt>
                <c:pt idx="280">
                  <c:v>4496</c:v>
                </c:pt>
                <c:pt idx="281">
                  <c:v>4512</c:v>
                </c:pt>
                <c:pt idx="282">
                  <c:v>4528</c:v>
                </c:pt>
                <c:pt idx="283">
                  <c:v>4544</c:v>
                </c:pt>
                <c:pt idx="284">
                  <c:v>4560</c:v>
                </c:pt>
                <c:pt idx="285">
                  <c:v>4576</c:v>
                </c:pt>
                <c:pt idx="286">
                  <c:v>4592</c:v>
                </c:pt>
                <c:pt idx="287">
                  <c:v>4608</c:v>
                </c:pt>
                <c:pt idx="288">
                  <c:v>4624</c:v>
                </c:pt>
                <c:pt idx="289">
                  <c:v>4640</c:v>
                </c:pt>
                <c:pt idx="290">
                  <c:v>4656</c:v>
                </c:pt>
                <c:pt idx="291">
                  <c:v>4672</c:v>
                </c:pt>
                <c:pt idx="292">
                  <c:v>4688</c:v>
                </c:pt>
                <c:pt idx="293">
                  <c:v>4704</c:v>
                </c:pt>
                <c:pt idx="294">
                  <c:v>4720</c:v>
                </c:pt>
                <c:pt idx="295">
                  <c:v>4736</c:v>
                </c:pt>
                <c:pt idx="296">
                  <c:v>4752</c:v>
                </c:pt>
                <c:pt idx="297">
                  <c:v>4768</c:v>
                </c:pt>
                <c:pt idx="298">
                  <c:v>4784</c:v>
                </c:pt>
                <c:pt idx="299">
                  <c:v>4800</c:v>
                </c:pt>
                <c:pt idx="300">
                  <c:v>4816</c:v>
                </c:pt>
                <c:pt idx="301">
                  <c:v>4832</c:v>
                </c:pt>
                <c:pt idx="302">
                  <c:v>4848</c:v>
                </c:pt>
                <c:pt idx="303">
                  <c:v>4864</c:v>
                </c:pt>
                <c:pt idx="304">
                  <c:v>4880</c:v>
                </c:pt>
                <c:pt idx="305">
                  <c:v>4896</c:v>
                </c:pt>
                <c:pt idx="306">
                  <c:v>4912</c:v>
                </c:pt>
                <c:pt idx="307">
                  <c:v>4928</c:v>
                </c:pt>
                <c:pt idx="308">
                  <c:v>4944</c:v>
                </c:pt>
                <c:pt idx="309">
                  <c:v>4960</c:v>
                </c:pt>
                <c:pt idx="310">
                  <c:v>4976</c:v>
                </c:pt>
                <c:pt idx="311">
                  <c:v>4992</c:v>
                </c:pt>
                <c:pt idx="312">
                  <c:v>5008</c:v>
                </c:pt>
                <c:pt idx="313">
                  <c:v>5024</c:v>
                </c:pt>
                <c:pt idx="314">
                  <c:v>5040</c:v>
                </c:pt>
                <c:pt idx="315">
                  <c:v>5056</c:v>
                </c:pt>
                <c:pt idx="316">
                  <c:v>5072</c:v>
                </c:pt>
                <c:pt idx="317">
                  <c:v>5088</c:v>
                </c:pt>
                <c:pt idx="318">
                  <c:v>5104</c:v>
                </c:pt>
                <c:pt idx="319">
                  <c:v>5120</c:v>
                </c:pt>
                <c:pt idx="320">
                  <c:v>5136</c:v>
                </c:pt>
                <c:pt idx="321">
                  <c:v>5152</c:v>
                </c:pt>
                <c:pt idx="322">
                  <c:v>5168</c:v>
                </c:pt>
                <c:pt idx="323">
                  <c:v>5184</c:v>
                </c:pt>
                <c:pt idx="324">
                  <c:v>5200</c:v>
                </c:pt>
                <c:pt idx="325">
                  <c:v>5216</c:v>
                </c:pt>
                <c:pt idx="326">
                  <c:v>5232</c:v>
                </c:pt>
                <c:pt idx="327">
                  <c:v>5248</c:v>
                </c:pt>
                <c:pt idx="328">
                  <c:v>5264</c:v>
                </c:pt>
                <c:pt idx="329">
                  <c:v>5280</c:v>
                </c:pt>
                <c:pt idx="330">
                  <c:v>5296</c:v>
                </c:pt>
                <c:pt idx="331">
                  <c:v>5312</c:v>
                </c:pt>
                <c:pt idx="332">
                  <c:v>5328</c:v>
                </c:pt>
                <c:pt idx="333">
                  <c:v>5344</c:v>
                </c:pt>
                <c:pt idx="334">
                  <c:v>5360</c:v>
                </c:pt>
                <c:pt idx="335">
                  <c:v>5376</c:v>
                </c:pt>
                <c:pt idx="336">
                  <c:v>5392</c:v>
                </c:pt>
                <c:pt idx="337">
                  <c:v>5408</c:v>
                </c:pt>
                <c:pt idx="338">
                  <c:v>5424</c:v>
                </c:pt>
                <c:pt idx="339">
                  <c:v>5440</c:v>
                </c:pt>
                <c:pt idx="340">
                  <c:v>5456</c:v>
                </c:pt>
                <c:pt idx="341">
                  <c:v>5472</c:v>
                </c:pt>
                <c:pt idx="342">
                  <c:v>5488</c:v>
                </c:pt>
                <c:pt idx="343">
                  <c:v>5504</c:v>
                </c:pt>
                <c:pt idx="344">
                  <c:v>5520</c:v>
                </c:pt>
                <c:pt idx="345">
                  <c:v>5536</c:v>
                </c:pt>
                <c:pt idx="346">
                  <c:v>5552</c:v>
                </c:pt>
                <c:pt idx="347">
                  <c:v>5568</c:v>
                </c:pt>
                <c:pt idx="348">
                  <c:v>5584</c:v>
                </c:pt>
                <c:pt idx="349">
                  <c:v>5600</c:v>
                </c:pt>
                <c:pt idx="350">
                  <c:v>5616</c:v>
                </c:pt>
                <c:pt idx="351">
                  <c:v>5632</c:v>
                </c:pt>
                <c:pt idx="352">
                  <c:v>5648</c:v>
                </c:pt>
                <c:pt idx="353">
                  <c:v>5664</c:v>
                </c:pt>
                <c:pt idx="354">
                  <c:v>5680</c:v>
                </c:pt>
                <c:pt idx="355">
                  <c:v>5696</c:v>
                </c:pt>
                <c:pt idx="356">
                  <c:v>5712</c:v>
                </c:pt>
                <c:pt idx="357">
                  <c:v>5728</c:v>
                </c:pt>
                <c:pt idx="358">
                  <c:v>5744</c:v>
                </c:pt>
                <c:pt idx="359">
                  <c:v>5760</c:v>
                </c:pt>
                <c:pt idx="360">
                  <c:v>5776</c:v>
                </c:pt>
                <c:pt idx="361">
                  <c:v>5792</c:v>
                </c:pt>
                <c:pt idx="362">
                  <c:v>5808</c:v>
                </c:pt>
                <c:pt idx="363">
                  <c:v>5824</c:v>
                </c:pt>
                <c:pt idx="364">
                  <c:v>5840</c:v>
                </c:pt>
                <c:pt idx="365">
                  <c:v>5856</c:v>
                </c:pt>
                <c:pt idx="366">
                  <c:v>5872</c:v>
                </c:pt>
                <c:pt idx="367">
                  <c:v>5888</c:v>
                </c:pt>
                <c:pt idx="368">
                  <c:v>5904</c:v>
                </c:pt>
                <c:pt idx="369">
                  <c:v>5920</c:v>
                </c:pt>
                <c:pt idx="370">
                  <c:v>5936</c:v>
                </c:pt>
                <c:pt idx="371">
                  <c:v>5952</c:v>
                </c:pt>
                <c:pt idx="372">
                  <c:v>5968</c:v>
                </c:pt>
                <c:pt idx="373">
                  <c:v>5984</c:v>
                </c:pt>
                <c:pt idx="374">
                  <c:v>6000</c:v>
                </c:pt>
                <c:pt idx="375">
                  <c:v>6016</c:v>
                </c:pt>
                <c:pt idx="376">
                  <c:v>6032</c:v>
                </c:pt>
                <c:pt idx="377">
                  <c:v>6048</c:v>
                </c:pt>
                <c:pt idx="378">
                  <c:v>6064</c:v>
                </c:pt>
                <c:pt idx="379">
                  <c:v>6080</c:v>
                </c:pt>
                <c:pt idx="380">
                  <c:v>6096</c:v>
                </c:pt>
                <c:pt idx="381">
                  <c:v>6112</c:v>
                </c:pt>
                <c:pt idx="382">
                  <c:v>6128</c:v>
                </c:pt>
                <c:pt idx="383">
                  <c:v>6144</c:v>
                </c:pt>
                <c:pt idx="384">
                  <c:v>6160</c:v>
                </c:pt>
                <c:pt idx="385">
                  <c:v>6176</c:v>
                </c:pt>
                <c:pt idx="386">
                  <c:v>6192</c:v>
                </c:pt>
                <c:pt idx="387">
                  <c:v>6208</c:v>
                </c:pt>
                <c:pt idx="388">
                  <c:v>6224</c:v>
                </c:pt>
                <c:pt idx="389">
                  <c:v>6240</c:v>
                </c:pt>
                <c:pt idx="390">
                  <c:v>6256</c:v>
                </c:pt>
                <c:pt idx="391">
                  <c:v>6272</c:v>
                </c:pt>
                <c:pt idx="392">
                  <c:v>6288</c:v>
                </c:pt>
                <c:pt idx="393">
                  <c:v>6304</c:v>
                </c:pt>
                <c:pt idx="394">
                  <c:v>6320</c:v>
                </c:pt>
                <c:pt idx="395">
                  <c:v>6336</c:v>
                </c:pt>
                <c:pt idx="396">
                  <c:v>6352</c:v>
                </c:pt>
                <c:pt idx="397">
                  <c:v>6368</c:v>
                </c:pt>
                <c:pt idx="398">
                  <c:v>6384</c:v>
                </c:pt>
                <c:pt idx="399">
                  <c:v>6400</c:v>
                </c:pt>
                <c:pt idx="400">
                  <c:v>6416</c:v>
                </c:pt>
                <c:pt idx="401">
                  <c:v>6432</c:v>
                </c:pt>
                <c:pt idx="402">
                  <c:v>6448</c:v>
                </c:pt>
                <c:pt idx="403">
                  <c:v>6464</c:v>
                </c:pt>
                <c:pt idx="404">
                  <c:v>6480</c:v>
                </c:pt>
                <c:pt idx="405">
                  <c:v>6496</c:v>
                </c:pt>
                <c:pt idx="406">
                  <c:v>6512</c:v>
                </c:pt>
                <c:pt idx="407">
                  <c:v>6528</c:v>
                </c:pt>
                <c:pt idx="408">
                  <c:v>6544</c:v>
                </c:pt>
                <c:pt idx="409">
                  <c:v>6560</c:v>
                </c:pt>
                <c:pt idx="410">
                  <c:v>6576</c:v>
                </c:pt>
                <c:pt idx="411">
                  <c:v>6592</c:v>
                </c:pt>
                <c:pt idx="412">
                  <c:v>6608</c:v>
                </c:pt>
                <c:pt idx="413">
                  <c:v>6624</c:v>
                </c:pt>
                <c:pt idx="414">
                  <c:v>6640</c:v>
                </c:pt>
                <c:pt idx="415">
                  <c:v>6656</c:v>
                </c:pt>
                <c:pt idx="416">
                  <c:v>6672</c:v>
                </c:pt>
                <c:pt idx="417">
                  <c:v>6688</c:v>
                </c:pt>
                <c:pt idx="418">
                  <c:v>6704</c:v>
                </c:pt>
                <c:pt idx="419">
                  <c:v>6720</c:v>
                </c:pt>
                <c:pt idx="420">
                  <c:v>6736</c:v>
                </c:pt>
                <c:pt idx="421">
                  <c:v>6752</c:v>
                </c:pt>
                <c:pt idx="422">
                  <c:v>6768</c:v>
                </c:pt>
                <c:pt idx="423">
                  <c:v>6784</c:v>
                </c:pt>
                <c:pt idx="424">
                  <c:v>6800</c:v>
                </c:pt>
                <c:pt idx="425">
                  <c:v>6816</c:v>
                </c:pt>
                <c:pt idx="426">
                  <c:v>6832</c:v>
                </c:pt>
                <c:pt idx="427">
                  <c:v>6848</c:v>
                </c:pt>
                <c:pt idx="428">
                  <c:v>6864</c:v>
                </c:pt>
                <c:pt idx="429">
                  <c:v>6880</c:v>
                </c:pt>
                <c:pt idx="430">
                  <c:v>6896</c:v>
                </c:pt>
                <c:pt idx="431">
                  <c:v>6912</c:v>
                </c:pt>
                <c:pt idx="432">
                  <c:v>6928</c:v>
                </c:pt>
                <c:pt idx="433">
                  <c:v>6944</c:v>
                </c:pt>
                <c:pt idx="434">
                  <c:v>6960</c:v>
                </c:pt>
                <c:pt idx="435">
                  <c:v>6976</c:v>
                </c:pt>
                <c:pt idx="436">
                  <c:v>6992</c:v>
                </c:pt>
                <c:pt idx="437">
                  <c:v>7008</c:v>
                </c:pt>
                <c:pt idx="438">
                  <c:v>7024</c:v>
                </c:pt>
                <c:pt idx="439">
                  <c:v>7040</c:v>
                </c:pt>
                <c:pt idx="440">
                  <c:v>7056</c:v>
                </c:pt>
                <c:pt idx="441">
                  <c:v>7072</c:v>
                </c:pt>
                <c:pt idx="442">
                  <c:v>7088</c:v>
                </c:pt>
                <c:pt idx="443">
                  <c:v>7104</c:v>
                </c:pt>
                <c:pt idx="444">
                  <c:v>7120</c:v>
                </c:pt>
                <c:pt idx="445">
                  <c:v>7136</c:v>
                </c:pt>
                <c:pt idx="446">
                  <c:v>7152</c:v>
                </c:pt>
                <c:pt idx="447">
                  <c:v>7168</c:v>
                </c:pt>
                <c:pt idx="448">
                  <c:v>7184</c:v>
                </c:pt>
                <c:pt idx="449">
                  <c:v>7200</c:v>
                </c:pt>
                <c:pt idx="450">
                  <c:v>7216</c:v>
                </c:pt>
                <c:pt idx="451">
                  <c:v>7232</c:v>
                </c:pt>
                <c:pt idx="452">
                  <c:v>7248</c:v>
                </c:pt>
                <c:pt idx="453">
                  <c:v>7264</c:v>
                </c:pt>
                <c:pt idx="454">
                  <c:v>7280</c:v>
                </c:pt>
                <c:pt idx="455">
                  <c:v>7296</c:v>
                </c:pt>
                <c:pt idx="456">
                  <c:v>7312</c:v>
                </c:pt>
                <c:pt idx="457">
                  <c:v>7328</c:v>
                </c:pt>
                <c:pt idx="458">
                  <c:v>7344</c:v>
                </c:pt>
                <c:pt idx="459">
                  <c:v>7360</c:v>
                </c:pt>
                <c:pt idx="460">
                  <c:v>7376</c:v>
                </c:pt>
                <c:pt idx="461">
                  <c:v>7392</c:v>
                </c:pt>
                <c:pt idx="462">
                  <c:v>7408</c:v>
                </c:pt>
                <c:pt idx="463">
                  <c:v>7424</c:v>
                </c:pt>
                <c:pt idx="464">
                  <c:v>7440</c:v>
                </c:pt>
                <c:pt idx="465">
                  <c:v>7456</c:v>
                </c:pt>
                <c:pt idx="466">
                  <c:v>7472</c:v>
                </c:pt>
                <c:pt idx="467">
                  <c:v>7488</c:v>
                </c:pt>
                <c:pt idx="468">
                  <c:v>7504</c:v>
                </c:pt>
                <c:pt idx="469">
                  <c:v>7520</c:v>
                </c:pt>
                <c:pt idx="470">
                  <c:v>7536</c:v>
                </c:pt>
                <c:pt idx="471">
                  <c:v>7552</c:v>
                </c:pt>
                <c:pt idx="472">
                  <c:v>7568</c:v>
                </c:pt>
                <c:pt idx="473">
                  <c:v>7584</c:v>
                </c:pt>
                <c:pt idx="474">
                  <c:v>7600</c:v>
                </c:pt>
                <c:pt idx="475">
                  <c:v>7616</c:v>
                </c:pt>
                <c:pt idx="476">
                  <c:v>7632</c:v>
                </c:pt>
                <c:pt idx="477">
                  <c:v>7648</c:v>
                </c:pt>
                <c:pt idx="478">
                  <c:v>7664</c:v>
                </c:pt>
                <c:pt idx="479">
                  <c:v>7680</c:v>
                </c:pt>
                <c:pt idx="480">
                  <c:v>7696</c:v>
                </c:pt>
                <c:pt idx="481">
                  <c:v>7712</c:v>
                </c:pt>
                <c:pt idx="482">
                  <c:v>7728</c:v>
                </c:pt>
                <c:pt idx="483">
                  <c:v>7744</c:v>
                </c:pt>
                <c:pt idx="484">
                  <c:v>7760</c:v>
                </c:pt>
                <c:pt idx="485">
                  <c:v>7776</c:v>
                </c:pt>
                <c:pt idx="486">
                  <c:v>7792</c:v>
                </c:pt>
                <c:pt idx="487">
                  <c:v>7808</c:v>
                </c:pt>
                <c:pt idx="488">
                  <c:v>7824</c:v>
                </c:pt>
                <c:pt idx="489">
                  <c:v>7840</c:v>
                </c:pt>
                <c:pt idx="490">
                  <c:v>7856</c:v>
                </c:pt>
                <c:pt idx="491">
                  <c:v>7872</c:v>
                </c:pt>
                <c:pt idx="492">
                  <c:v>7888</c:v>
                </c:pt>
                <c:pt idx="493">
                  <c:v>7904</c:v>
                </c:pt>
                <c:pt idx="494">
                  <c:v>7920</c:v>
                </c:pt>
                <c:pt idx="495">
                  <c:v>7936</c:v>
                </c:pt>
                <c:pt idx="496">
                  <c:v>7952</c:v>
                </c:pt>
                <c:pt idx="497">
                  <c:v>7968</c:v>
                </c:pt>
                <c:pt idx="498">
                  <c:v>7984</c:v>
                </c:pt>
                <c:pt idx="499">
                  <c:v>8000</c:v>
                </c:pt>
                <c:pt idx="500">
                  <c:v>8016</c:v>
                </c:pt>
                <c:pt idx="501">
                  <c:v>8032</c:v>
                </c:pt>
                <c:pt idx="502">
                  <c:v>8048</c:v>
                </c:pt>
                <c:pt idx="503">
                  <c:v>8064</c:v>
                </c:pt>
                <c:pt idx="504">
                  <c:v>8080</c:v>
                </c:pt>
                <c:pt idx="505">
                  <c:v>8096</c:v>
                </c:pt>
                <c:pt idx="506">
                  <c:v>8112</c:v>
                </c:pt>
                <c:pt idx="507">
                  <c:v>8128</c:v>
                </c:pt>
                <c:pt idx="508">
                  <c:v>8144</c:v>
                </c:pt>
                <c:pt idx="509">
                  <c:v>8160</c:v>
                </c:pt>
                <c:pt idx="510">
                  <c:v>8176</c:v>
                </c:pt>
                <c:pt idx="511">
                  <c:v>8192</c:v>
                </c:pt>
              </c:numCache>
            </c:numRef>
          </c:xVal>
          <c:yVal>
            <c:numRef>
              <c:f>'3'!$H$2:$H$513</c:f>
              <c:numCache>
                <c:formatCode>General</c:formatCode>
                <c:ptCount val="512"/>
                <c:pt idx="0">
                  <c:v>4.4020000000000001</c:v>
                </c:pt>
                <c:pt idx="1">
                  <c:v>4.26</c:v>
                </c:pt>
                <c:pt idx="2">
                  <c:v>4.2300000000000004</c:v>
                </c:pt>
                <c:pt idx="3">
                  <c:v>4.2770000000000001</c:v>
                </c:pt>
                <c:pt idx="4">
                  <c:v>4.5449999999999999</c:v>
                </c:pt>
                <c:pt idx="5">
                  <c:v>4.6459999999999999</c:v>
                </c:pt>
                <c:pt idx="6">
                  <c:v>5.0010000000000003</c:v>
                </c:pt>
                <c:pt idx="7">
                  <c:v>5.3289999999999997</c:v>
                </c:pt>
                <c:pt idx="8">
                  <c:v>9.1180000000000003</c:v>
                </c:pt>
                <c:pt idx="9">
                  <c:v>4.6139999999999999</c:v>
                </c:pt>
                <c:pt idx="10">
                  <c:v>4.585</c:v>
                </c:pt>
                <c:pt idx="11">
                  <c:v>4.8529999999999998</c:v>
                </c:pt>
                <c:pt idx="12">
                  <c:v>4.7809999999999997</c:v>
                </c:pt>
                <c:pt idx="13">
                  <c:v>5.0060000000000002</c:v>
                </c:pt>
                <c:pt idx="14">
                  <c:v>4.8879999999999999</c:v>
                </c:pt>
                <c:pt idx="15">
                  <c:v>4.9770000000000003</c:v>
                </c:pt>
                <c:pt idx="16">
                  <c:v>5.1609999999999996</c:v>
                </c:pt>
                <c:pt idx="17">
                  <c:v>5.0810000000000004</c:v>
                </c:pt>
                <c:pt idx="18">
                  <c:v>5.0220000000000002</c:v>
                </c:pt>
                <c:pt idx="19">
                  <c:v>5.165</c:v>
                </c:pt>
                <c:pt idx="20">
                  <c:v>5.2140000000000004</c:v>
                </c:pt>
                <c:pt idx="21">
                  <c:v>5.4059999999999997</c:v>
                </c:pt>
                <c:pt idx="22">
                  <c:v>5.5220000000000002</c:v>
                </c:pt>
                <c:pt idx="23">
                  <c:v>5.3639999999999999</c:v>
                </c:pt>
                <c:pt idx="24">
                  <c:v>5.4459999999999997</c:v>
                </c:pt>
                <c:pt idx="25">
                  <c:v>5.4669999999999996</c:v>
                </c:pt>
                <c:pt idx="26">
                  <c:v>5.5739999999999998</c:v>
                </c:pt>
                <c:pt idx="27">
                  <c:v>5.5679999999999996</c:v>
                </c:pt>
                <c:pt idx="28">
                  <c:v>5.6920000000000002</c:v>
                </c:pt>
                <c:pt idx="29">
                  <c:v>6.3710000000000004</c:v>
                </c:pt>
                <c:pt idx="30">
                  <c:v>6.0069999999999997</c:v>
                </c:pt>
                <c:pt idx="31">
                  <c:v>6.3710000000000004</c:v>
                </c:pt>
                <c:pt idx="32">
                  <c:v>6.0389999999999997</c:v>
                </c:pt>
                <c:pt idx="33">
                  <c:v>6.0940000000000003</c:v>
                </c:pt>
                <c:pt idx="34">
                  <c:v>5.9219999999999997</c:v>
                </c:pt>
                <c:pt idx="35">
                  <c:v>5.8869999999999996</c:v>
                </c:pt>
                <c:pt idx="36">
                  <c:v>6.048</c:v>
                </c:pt>
                <c:pt idx="37">
                  <c:v>5.9169999999999998</c:v>
                </c:pt>
                <c:pt idx="38">
                  <c:v>6.24</c:v>
                </c:pt>
                <c:pt idx="39">
                  <c:v>6.2469999999999999</c:v>
                </c:pt>
                <c:pt idx="40">
                  <c:v>6.218</c:v>
                </c:pt>
                <c:pt idx="41">
                  <c:v>6.282</c:v>
                </c:pt>
                <c:pt idx="42">
                  <c:v>6.1989999999999998</c:v>
                </c:pt>
                <c:pt idx="43">
                  <c:v>6.2149999999999999</c:v>
                </c:pt>
                <c:pt idx="44">
                  <c:v>6.1959999999999997</c:v>
                </c:pt>
                <c:pt idx="45">
                  <c:v>6.2690000000000001</c:v>
                </c:pt>
                <c:pt idx="46">
                  <c:v>6.2750000000000004</c:v>
                </c:pt>
                <c:pt idx="47">
                  <c:v>6.3319999999999999</c:v>
                </c:pt>
                <c:pt idx="48">
                  <c:v>6.5659999999999998</c:v>
                </c:pt>
                <c:pt idx="49">
                  <c:v>6.7169999999999996</c:v>
                </c:pt>
                <c:pt idx="50">
                  <c:v>6.67</c:v>
                </c:pt>
                <c:pt idx="51">
                  <c:v>7.68</c:v>
                </c:pt>
                <c:pt idx="52">
                  <c:v>7.1360000000000001</c:v>
                </c:pt>
                <c:pt idx="53">
                  <c:v>6.65</c:v>
                </c:pt>
                <c:pt idx="54">
                  <c:v>6.6219999999999999</c:v>
                </c:pt>
                <c:pt idx="55">
                  <c:v>6.6440000000000001</c:v>
                </c:pt>
                <c:pt idx="56">
                  <c:v>7.0449999999999999</c:v>
                </c:pt>
                <c:pt idx="57">
                  <c:v>7.3280000000000003</c:v>
                </c:pt>
                <c:pt idx="58">
                  <c:v>7.0739999999999998</c:v>
                </c:pt>
                <c:pt idx="59">
                  <c:v>8.8320000000000007</c:v>
                </c:pt>
                <c:pt idx="60">
                  <c:v>7.1429999999999998</c:v>
                </c:pt>
                <c:pt idx="61">
                  <c:v>6.9850000000000003</c:v>
                </c:pt>
                <c:pt idx="62">
                  <c:v>6.9569999999999999</c:v>
                </c:pt>
                <c:pt idx="63">
                  <c:v>7.2130000000000001</c:v>
                </c:pt>
                <c:pt idx="64">
                  <c:v>7.0019999999999998</c:v>
                </c:pt>
                <c:pt idx="65">
                  <c:v>7.181</c:v>
                </c:pt>
                <c:pt idx="66">
                  <c:v>7.1180000000000003</c:v>
                </c:pt>
                <c:pt idx="67">
                  <c:v>7.4269999999999996</c:v>
                </c:pt>
                <c:pt idx="68">
                  <c:v>7.7320000000000002</c:v>
                </c:pt>
                <c:pt idx="69">
                  <c:v>7.3150000000000004</c:v>
                </c:pt>
                <c:pt idx="70">
                  <c:v>7.2430000000000003</c:v>
                </c:pt>
                <c:pt idx="71">
                  <c:v>7.2510000000000003</c:v>
                </c:pt>
                <c:pt idx="72">
                  <c:v>7.3259999999999996</c:v>
                </c:pt>
                <c:pt idx="73">
                  <c:v>7.4530000000000003</c:v>
                </c:pt>
                <c:pt idx="74">
                  <c:v>7.4420000000000002</c:v>
                </c:pt>
                <c:pt idx="75">
                  <c:v>7.641</c:v>
                </c:pt>
                <c:pt idx="76">
                  <c:v>7.55</c:v>
                </c:pt>
                <c:pt idx="77">
                  <c:v>7.4470000000000001</c:v>
                </c:pt>
                <c:pt idx="78">
                  <c:v>7.5060000000000002</c:v>
                </c:pt>
                <c:pt idx="79">
                  <c:v>7.6849999999999996</c:v>
                </c:pt>
                <c:pt idx="80">
                  <c:v>7.8230000000000004</c:v>
                </c:pt>
                <c:pt idx="81">
                  <c:v>7.7489999999999997</c:v>
                </c:pt>
                <c:pt idx="82">
                  <c:v>8.2959999999999994</c:v>
                </c:pt>
                <c:pt idx="83">
                  <c:v>7.7619999999999996</c:v>
                </c:pt>
                <c:pt idx="84">
                  <c:v>7.7519999999999998</c:v>
                </c:pt>
                <c:pt idx="85">
                  <c:v>7.8650000000000002</c:v>
                </c:pt>
                <c:pt idx="86">
                  <c:v>8.0419999999999998</c:v>
                </c:pt>
                <c:pt idx="87">
                  <c:v>7.8410000000000002</c:v>
                </c:pt>
                <c:pt idx="88">
                  <c:v>8.048</c:v>
                </c:pt>
                <c:pt idx="89">
                  <c:v>8.0280000000000005</c:v>
                </c:pt>
                <c:pt idx="90">
                  <c:v>8.0990000000000002</c:v>
                </c:pt>
                <c:pt idx="91">
                  <c:v>8.452</c:v>
                </c:pt>
                <c:pt idx="92">
                  <c:v>8.2690000000000001</c:v>
                </c:pt>
                <c:pt idx="93">
                  <c:v>8.1620000000000008</c:v>
                </c:pt>
                <c:pt idx="94">
                  <c:v>8.08</c:v>
                </c:pt>
                <c:pt idx="95">
                  <c:v>8.2129999999999992</c:v>
                </c:pt>
                <c:pt idx="96">
                  <c:v>8.2880000000000003</c:v>
                </c:pt>
                <c:pt idx="97">
                  <c:v>8.5050000000000008</c:v>
                </c:pt>
                <c:pt idx="98">
                  <c:v>8.3290000000000006</c:v>
                </c:pt>
                <c:pt idx="99">
                  <c:v>8.3979999999999997</c:v>
                </c:pt>
                <c:pt idx="100">
                  <c:v>8.3640000000000008</c:v>
                </c:pt>
                <c:pt idx="101">
                  <c:v>8.5530000000000008</c:v>
                </c:pt>
                <c:pt idx="102">
                  <c:v>8.5169999999999995</c:v>
                </c:pt>
                <c:pt idx="103">
                  <c:v>8.6950000000000003</c:v>
                </c:pt>
                <c:pt idx="104">
                  <c:v>8.7189999999999994</c:v>
                </c:pt>
                <c:pt idx="105">
                  <c:v>8.532</c:v>
                </c:pt>
                <c:pt idx="106">
                  <c:v>8.5779999999999994</c:v>
                </c:pt>
                <c:pt idx="107">
                  <c:v>8.4960000000000004</c:v>
                </c:pt>
                <c:pt idx="108">
                  <c:v>8.6489999999999991</c:v>
                </c:pt>
                <c:pt idx="109">
                  <c:v>8.9209999999999994</c:v>
                </c:pt>
                <c:pt idx="110">
                  <c:v>8.8480000000000008</c:v>
                </c:pt>
                <c:pt idx="111">
                  <c:v>8.657</c:v>
                </c:pt>
                <c:pt idx="112">
                  <c:v>9.0730000000000004</c:v>
                </c:pt>
                <c:pt idx="113">
                  <c:v>8.8800000000000008</c:v>
                </c:pt>
                <c:pt idx="114">
                  <c:v>8.9600000000000009</c:v>
                </c:pt>
                <c:pt idx="115">
                  <c:v>9.1080000000000005</c:v>
                </c:pt>
                <c:pt idx="116">
                  <c:v>8.8420000000000005</c:v>
                </c:pt>
                <c:pt idx="117">
                  <c:v>9.2629999999999999</c:v>
                </c:pt>
                <c:pt idx="118">
                  <c:v>9.4779999999999998</c:v>
                </c:pt>
                <c:pt idx="119">
                  <c:v>9.3580000000000005</c:v>
                </c:pt>
                <c:pt idx="120">
                  <c:v>9.0549999999999997</c:v>
                </c:pt>
                <c:pt idx="121">
                  <c:v>9.1739999999999995</c:v>
                </c:pt>
                <c:pt idx="122">
                  <c:v>9.14</c:v>
                </c:pt>
                <c:pt idx="123">
                  <c:v>9.2170000000000005</c:v>
                </c:pt>
                <c:pt idx="124">
                  <c:v>9.3480000000000008</c:v>
                </c:pt>
                <c:pt idx="125">
                  <c:v>9.3369999999999997</c:v>
                </c:pt>
                <c:pt idx="126">
                  <c:v>9.3520000000000003</c:v>
                </c:pt>
                <c:pt idx="127">
                  <c:v>9.1959999999999997</c:v>
                </c:pt>
                <c:pt idx="128">
                  <c:v>9.3030000000000008</c:v>
                </c:pt>
                <c:pt idx="129">
                  <c:v>9.3469999999999995</c:v>
                </c:pt>
                <c:pt idx="130">
                  <c:v>9.4060000000000006</c:v>
                </c:pt>
                <c:pt idx="131">
                  <c:v>9.4670000000000005</c:v>
                </c:pt>
                <c:pt idx="132">
                  <c:v>9.5050000000000008</c:v>
                </c:pt>
                <c:pt idx="133">
                  <c:v>9.4949999999999992</c:v>
                </c:pt>
                <c:pt idx="134">
                  <c:v>9.5980000000000008</c:v>
                </c:pt>
                <c:pt idx="135">
                  <c:v>9.6319999999999997</c:v>
                </c:pt>
                <c:pt idx="136">
                  <c:v>9.7799999999999994</c:v>
                </c:pt>
                <c:pt idx="137">
                  <c:v>9.6289999999999996</c:v>
                </c:pt>
                <c:pt idx="138">
                  <c:v>9.7089999999999996</c:v>
                </c:pt>
                <c:pt idx="139">
                  <c:v>9.798</c:v>
                </c:pt>
                <c:pt idx="140">
                  <c:v>9.7609999999999992</c:v>
                </c:pt>
                <c:pt idx="141">
                  <c:v>9.7370000000000001</c:v>
                </c:pt>
                <c:pt idx="142">
                  <c:v>9.7880000000000003</c:v>
                </c:pt>
                <c:pt idx="143">
                  <c:v>9.8109999999999999</c:v>
                </c:pt>
                <c:pt idx="144">
                  <c:v>9.9719999999999995</c:v>
                </c:pt>
                <c:pt idx="145">
                  <c:v>9.9380000000000006</c:v>
                </c:pt>
                <c:pt idx="146">
                  <c:v>10.606999999999999</c:v>
                </c:pt>
                <c:pt idx="147">
                  <c:v>10.032999999999999</c:v>
                </c:pt>
                <c:pt idx="148">
                  <c:v>10.404</c:v>
                </c:pt>
                <c:pt idx="149">
                  <c:v>10.226000000000001</c:v>
                </c:pt>
                <c:pt idx="150">
                  <c:v>10.111000000000001</c:v>
                </c:pt>
                <c:pt idx="151">
                  <c:v>10.147</c:v>
                </c:pt>
                <c:pt idx="152">
                  <c:v>10.365</c:v>
                </c:pt>
                <c:pt idx="153">
                  <c:v>10.500999999999999</c:v>
                </c:pt>
                <c:pt idx="154">
                  <c:v>10.249000000000001</c:v>
                </c:pt>
                <c:pt idx="155">
                  <c:v>10.225</c:v>
                </c:pt>
                <c:pt idx="156">
                  <c:v>10.286</c:v>
                </c:pt>
                <c:pt idx="157">
                  <c:v>10.478</c:v>
                </c:pt>
                <c:pt idx="158">
                  <c:v>10.33</c:v>
                </c:pt>
                <c:pt idx="159">
                  <c:v>10.462</c:v>
                </c:pt>
                <c:pt idx="160">
                  <c:v>10.446</c:v>
                </c:pt>
                <c:pt idx="161">
                  <c:v>10.448</c:v>
                </c:pt>
                <c:pt idx="162">
                  <c:v>10.509</c:v>
                </c:pt>
                <c:pt idx="163">
                  <c:v>10.497</c:v>
                </c:pt>
                <c:pt idx="164">
                  <c:v>10.611000000000001</c:v>
                </c:pt>
                <c:pt idx="165">
                  <c:v>10.664999999999999</c:v>
                </c:pt>
                <c:pt idx="166">
                  <c:v>10.667999999999999</c:v>
                </c:pt>
                <c:pt idx="167">
                  <c:v>10.683999999999999</c:v>
                </c:pt>
                <c:pt idx="168">
                  <c:v>10.760999999999999</c:v>
                </c:pt>
                <c:pt idx="169">
                  <c:v>10.798999999999999</c:v>
                </c:pt>
                <c:pt idx="170">
                  <c:v>11.566000000000001</c:v>
                </c:pt>
                <c:pt idx="171">
                  <c:v>10.763999999999999</c:v>
                </c:pt>
                <c:pt idx="172">
                  <c:v>10.964</c:v>
                </c:pt>
                <c:pt idx="173">
                  <c:v>12.586</c:v>
                </c:pt>
                <c:pt idx="174">
                  <c:v>11.153</c:v>
                </c:pt>
                <c:pt idx="175">
                  <c:v>10.98</c:v>
                </c:pt>
                <c:pt idx="176">
                  <c:v>10.994999999999999</c:v>
                </c:pt>
                <c:pt idx="177">
                  <c:v>11.026</c:v>
                </c:pt>
                <c:pt idx="178">
                  <c:v>11.074</c:v>
                </c:pt>
                <c:pt idx="179">
                  <c:v>11.183999999999999</c:v>
                </c:pt>
                <c:pt idx="180">
                  <c:v>11.141</c:v>
                </c:pt>
                <c:pt idx="181">
                  <c:v>11.202999999999999</c:v>
                </c:pt>
                <c:pt idx="182">
                  <c:v>11.134</c:v>
                </c:pt>
                <c:pt idx="183">
                  <c:v>11.118</c:v>
                </c:pt>
                <c:pt idx="184">
                  <c:v>11.528</c:v>
                </c:pt>
                <c:pt idx="185">
                  <c:v>11.353</c:v>
                </c:pt>
                <c:pt idx="186">
                  <c:v>11.292999999999999</c:v>
                </c:pt>
                <c:pt idx="187">
                  <c:v>11.353999999999999</c:v>
                </c:pt>
                <c:pt idx="188">
                  <c:v>11.315</c:v>
                </c:pt>
                <c:pt idx="189">
                  <c:v>11.553000000000001</c:v>
                </c:pt>
                <c:pt idx="190">
                  <c:v>11.4</c:v>
                </c:pt>
                <c:pt idx="191">
                  <c:v>11.534000000000001</c:v>
                </c:pt>
                <c:pt idx="192">
                  <c:v>11.552</c:v>
                </c:pt>
                <c:pt idx="193">
                  <c:v>11.63</c:v>
                </c:pt>
                <c:pt idx="194">
                  <c:v>11.769</c:v>
                </c:pt>
                <c:pt idx="195">
                  <c:v>11.717000000000001</c:v>
                </c:pt>
                <c:pt idx="196">
                  <c:v>11.782</c:v>
                </c:pt>
                <c:pt idx="197">
                  <c:v>11.798</c:v>
                </c:pt>
                <c:pt idx="198">
                  <c:v>11.731</c:v>
                </c:pt>
                <c:pt idx="199">
                  <c:v>11.644</c:v>
                </c:pt>
                <c:pt idx="200">
                  <c:v>11.875</c:v>
                </c:pt>
                <c:pt idx="201">
                  <c:v>11.792999999999999</c:v>
                </c:pt>
                <c:pt idx="202">
                  <c:v>11.926</c:v>
                </c:pt>
                <c:pt idx="203">
                  <c:v>12.061</c:v>
                </c:pt>
                <c:pt idx="204">
                  <c:v>12.643000000000001</c:v>
                </c:pt>
                <c:pt idx="205">
                  <c:v>11.984999999999999</c:v>
                </c:pt>
                <c:pt idx="206">
                  <c:v>11.936</c:v>
                </c:pt>
                <c:pt idx="207">
                  <c:v>12.026999999999999</c:v>
                </c:pt>
                <c:pt idx="208">
                  <c:v>12.103999999999999</c:v>
                </c:pt>
                <c:pt idx="209">
                  <c:v>13.035</c:v>
                </c:pt>
                <c:pt idx="210">
                  <c:v>12.058999999999999</c:v>
                </c:pt>
                <c:pt idx="211">
                  <c:v>12.125999999999999</c:v>
                </c:pt>
                <c:pt idx="212">
                  <c:v>12.180999999999999</c:v>
                </c:pt>
                <c:pt idx="213">
                  <c:v>12.308999999999999</c:v>
                </c:pt>
                <c:pt idx="214">
                  <c:v>12.179</c:v>
                </c:pt>
                <c:pt idx="215">
                  <c:v>12.356</c:v>
                </c:pt>
                <c:pt idx="216">
                  <c:v>12.404999999999999</c:v>
                </c:pt>
                <c:pt idx="217">
                  <c:v>12.36</c:v>
                </c:pt>
                <c:pt idx="218">
                  <c:v>12.443</c:v>
                </c:pt>
                <c:pt idx="219">
                  <c:v>12.286</c:v>
                </c:pt>
                <c:pt idx="220">
                  <c:v>12.459</c:v>
                </c:pt>
                <c:pt idx="221">
                  <c:v>12.571</c:v>
                </c:pt>
                <c:pt idx="222">
                  <c:v>12.52</c:v>
                </c:pt>
                <c:pt idx="223">
                  <c:v>12.515000000000001</c:v>
                </c:pt>
                <c:pt idx="224">
                  <c:v>12.494999999999999</c:v>
                </c:pt>
                <c:pt idx="225">
                  <c:v>13.048</c:v>
                </c:pt>
                <c:pt idx="226">
                  <c:v>12.773</c:v>
                </c:pt>
                <c:pt idx="227">
                  <c:v>12.641</c:v>
                </c:pt>
                <c:pt idx="228">
                  <c:v>12.787000000000001</c:v>
                </c:pt>
                <c:pt idx="229">
                  <c:v>13.079000000000001</c:v>
                </c:pt>
                <c:pt idx="230">
                  <c:v>13.27</c:v>
                </c:pt>
                <c:pt idx="231">
                  <c:v>12.771000000000001</c:v>
                </c:pt>
                <c:pt idx="232">
                  <c:v>12.808</c:v>
                </c:pt>
                <c:pt idx="233">
                  <c:v>13.218999999999999</c:v>
                </c:pt>
                <c:pt idx="234">
                  <c:v>12.84</c:v>
                </c:pt>
                <c:pt idx="235">
                  <c:v>13.061</c:v>
                </c:pt>
                <c:pt idx="236">
                  <c:v>13.271000000000001</c:v>
                </c:pt>
                <c:pt idx="237">
                  <c:v>13.095000000000001</c:v>
                </c:pt>
                <c:pt idx="238">
                  <c:v>13.1</c:v>
                </c:pt>
                <c:pt idx="239">
                  <c:v>13.255000000000001</c:v>
                </c:pt>
                <c:pt idx="240">
                  <c:v>13.122999999999999</c:v>
                </c:pt>
                <c:pt idx="241">
                  <c:v>13.191000000000001</c:v>
                </c:pt>
                <c:pt idx="242">
                  <c:v>13.234</c:v>
                </c:pt>
                <c:pt idx="243">
                  <c:v>13.420999999999999</c:v>
                </c:pt>
                <c:pt idx="244">
                  <c:v>13.147</c:v>
                </c:pt>
                <c:pt idx="245">
                  <c:v>13.632999999999999</c:v>
                </c:pt>
                <c:pt idx="246">
                  <c:v>14.284000000000001</c:v>
                </c:pt>
                <c:pt idx="247">
                  <c:v>13.554</c:v>
                </c:pt>
                <c:pt idx="248">
                  <c:v>13.385</c:v>
                </c:pt>
                <c:pt idx="249">
                  <c:v>13.574999999999999</c:v>
                </c:pt>
                <c:pt idx="250">
                  <c:v>13.44</c:v>
                </c:pt>
                <c:pt idx="251">
                  <c:v>13.833</c:v>
                </c:pt>
                <c:pt idx="252">
                  <c:v>13.624000000000001</c:v>
                </c:pt>
                <c:pt idx="253">
                  <c:v>13.56</c:v>
                </c:pt>
                <c:pt idx="254">
                  <c:v>13.765000000000001</c:v>
                </c:pt>
                <c:pt idx="255">
                  <c:v>13.898</c:v>
                </c:pt>
                <c:pt idx="256">
                  <c:v>13.54</c:v>
                </c:pt>
                <c:pt idx="257">
                  <c:v>13.914</c:v>
                </c:pt>
                <c:pt idx="258">
                  <c:v>13.61</c:v>
                </c:pt>
                <c:pt idx="259">
                  <c:v>13.833</c:v>
                </c:pt>
                <c:pt idx="260">
                  <c:v>13.571</c:v>
                </c:pt>
                <c:pt idx="261">
                  <c:v>13.858000000000001</c:v>
                </c:pt>
                <c:pt idx="262">
                  <c:v>13.747999999999999</c:v>
                </c:pt>
                <c:pt idx="263">
                  <c:v>13.925000000000001</c:v>
                </c:pt>
                <c:pt idx="264">
                  <c:v>14.03</c:v>
                </c:pt>
                <c:pt idx="265">
                  <c:v>14.071</c:v>
                </c:pt>
                <c:pt idx="266">
                  <c:v>13.994999999999999</c:v>
                </c:pt>
                <c:pt idx="267">
                  <c:v>14.093999999999999</c:v>
                </c:pt>
                <c:pt idx="268">
                  <c:v>14.122</c:v>
                </c:pt>
                <c:pt idx="269">
                  <c:v>14.430999999999999</c:v>
                </c:pt>
                <c:pt idx="270">
                  <c:v>14.114000000000001</c:v>
                </c:pt>
                <c:pt idx="271">
                  <c:v>13.972</c:v>
                </c:pt>
                <c:pt idx="272">
                  <c:v>14.401</c:v>
                </c:pt>
                <c:pt idx="273">
                  <c:v>14.161</c:v>
                </c:pt>
                <c:pt idx="274">
                  <c:v>14.429</c:v>
                </c:pt>
                <c:pt idx="275">
                  <c:v>14.362</c:v>
                </c:pt>
                <c:pt idx="276">
                  <c:v>14.247</c:v>
                </c:pt>
                <c:pt idx="277">
                  <c:v>14.233000000000001</c:v>
                </c:pt>
                <c:pt idx="278">
                  <c:v>15.291</c:v>
                </c:pt>
                <c:pt idx="279">
                  <c:v>14.3</c:v>
                </c:pt>
                <c:pt idx="280">
                  <c:v>14.579000000000001</c:v>
                </c:pt>
                <c:pt idx="281">
                  <c:v>14.348000000000001</c:v>
                </c:pt>
                <c:pt idx="282">
                  <c:v>14.438000000000001</c:v>
                </c:pt>
                <c:pt idx="283">
                  <c:v>14.458</c:v>
                </c:pt>
                <c:pt idx="284">
                  <c:v>14.491</c:v>
                </c:pt>
                <c:pt idx="285">
                  <c:v>14.811999999999999</c:v>
                </c:pt>
                <c:pt idx="286">
                  <c:v>14.548</c:v>
                </c:pt>
                <c:pt idx="287">
                  <c:v>14.786</c:v>
                </c:pt>
                <c:pt idx="288">
                  <c:v>14.807</c:v>
                </c:pt>
                <c:pt idx="289">
                  <c:v>14.733000000000001</c:v>
                </c:pt>
                <c:pt idx="290">
                  <c:v>14.803000000000001</c:v>
                </c:pt>
                <c:pt idx="291">
                  <c:v>14.739000000000001</c:v>
                </c:pt>
                <c:pt idx="292">
                  <c:v>14.683</c:v>
                </c:pt>
                <c:pt idx="293">
                  <c:v>14.973000000000001</c:v>
                </c:pt>
                <c:pt idx="294">
                  <c:v>14.954000000000001</c:v>
                </c:pt>
                <c:pt idx="295">
                  <c:v>14.928000000000001</c:v>
                </c:pt>
                <c:pt idx="296">
                  <c:v>14.923</c:v>
                </c:pt>
                <c:pt idx="297">
                  <c:v>15.891</c:v>
                </c:pt>
                <c:pt idx="298">
                  <c:v>15.054</c:v>
                </c:pt>
                <c:pt idx="299">
                  <c:v>15.387</c:v>
                </c:pt>
                <c:pt idx="300">
                  <c:v>16.138999999999999</c:v>
                </c:pt>
                <c:pt idx="301">
                  <c:v>15.13</c:v>
                </c:pt>
                <c:pt idx="302">
                  <c:v>15.112</c:v>
                </c:pt>
                <c:pt idx="303">
                  <c:v>15.2</c:v>
                </c:pt>
                <c:pt idx="304">
                  <c:v>15.159000000000001</c:v>
                </c:pt>
                <c:pt idx="305">
                  <c:v>15.217000000000001</c:v>
                </c:pt>
                <c:pt idx="306">
                  <c:v>15.555999999999999</c:v>
                </c:pt>
                <c:pt idx="307">
                  <c:v>15.513</c:v>
                </c:pt>
                <c:pt idx="308">
                  <c:v>15.271000000000001</c:v>
                </c:pt>
                <c:pt idx="309">
                  <c:v>15.336</c:v>
                </c:pt>
                <c:pt idx="310">
                  <c:v>15.577999999999999</c:v>
                </c:pt>
                <c:pt idx="311">
                  <c:v>15.445</c:v>
                </c:pt>
                <c:pt idx="312">
                  <c:v>15.532</c:v>
                </c:pt>
                <c:pt idx="313">
                  <c:v>15.456</c:v>
                </c:pt>
                <c:pt idx="314">
                  <c:v>15.63</c:v>
                </c:pt>
                <c:pt idx="315">
                  <c:v>15.646000000000001</c:v>
                </c:pt>
                <c:pt idx="316">
                  <c:v>15.932</c:v>
                </c:pt>
                <c:pt idx="317">
                  <c:v>15.422000000000001</c:v>
                </c:pt>
                <c:pt idx="318">
                  <c:v>15.641999999999999</c:v>
                </c:pt>
                <c:pt idx="319">
                  <c:v>15.706</c:v>
                </c:pt>
                <c:pt idx="320">
                  <c:v>15.635999999999999</c:v>
                </c:pt>
                <c:pt idx="321">
                  <c:v>15.798</c:v>
                </c:pt>
                <c:pt idx="322">
                  <c:v>15.866</c:v>
                </c:pt>
                <c:pt idx="323">
                  <c:v>15.97</c:v>
                </c:pt>
                <c:pt idx="324">
                  <c:v>16.146999999999998</c:v>
                </c:pt>
                <c:pt idx="325">
                  <c:v>15.95</c:v>
                </c:pt>
                <c:pt idx="326">
                  <c:v>16.286000000000001</c:v>
                </c:pt>
                <c:pt idx="327">
                  <c:v>16.062000000000001</c:v>
                </c:pt>
                <c:pt idx="328">
                  <c:v>16.018000000000001</c:v>
                </c:pt>
                <c:pt idx="329">
                  <c:v>16.03</c:v>
                </c:pt>
                <c:pt idx="330">
                  <c:v>15.997999999999999</c:v>
                </c:pt>
                <c:pt idx="331">
                  <c:v>16.395</c:v>
                </c:pt>
                <c:pt idx="332">
                  <c:v>16.169</c:v>
                </c:pt>
                <c:pt idx="333">
                  <c:v>17.247</c:v>
                </c:pt>
                <c:pt idx="334">
                  <c:v>16.308</c:v>
                </c:pt>
                <c:pt idx="335">
                  <c:v>16.209</c:v>
                </c:pt>
                <c:pt idx="336">
                  <c:v>16.523</c:v>
                </c:pt>
                <c:pt idx="337">
                  <c:v>16.57</c:v>
                </c:pt>
                <c:pt idx="338">
                  <c:v>16.309000000000001</c:v>
                </c:pt>
                <c:pt idx="339">
                  <c:v>16.367000000000001</c:v>
                </c:pt>
                <c:pt idx="340">
                  <c:v>16.326000000000001</c:v>
                </c:pt>
                <c:pt idx="341">
                  <c:v>16.57</c:v>
                </c:pt>
                <c:pt idx="342">
                  <c:v>16.524000000000001</c:v>
                </c:pt>
                <c:pt idx="343">
                  <c:v>16.760999999999999</c:v>
                </c:pt>
                <c:pt idx="344">
                  <c:v>16.472000000000001</c:v>
                </c:pt>
                <c:pt idx="345">
                  <c:v>16.600000000000001</c:v>
                </c:pt>
                <c:pt idx="346">
                  <c:v>16.78</c:v>
                </c:pt>
                <c:pt idx="347">
                  <c:v>16.55</c:v>
                </c:pt>
                <c:pt idx="348">
                  <c:v>16.556999999999999</c:v>
                </c:pt>
                <c:pt idx="349">
                  <c:v>17.001999999999999</c:v>
                </c:pt>
                <c:pt idx="350">
                  <c:v>16.690000000000001</c:v>
                </c:pt>
                <c:pt idx="351">
                  <c:v>16.885999999999999</c:v>
                </c:pt>
                <c:pt idx="352">
                  <c:v>16.952999999999999</c:v>
                </c:pt>
                <c:pt idx="353">
                  <c:v>16.792000000000002</c:v>
                </c:pt>
                <c:pt idx="354">
                  <c:v>16.898</c:v>
                </c:pt>
                <c:pt idx="355">
                  <c:v>16.771000000000001</c:v>
                </c:pt>
                <c:pt idx="356">
                  <c:v>17.7</c:v>
                </c:pt>
                <c:pt idx="357">
                  <c:v>16.951000000000001</c:v>
                </c:pt>
                <c:pt idx="358">
                  <c:v>17.814</c:v>
                </c:pt>
                <c:pt idx="359">
                  <c:v>18.474</c:v>
                </c:pt>
                <c:pt idx="360">
                  <c:v>17.001999999999999</c:v>
                </c:pt>
                <c:pt idx="361">
                  <c:v>17.027999999999999</c:v>
                </c:pt>
                <c:pt idx="362">
                  <c:v>16.95</c:v>
                </c:pt>
                <c:pt idx="363">
                  <c:v>17.678999999999998</c:v>
                </c:pt>
                <c:pt idx="364">
                  <c:v>17.149999999999999</c:v>
                </c:pt>
                <c:pt idx="365">
                  <c:v>17.225999999999999</c:v>
                </c:pt>
                <c:pt idx="366">
                  <c:v>17.221</c:v>
                </c:pt>
                <c:pt idx="367">
                  <c:v>18.111000000000001</c:v>
                </c:pt>
                <c:pt idx="368">
                  <c:v>17.213999999999999</c:v>
                </c:pt>
                <c:pt idx="369">
                  <c:v>17.073</c:v>
                </c:pt>
                <c:pt idx="370">
                  <c:v>17.651</c:v>
                </c:pt>
                <c:pt idx="371">
                  <c:v>17.739000000000001</c:v>
                </c:pt>
                <c:pt idx="372">
                  <c:v>19.975000000000001</c:v>
                </c:pt>
                <c:pt idx="373">
                  <c:v>17.648</c:v>
                </c:pt>
                <c:pt idx="374">
                  <c:v>17.370999999999999</c:v>
                </c:pt>
                <c:pt idx="375">
                  <c:v>17.623000000000001</c:v>
                </c:pt>
                <c:pt idx="376">
                  <c:v>17.614999999999998</c:v>
                </c:pt>
                <c:pt idx="377">
                  <c:v>17.39</c:v>
                </c:pt>
                <c:pt idx="378">
                  <c:v>17.904</c:v>
                </c:pt>
                <c:pt idx="379">
                  <c:v>17.603000000000002</c:v>
                </c:pt>
                <c:pt idx="380">
                  <c:v>18.042000000000002</c:v>
                </c:pt>
                <c:pt idx="381">
                  <c:v>17.61</c:v>
                </c:pt>
                <c:pt idx="382">
                  <c:v>17.765000000000001</c:v>
                </c:pt>
                <c:pt idx="383">
                  <c:v>17.742000000000001</c:v>
                </c:pt>
                <c:pt idx="384">
                  <c:v>17.917999999999999</c:v>
                </c:pt>
                <c:pt idx="385">
                  <c:v>17.84</c:v>
                </c:pt>
                <c:pt idx="386">
                  <c:v>18.872</c:v>
                </c:pt>
                <c:pt idx="387">
                  <c:v>17.899999999999999</c:v>
                </c:pt>
                <c:pt idx="388">
                  <c:v>18.126000000000001</c:v>
                </c:pt>
                <c:pt idx="389">
                  <c:v>17.984000000000002</c:v>
                </c:pt>
                <c:pt idx="390">
                  <c:v>18.14</c:v>
                </c:pt>
                <c:pt idx="391">
                  <c:v>18.047000000000001</c:v>
                </c:pt>
                <c:pt idx="392">
                  <c:v>18.254000000000001</c:v>
                </c:pt>
                <c:pt idx="393">
                  <c:v>17.907</c:v>
                </c:pt>
                <c:pt idx="394">
                  <c:v>18.234999999999999</c:v>
                </c:pt>
                <c:pt idx="395">
                  <c:v>18.216999999999999</c:v>
                </c:pt>
                <c:pt idx="396">
                  <c:v>18.256</c:v>
                </c:pt>
                <c:pt idx="397">
                  <c:v>18.253</c:v>
                </c:pt>
                <c:pt idx="398">
                  <c:v>18.47</c:v>
                </c:pt>
                <c:pt idx="399">
                  <c:v>18.343</c:v>
                </c:pt>
                <c:pt idx="400">
                  <c:v>18.556999999999999</c:v>
                </c:pt>
                <c:pt idx="401">
                  <c:v>19.018999999999998</c:v>
                </c:pt>
                <c:pt idx="402">
                  <c:v>18.882999999999999</c:v>
                </c:pt>
                <c:pt idx="403">
                  <c:v>18.635000000000002</c:v>
                </c:pt>
                <c:pt idx="404">
                  <c:v>18.606000000000002</c:v>
                </c:pt>
                <c:pt idx="405">
                  <c:v>19.731999999999999</c:v>
                </c:pt>
                <c:pt idx="406">
                  <c:v>18.643999999999998</c:v>
                </c:pt>
                <c:pt idx="407">
                  <c:v>18.722000000000001</c:v>
                </c:pt>
                <c:pt idx="408">
                  <c:v>18.574000000000002</c:v>
                </c:pt>
                <c:pt idx="409">
                  <c:v>28.003</c:v>
                </c:pt>
                <c:pt idx="410">
                  <c:v>18.641999999999999</c:v>
                </c:pt>
                <c:pt idx="411">
                  <c:v>18.725000000000001</c:v>
                </c:pt>
                <c:pt idx="412">
                  <c:v>18.911999999999999</c:v>
                </c:pt>
                <c:pt idx="413">
                  <c:v>18.722000000000001</c:v>
                </c:pt>
                <c:pt idx="414">
                  <c:v>18.800999999999998</c:v>
                </c:pt>
                <c:pt idx="415">
                  <c:v>19.097000000000001</c:v>
                </c:pt>
                <c:pt idx="416">
                  <c:v>18.742999999999999</c:v>
                </c:pt>
                <c:pt idx="417">
                  <c:v>19.236000000000001</c:v>
                </c:pt>
                <c:pt idx="418">
                  <c:v>18.814</c:v>
                </c:pt>
                <c:pt idx="419">
                  <c:v>19.309000000000001</c:v>
                </c:pt>
                <c:pt idx="420">
                  <c:v>19.013999999999999</c:v>
                </c:pt>
                <c:pt idx="421">
                  <c:v>19.055</c:v>
                </c:pt>
                <c:pt idx="422">
                  <c:v>19.696999999999999</c:v>
                </c:pt>
                <c:pt idx="423">
                  <c:v>19.108000000000001</c:v>
                </c:pt>
                <c:pt idx="424">
                  <c:v>19.626999999999999</c:v>
                </c:pt>
                <c:pt idx="425">
                  <c:v>19.297999999999998</c:v>
                </c:pt>
                <c:pt idx="426">
                  <c:v>20.797000000000001</c:v>
                </c:pt>
                <c:pt idx="427">
                  <c:v>19.396999999999998</c:v>
                </c:pt>
                <c:pt idx="428">
                  <c:v>21.097000000000001</c:v>
                </c:pt>
                <c:pt idx="429">
                  <c:v>19.462</c:v>
                </c:pt>
                <c:pt idx="430">
                  <c:v>19.364000000000001</c:v>
                </c:pt>
                <c:pt idx="431">
                  <c:v>19.449000000000002</c:v>
                </c:pt>
                <c:pt idx="432">
                  <c:v>19.736000000000001</c:v>
                </c:pt>
                <c:pt idx="433">
                  <c:v>19.823</c:v>
                </c:pt>
                <c:pt idx="434">
                  <c:v>19.574000000000002</c:v>
                </c:pt>
                <c:pt idx="435">
                  <c:v>19.829000000000001</c:v>
                </c:pt>
                <c:pt idx="436">
                  <c:v>19.742999999999999</c:v>
                </c:pt>
                <c:pt idx="437">
                  <c:v>19.64</c:v>
                </c:pt>
                <c:pt idx="438">
                  <c:v>19.667000000000002</c:v>
                </c:pt>
                <c:pt idx="439">
                  <c:v>19.751999999999999</c:v>
                </c:pt>
                <c:pt idx="440">
                  <c:v>20.683</c:v>
                </c:pt>
                <c:pt idx="441">
                  <c:v>19.672000000000001</c:v>
                </c:pt>
                <c:pt idx="442">
                  <c:v>19.728999999999999</c:v>
                </c:pt>
                <c:pt idx="443">
                  <c:v>19.853000000000002</c:v>
                </c:pt>
                <c:pt idx="444">
                  <c:v>19.838999999999999</c:v>
                </c:pt>
                <c:pt idx="445">
                  <c:v>20.038</c:v>
                </c:pt>
                <c:pt idx="446">
                  <c:v>21.318000000000001</c:v>
                </c:pt>
                <c:pt idx="447">
                  <c:v>19.829999999999998</c:v>
                </c:pt>
                <c:pt idx="448">
                  <c:v>19.878</c:v>
                </c:pt>
                <c:pt idx="449">
                  <c:v>20.890999999999998</c:v>
                </c:pt>
                <c:pt idx="450">
                  <c:v>20.401</c:v>
                </c:pt>
                <c:pt idx="451">
                  <c:v>19.965</c:v>
                </c:pt>
                <c:pt idx="452">
                  <c:v>20.166</c:v>
                </c:pt>
                <c:pt idx="453">
                  <c:v>20.053999999999998</c:v>
                </c:pt>
                <c:pt idx="454">
                  <c:v>20.309000000000001</c:v>
                </c:pt>
                <c:pt idx="455">
                  <c:v>20.329999999999998</c:v>
                </c:pt>
                <c:pt idx="456">
                  <c:v>20.262</c:v>
                </c:pt>
                <c:pt idx="457">
                  <c:v>20.175999999999998</c:v>
                </c:pt>
                <c:pt idx="458">
                  <c:v>20.387</c:v>
                </c:pt>
                <c:pt idx="459">
                  <c:v>20.526</c:v>
                </c:pt>
                <c:pt idx="460">
                  <c:v>20.309999999999999</c:v>
                </c:pt>
                <c:pt idx="461">
                  <c:v>20.445</c:v>
                </c:pt>
                <c:pt idx="462">
                  <c:v>20.803999999999998</c:v>
                </c:pt>
                <c:pt idx="463">
                  <c:v>20.309999999999999</c:v>
                </c:pt>
                <c:pt idx="464">
                  <c:v>20.631</c:v>
                </c:pt>
                <c:pt idx="465">
                  <c:v>20.47</c:v>
                </c:pt>
                <c:pt idx="466">
                  <c:v>20.564</c:v>
                </c:pt>
                <c:pt idx="467">
                  <c:v>20.329999999999998</c:v>
                </c:pt>
                <c:pt idx="468">
                  <c:v>20.611000000000001</c:v>
                </c:pt>
                <c:pt idx="469">
                  <c:v>20.634</c:v>
                </c:pt>
                <c:pt idx="470">
                  <c:v>20.645</c:v>
                </c:pt>
                <c:pt idx="471">
                  <c:v>20.852</c:v>
                </c:pt>
                <c:pt idx="472">
                  <c:v>20.699000000000002</c:v>
                </c:pt>
                <c:pt idx="473">
                  <c:v>20.692</c:v>
                </c:pt>
                <c:pt idx="474">
                  <c:v>20.908999999999999</c:v>
                </c:pt>
                <c:pt idx="475">
                  <c:v>20.826000000000001</c:v>
                </c:pt>
                <c:pt idx="476">
                  <c:v>22.295000000000002</c:v>
                </c:pt>
                <c:pt idx="477">
                  <c:v>21.018000000000001</c:v>
                </c:pt>
                <c:pt idx="478">
                  <c:v>21.076000000000001</c:v>
                </c:pt>
                <c:pt idx="479">
                  <c:v>21.010999999999999</c:v>
                </c:pt>
                <c:pt idx="480">
                  <c:v>20.962</c:v>
                </c:pt>
                <c:pt idx="481">
                  <c:v>20.905999999999999</c:v>
                </c:pt>
                <c:pt idx="482">
                  <c:v>21.347000000000001</c:v>
                </c:pt>
                <c:pt idx="483">
                  <c:v>21.19</c:v>
                </c:pt>
                <c:pt idx="484">
                  <c:v>21.314</c:v>
                </c:pt>
                <c:pt idx="485">
                  <c:v>21.443000000000001</c:v>
                </c:pt>
                <c:pt idx="486">
                  <c:v>24.978000000000002</c:v>
                </c:pt>
                <c:pt idx="487">
                  <c:v>22.518000000000001</c:v>
                </c:pt>
                <c:pt idx="488">
                  <c:v>21.363</c:v>
                </c:pt>
                <c:pt idx="489">
                  <c:v>21.484000000000002</c:v>
                </c:pt>
                <c:pt idx="490">
                  <c:v>21.312999999999999</c:v>
                </c:pt>
                <c:pt idx="491">
                  <c:v>21.262</c:v>
                </c:pt>
                <c:pt idx="492">
                  <c:v>21.361999999999998</c:v>
                </c:pt>
                <c:pt idx="493">
                  <c:v>21.317</c:v>
                </c:pt>
                <c:pt idx="494">
                  <c:v>21.695</c:v>
                </c:pt>
                <c:pt idx="495">
                  <c:v>21.472000000000001</c:v>
                </c:pt>
                <c:pt idx="496">
                  <c:v>21.850999999999999</c:v>
                </c:pt>
                <c:pt idx="497">
                  <c:v>21.690999999999999</c:v>
                </c:pt>
                <c:pt idx="498">
                  <c:v>21.445</c:v>
                </c:pt>
                <c:pt idx="499">
                  <c:v>21.704000000000001</c:v>
                </c:pt>
                <c:pt idx="500">
                  <c:v>21.762</c:v>
                </c:pt>
                <c:pt idx="501">
                  <c:v>22.396999999999998</c:v>
                </c:pt>
                <c:pt idx="502">
                  <c:v>21.54</c:v>
                </c:pt>
                <c:pt idx="503">
                  <c:v>22.088999999999999</c:v>
                </c:pt>
                <c:pt idx="504">
                  <c:v>21.831</c:v>
                </c:pt>
                <c:pt idx="505">
                  <c:v>21.710999999999999</c:v>
                </c:pt>
                <c:pt idx="506">
                  <c:v>22.024999999999999</c:v>
                </c:pt>
                <c:pt idx="507">
                  <c:v>21.742000000000001</c:v>
                </c:pt>
                <c:pt idx="508">
                  <c:v>22.327000000000002</c:v>
                </c:pt>
                <c:pt idx="509">
                  <c:v>21.931999999999999</c:v>
                </c:pt>
                <c:pt idx="510">
                  <c:v>21.826000000000001</c:v>
                </c:pt>
                <c:pt idx="511">
                  <c:v>22.335000000000001</c:v>
                </c:pt>
              </c:numCache>
            </c:numRef>
          </c:yVal>
          <c:smooth val="1"/>
        </c:ser>
        <c:dLbls>
          <c:showLegendKey val="0"/>
          <c:showVal val="0"/>
          <c:showCatName val="0"/>
          <c:showSerName val="0"/>
          <c:showPercent val="0"/>
          <c:showBubbleSize val="0"/>
        </c:dLbls>
        <c:axId val="380694464"/>
        <c:axId val="380695040"/>
      </c:scatterChart>
      <c:valAx>
        <c:axId val="380694464"/>
        <c:scaling>
          <c:orientation val="minMax"/>
          <c:max val="8192"/>
          <c:min val="0"/>
        </c:scaling>
        <c:delete val="0"/>
        <c:axPos val="b"/>
        <c:numFmt formatCode="General" sourceLinked="1"/>
        <c:majorTickMark val="out"/>
        <c:minorTickMark val="none"/>
        <c:tickLblPos val="nextTo"/>
        <c:crossAx val="380695040"/>
        <c:crosses val="autoZero"/>
        <c:crossBetween val="midCat"/>
      </c:valAx>
      <c:valAx>
        <c:axId val="380695040"/>
        <c:scaling>
          <c:orientation val="minMax"/>
        </c:scaling>
        <c:delete val="0"/>
        <c:axPos val="l"/>
        <c:numFmt formatCode="General" sourceLinked="1"/>
        <c:majorTickMark val="out"/>
        <c:minorTickMark val="none"/>
        <c:tickLblPos val="nextTo"/>
        <c:crossAx val="380694464"/>
        <c:crosses val="autoZero"/>
        <c:crossBetween val="midCat"/>
      </c:valAx>
      <c:spPr>
        <a:noFill/>
        <a:ln w="12700" cap="sq">
          <a:solidFill>
            <a:schemeClr val="tx1"/>
          </a:solidFill>
        </a:ln>
      </c:spPr>
    </c:plotArea>
    <c:legend>
      <c:legendPos val="r"/>
      <c:layout>
        <c:manualLayout>
          <c:xMode val="edge"/>
          <c:yMode val="edge"/>
          <c:x val="0.10980555555555549"/>
          <c:y val="9.1824876057159527E-2"/>
          <c:w val="0.24204177602799651"/>
          <c:h val="0.1820909886264217"/>
        </c:manualLayout>
      </c:layout>
      <c:overlay val="0"/>
    </c:legend>
    <c:plotVisOnly val="1"/>
    <c:dispBlanksAs val="gap"/>
    <c:showDLblsOverMax val="0"/>
  </c:chart>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图钉链表</c:v>
          </c:tx>
          <c:spPr>
            <a:ln w="12700"/>
          </c:spPr>
          <c:marker>
            <c:symbol val="none"/>
          </c:marker>
          <c:xVal>
            <c:numRef>
              <c:f>'4'!$A$2:$A$513</c:f>
              <c:numCache>
                <c:formatCode>General</c:formatCode>
                <c:ptCount val="512"/>
                <c:pt idx="0">
                  <c:v>16</c:v>
                </c:pt>
                <c:pt idx="1">
                  <c:v>32</c:v>
                </c:pt>
                <c:pt idx="2">
                  <c:v>48</c:v>
                </c:pt>
                <c:pt idx="3">
                  <c:v>64</c:v>
                </c:pt>
                <c:pt idx="4">
                  <c:v>80</c:v>
                </c:pt>
                <c:pt idx="5">
                  <c:v>96</c:v>
                </c:pt>
                <c:pt idx="6">
                  <c:v>112</c:v>
                </c:pt>
                <c:pt idx="7">
                  <c:v>128</c:v>
                </c:pt>
                <c:pt idx="8">
                  <c:v>144</c:v>
                </c:pt>
                <c:pt idx="9">
                  <c:v>160</c:v>
                </c:pt>
                <c:pt idx="10">
                  <c:v>176</c:v>
                </c:pt>
                <c:pt idx="11">
                  <c:v>192</c:v>
                </c:pt>
                <c:pt idx="12">
                  <c:v>208</c:v>
                </c:pt>
                <c:pt idx="13">
                  <c:v>224</c:v>
                </c:pt>
                <c:pt idx="14">
                  <c:v>240</c:v>
                </c:pt>
                <c:pt idx="15">
                  <c:v>256</c:v>
                </c:pt>
                <c:pt idx="16">
                  <c:v>272</c:v>
                </c:pt>
                <c:pt idx="17">
                  <c:v>288</c:v>
                </c:pt>
                <c:pt idx="18">
                  <c:v>304</c:v>
                </c:pt>
                <c:pt idx="19">
                  <c:v>320</c:v>
                </c:pt>
                <c:pt idx="20">
                  <c:v>336</c:v>
                </c:pt>
                <c:pt idx="21">
                  <c:v>352</c:v>
                </c:pt>
                <c:pt idx="22">
                  <c:v>368</c:v>
                </c:pt>
                <c:pt idx="23">
                  <c:v>384</c:v>
                </c:pt>
                <c:pt idx="24">
                  <c:v>400</c:v>
                </c:pt>
                <c:pt idx="25">
                  <c:v>416</c:v>
                </c:pt>
                <c:pt idx="26">
                  <c:v>432</c:v>
                </c:pt>
                <c:pt idx="27">
                  <c:v>448</c:v>
                </c:pt>
                <c:pt idx="28">
                  <c:v>464</c:v>
                </c:pt>
                <c:pt idx="29">
                  <c:v>480</c:v>
                </c:pt>
                <c:pt idx="30">
                  <c:v>496</c:v>
                </c:pt>
                <c:pt idx="31">
                  <c:v>512</c:v>
                </c:pt>
                <c:pt idx="32">
                  <c:v>528</c:v>
                </c:pt>
                <c:pt idx="33">
                  <c:v>544</c:v>
                </c:pt>
                <c:pt idx="34">
                  <c:v>560</c:v>
                </c:pt>
                <c:pt idx="35">
                  <c:v>576</c:v>
                </c:pt>
                <c:pt idx="36">
                  <c:v>592</c:v>
                </c:pt>
                <c:pt idx="37">
                  <c:v>608</c:v>
                </c:pt>
                <c:pt idx="38">
                  <c:v>624</c:v>
                </c:pt>
                <c:pt idx="39">
                  <c:v>640</c:v>
                </c:pt>
                <c:pt idx="40">
                  <c:v>656</c:v>
                </c:pt>
                <c:pt idx="41">
                  <c:v>672</c:v>
                </c:pt>
                <c:pt idx="42">
                  <c:v>688</c:v>
                </c:pt>
                <c:pt idx="43">
                  <c:v>704</c:v>
                </c:pt>
                <c:pt idx="44">
                  <c:v>720</c:v>
                </c:pt>
                <c:pt idx="45">
                  <c:v>736</c:v>
                </c:pt>
                <c:pt idx="46">
                  <c:v>752</c:v>
                </c:pt>
                <c:pt idx="47">
                  <c:v>768</c:v>
                </c:pt>
                <c:pt idx="48">
                  <c:v>784</c:v>
                </c:pt>
                <c:pt idx="49">
                  <c:v>800</c:v>
                </c:pt>
                <c:pt idx="50">
                  <c:v>816</c:v>
                </c:pt>
                <c:pt idx="51">
                  <c:v>832</c:v>
                </c:pt>
                <c:pt idx="52">
                  <c:v>848</c:v>
                </c:pt>
                <c:pt idx="53">
                  <c:v>864</c:v>
                </c:pt>
                <c:pt idx="54">
                  <c:v>880</c:v>
                </c:pt>
                <c:pt idx="55">
                  <c:v>896</c:v>
                </c:pt>
                <c:pt idx="56">
                  <c:v>912</c:v>
                </c:pt>
                <c:pt idx="57">
                  <c:v>928</c:v>
                </c:pt>
                <c:pt idx="58">
                  <c:v>944</c:v>
                </c:pt>
                <c:pt idx="59">
                  <c:v>960</c:v>
                </c:pt>
                <c:pt idx="60">
                  <c:v>976</c:v>
                </c:pt>
                <c:pt idx="61">
                  <c:v>992</c:v>
                </c:pt>
                <c:pt idx="62">
                  <c:v>1008</c:v>
                </c:pt>
                <c:pt idx="63">
                  <c:v>1024</c:v>
                </c:pt>
                <c:pt idx="64">
                  <c:v>1040</c:v>
                </c:pt>
                <c:pt idx="65">
                  <c:v>1056</c:v>
                </c:pt>
                <c:pt idx="66">
                  <c:v>1072</c:v>
                </c:pt>
                <c:pt idx="67">
                  <c:v>1088</c:v>
                </c:pt>
                <c:pt idx="68">
                  <c:v>1104</c:v>
                </c:pt>
                <c:pt idx="69">
                  <c:v>1120</c:v>
                </c:pt>
                <c:pt idx="70">
                  <c:v>1136</c:v>
                </c:pt>
                <c:pt idx="71">
                  <c:v>1152</c:v>
                </c:pt>
                <c:pt idx="72">
                  <c:v>1168</c:v>
                </c:pt>
                <c:pt idx="73">
                  <c:v>1184</c:v>
                </c:pt>
                <c:pt idx="74">
                  <c:v>1200</c:v>
                </c:pt>
                <c:pt idx="75">
                  <c:v>1216</c:v>
                </c:pt>
                <c:pt idx="76">
                  <c:v>1232</c:v>
                </c:pt>
                <c:pt idx="77">
                  <c:v>1248</c:v>
                </c:pt>
                <c:pt idx="78">
                  <c:v>1264</c:v>
                </c:pt>
                <c:pt idx="79">
                  <c:v>1280</c:v>
                </c:pt>
                <c:pt idx="80">
                  <c:v>1296</c:v>
                </c:pt>
                <c:pt idx="81">
                  <c:v>1312</c:v>
                </c:pt>
                <c:pt idx="82">
                  <c:v>1328</c:v>
                </c:pt>
                <c:pt idx="83">
                  <c:v>1344</c:v>
                </c:pt>
                <c:pt idx="84">
                  <c:v>1360</c:v>
                </c:pt>
                <c:pt idx="85">
                  <c:v>1376</c:v>
                </c:pt>
                <c:pt idx="86">
                  <c:v>1392</c:v>
                </c:pt>
                <c:pt idx="87">
                  <c:v>1408</c:v>
                </c:pt>
                <c:pt idx="88">
                  <c:v>1424</c:v>
                </c:pt>
                <c:pt idx="89">
                  <c:v>1440</c:v>
                </c:pt>
                <c:pt idx="90">
                  <c:v>1456</c:v>
                </c:pt>
                <c:pt idx="91">
                  <c:v>1472</c:v>
                </c:pt>
                <c:pt idx="92">
                  <c:v>1488</c:v>
                </c:pt>
                <c:pt idx="93">
                  <c:v>1504</c:v>
                </c:pt>
                <c:pt idx="94">
                  <c:v>1520</c:v>
                </c:pt>
                <c:pt idx="95">
                  <c:v>1536</c:v>
                </c:pt>
                <c:pt idx="96">
                  <c:v>1552</c:v>
                </c:pt>
                <c:pt idx="97">
                  <c:v>1568</c:v>
                </c:pt>
                <c:pt idx="98">
                  <c:v>1584</c:v>
                </c:pt>
                <c:pt idx="99">
                  <c:v>1600</c:v>
                </c:pt>
                <c:pt idx="100">
                  <c:v>1616</c:v>
                </c:pt>
                <c:pt idx="101">
                  <c:v>1632</c:v>
                </c:pt>
                <c:pt idx="102">
                  <c:v>1648</c:v>
                </c:pt>
                <c:pt idx="103">
                  <c:v>1664</c:v>
                </c:pt>
                <c:pt idx="104">
                  <c:v>1680</c:v>
                </c:pt>
                <c:pt idx="105">
                  <c:v>1696</c:v>
                </c:pt>
                <c:pt idx="106">
                  <c:v>1712</c:v>
                </c:pt>
                <c:pt idx="107">
                  <c:v>1728</c:v>
                </c:pt>
                <c:pt idx="108">
                  <c:v>1744</c:v>
                </c:pt>
                <c:pt idx="109">
                  <c:v>1760</c:v>
                </c:pt>
                <c:pt idx="110">
                  <c:v>1776</c:v>
                </c:pt>
                <c:pt idx="111">
                  <c:v>1792</c:v>
                </c:pt>
                <c:pt idx="112">
                  <c:v>1808</c:v>
                </c:pt>
                <c:pt idx="113">
                  <c:v>1824</c:v>
                </c:pt>
                <c:pt idx="114">
                  <c:v>1840</c:v>
                </c:pt>
                <c:pt idx="115">
                  <c:v>1856</c:v>
                </c:pt>
                <c:pt idx="116">
                  <c:v>1872</c:v>
                </c:pt>
                <c:pt idx="117">
                  <c:v>1888</c:v>
                </c:pt>
                <c:pt idx="118">
                  <c:v>1904</c:v>
                </c:pt>
                <c:pt idx="119">
                  <c:v>1920</c:v>
                </c:pt>
                <c:pt idx="120">
                  <c:v>1936</c:v>
                </c:pt>
                <c:pt idx="121">
                  <c:v>1952</c:v>
                </c:pt>
                <c:pt idx="122">
                  <c:v>1968</c:v>
                </c:pt>
                <c:pt idx="123">
                  <c:v>1984</c:v>
                </c:pt>
                <c:pt idx="124">
                  <c:v>2000</c:v>
                </c:pt>
                <c:pt idx="125">
                  <c:v>2016</c:v>
                </c:pt>
                <c:pt idx="126">
                  <c:v>2032</c:v>
                </c:pt>
                <c:pt idx="127">
                  <c:v>2048</c:v>
                </c:pt>
                <c:pt idx="128">
                  <c:v>2064</c:v>
                </c:pt>
                <c:pt idx="129">
                  <c:v>2080</c:v>
                </c:pt>
                <c:pt idx="130">
                  <c:v>2096</c:v>
                </c:pt>
                <c:pt idx="131">
                  <c:v>2112</c:v>
                </c:pt>
                <c:pt idx="132">
                  <c:v>2128</c:v>
                </c:pt>
                <c:pt idx="133">
                  <c:v>2144</c:v>
                </c:pt>
                <c:pt idx="134">
                  <c:v>2160</c:v>
                </c:pt>
                <c:pt idx="135">
                  <c:v>2176</c:v>
                </c:pt>
                <c:pt idx="136">
                  <c:v>2192</c:v>
                </c:pt>
                <c:pt idx="137">
                  <c:v>2208</c:v>
                </c:pt>
                <c:pt idx="138">
                  <c:v>2224</c:v>
                </c:pt>
                <c:pt idx="139">
                  <c:v>2240</c:v>
                </c:pt>
                <c:pt idx="140">
                  <c:v>2256</c:v>
                </c:pt>
                <c:pt idx="141">
                  <c:v>2272</c:v>
                </c:pt>
                <c:pt idx="142">
                  <c:v>2288</c:v>
                </c:pt>
                <c:pt idx="143">
                  <c:v>2304</c:v>
                </c:pt>
                <c:pt idx="144">
                  <c:v>2320</c:v>
                </c:pt>
                <c:pt idx="145">
                  <c:v>2336</c:v>
                </c:pt>
                <c:pt idx="146">
                  <c:v>2352</c:v>
                </c:pt>
                <c:pt idx="147">
                  <c:v>2368</c:v>
                </c:pt>
                <c:pt idx="148">
                  <c:v>2384</c:v>
                </c:pt>
                <c:pt idx="149">
                  <c:v>2400</c:v>
                </c:pt>
                <c:pt idx="150">
                  <c:v>2416</c:v>
                </c:pt>
                <c:pt idx="151">
                  <c:v>2432</c:v>
                </c:pt>
                <c:pt idx="152">
                  <c:v>2448</c:v>
                </c:pt>
                <c:pt idx="153">
                  <c:v>2464</c:v>
                </c:pt>
                <c:pt idx="154">
                  <c:v>2480</c:v>
                </c:pt>
                <c:pt idx="155">
                  <c:v>2496</c:v>
                </c:pt>
                <c:pt idx="156">
                  <c:v>2512</c:v>
                </c:pt>
                <c:pt idx="157">
                  <c:v>2528</c:v>
                </c:pt>
                <c:pt idx="158">
                  <c:v>2544</c:v>
                </c:pt>
                <c:pt idx="159">
                  <c:v>2560</c:v>
                </c:pt>
                <c:pt idx="160">
                  <c:v>2576</c:v>
                </c:pt>
                <c:pt idx="161">
                  <c:v>2592</c:v>
                </c:pt>
                <c:pt idx="162">
                  <c:v>2608</c:v>
                </c:pt>
                <c:pt idx="163">
                  <c:v>2624</c:v>
                </c:pt>
                <c:pt idx="164">
                  <c:v>2640</c:v>
                </c:pt>
                <c:pt idx="165">
                  <c:v>2656</c:v>
                </c:pt>
                <c:pt idx="166">
                  <c:v>2672</c:v>
                </c:pt>
                <c:pt idx="167">
                  <c:v>2688</c:v>
                </c:pt>
                <c:pt idx="168">
                  <c:v>2704</c:v>
                </c:pt>
                <c:pt idx="169">
                  <c:v>2720</c:v>
                </c:pt>
                <c:pt idx="170">
                  <c:v>2736</c:v>
                </c:pt>
                <c:pt idx="171">
                  <c:v>2752</c:v>
                </c:pt>
                <c:pt idx="172">
                  <c:v>2768</c:v>
                </c:pt>
                <c:pt idx="173">
                  <c:v>2784</c:v>
                </c:pt>
                <c:pt idx="174">
                  <c:v>2800</c:v>
                </c:pt>
                <c:pt idx="175">
                  <c:v>2816</c:v>
                </c:pt>
                <c:pt idx="176">
                  <c:v>2832</c:v>
                </c:pt>
                <c:pt idx="177">
                  <c:v>2848</c:v>
                </c:pt>
                <c:pt idx="178">
                  <c:v>2864</c:v>
                </c:pt>
                <c:pt idx="179">
                  <c:v>2880</c:v>
                </c:pt>
                <c:pt idx="180">
                  <c:v>2896</c:v>
                </c:pt>
                <c:pt idx="181">
                  <c:v>2912</c:v>
                </c:pt>
                <c:pt idx="182">
                  <c:v>2928</c:v>
                </c:pt>
                <c:pt idx="183">
                  <c:v>2944</c:v>
                </c:pt>
                <c:pt idx="184">
                  <c:v>2960</c:v>
                </c:pt>
                <c:pt idx="185">
                  <c:v>2976</c:v>
                </c:pt>
                <c:pt idx="186">
                  <c:v>2992</c:v>
                </c:pt>
                <c:pt idx="187">
                  <c:v>3008</c:v>
                </c:pt>
                <c:pt idx="188">
                  <c:v>3024</c:v>
                </c:pt>
                <c:pt idx="189">
                  <c:v>3040</c:v>
                </c:pt>
                <c:pt idx="190">
                  <c:v>3056</c:v>
                </c:pt>
                <c:pt idx="191">
                  <c:v>3072</c:v>
                </c:pt>
                <c:pt idx="192">
                  <c:v>3088</c:v>
                </c:pt>
                <c:pt idx="193">
                  <c:v>3104</c:v>
                </c:pt>
                <c:pt idx="194">
                  <c:v>3120</c:v>
                </c:pt>
                <c:pt idx="195">
                  <c:v>3136</c:v>
                </c:pt>
                <c:pt idx="196">
                  <c:v>3152</c:v>
                </c:pt>
                <c:pt idx="197">
                  <c:v>3168</c:v>
                </c:pt>
                <c:pt idx="198">
                  <c:v>3184</c:v>
                </c:pt>
                <c:pt idx="199">
                  <c:v>3200</c:v>
                </c:pt>
                <c:pt idx="200">
                  <c:v>3216</c:v>
                </c:pt>
                <c:pt idx="201">
                  <c:v>3232</c:v>
                </c:pt>
                <c:pt idx="202">
                  <c:v>3248</c:v>
                </c:pt>
                <c:pt idx="203">
                  <c:v>3264</c:v>
                </c:pt>
                <c:pt idx="204">
                  <c:v>3280</c:v>
                </c:pt>
                <c:pt idx="205">
                  <c:v>3296</c:v>
                </c:pt>
                <c:pt idx="206">
                  <c:v>3312</c:v>
                </c:pt>
                <c:pt idx="207">
                  <c:v>3328</c:v>
                </c:pt>
                <c:pt idx="208">
                  <c:v>3344</c:v>
                </c:pt>
                <c:pt idx="209">
                  <c:v>3360</c:v>
                </c:pt>
                <c:pt idx="210">
                  <c:v>3376</c:v>
                </c:pt>
                <c:pt idx="211">
                  <c:v>3392</c:v>
                </c:pt>
                <c:pt idx="212">
                  <c:v>3408</c:v>
                </c:pt>
                <c:pt idx="213">
                  <c:v>3424</c:v>
                </c:pt>
                <c:pt idx="214">
                  <c:v>3440</c:v>
                </c:pt>
                <c:pt idx="215">
                  <c:v>3456</c:v>
                </c:pt>
                <c:pt idx="216">
                  <c:v>3472</c:v>
                </c:pt>
                <c:pt idx="217">
                  <c:v>3488</c:v>
                </c:pt>
                <c:pt idx="218">
                  <c:v>3504</c:v>
                </c:pt>
                <c:pt idx="219">
                  <c:v>3520</c:v>
                </c:pt>
                <c:pt idx="220">
                  <c:v>3536</c:v>
                </c:pt>
                <c:pt idx="221">
                  <c:v>3552</c:v>
                </c:pt>
                <c:pt idx="222">
                  <c:v>3568</c:v>
                </c:pt>
                <c:pt idx="223">
                  <c:v>3584</c:v>
                </c:pt>
                <c:pt idx="224">
                  <c:v>3600</c:v>
                </c:pt>
                <c:pt idx="225">
                  <c:v>3616</c:v>
                </c:pt>
                <c:pt idx="226">
                  <c:v>3632</c:v>
                </c:pt>
                <c:pt idx="227">
                  <c:v>3648</c:v>
                </c:pt>
                <c:pt idx="228">
                  <c:v>3664</c:v>
                </c:pt>
                <c:pt idx="229">
                  <c:v>3680</c:v>
                </c:pt>
                <c:pt idx="230">
                  <c:v>3696</c:v>
                </c:pt>
                <c:pt idx="231">
                  <c:v>3712</c:v>
                </c:pt>
                <c:pt idx="232">
                  <c:v>3728</c:v>
                </c:pt>
                <c:pt idx="233">
                  <c:v>3744</c:v>
                </c:pt>
                <c:pt idx="234">
                  <c:v>3760</c:v>
                </c:pt>
                <c:pt idx="235">
                  <c:v>3776</c:v>
                </c:pt>
                <c:pt idx="236">
                  <c:v>3792</c:v>
                </c:pt>
                <c:pt idx="237">
                  <c:v>3808</c:v>
                </c:pt>
                <c:pt idx="238">
                  <c:v>3824</c:v>
                </c:pt>
                <c:pt idx="239">
                  <c:v>3840</c:v>
                </c:pt>
                <c:pt idx="240">
                  <c:v>3856</c:v>
                </c:pt>
                <c:pt idx="241">
                  <c:v>3872</c:v>
                </c:pt>
                <c:pt idx="242">
                  <c:v>3888</c:v>
                </c:pt>
                <c:pt idx="243">
                  <c:v>3904</c:v>
                </c:pt>
                <c:pt idx="244">
                  <c:v>3920</c:v>
                </c:pt>
                <c:pt idx="245">
                  <c:v>3936</c:v>
                </c:pt>
                <c:pt idx="246">
                  <c:v>3952</c:v>
                </c:pt>
                <c:pt idx="247">
                  <c:v>3968</c:v>
                </c:pt>
                <c:pt idx="248">
                  <c:v>3984</c:v>
                </c:pt>
                <c:pt idx="249">
                  <c:v>4000</c:v>
                </c:pt>
                <c:pt idx="250">
                  <c:v>4016</c:v>
                </c:pt>
                <c:pt idx="251">
                  <c:v>4032</c:v>
                </c:pt>
                <c:pt idx="252">
                  <c:v>4048</c:v>
                </c:pt>
                <c:pt idx="253">
                  <c:v>4064</c:v>
                </c:pt>
                <c:pt idx="254">
                  <c:v>4080</c:v>
                </c:pt>
                <c:pt idx="255">
                  <c:v>4096</c:v>
                </c:pt>
                <c:pt idx="256">
                  <c:v>4112</c:v>
                </c:pt>
                <c:pt idx="257">
                  <c:v>4128</c:v>
                </c:pt>
                <c:pt idx="258">
                  <c:v>4144</c:v>
                </c:pt>
                <c:pt idx="259">
                  <c:v>4160</c:v>
                </c:pt>
                <c:pt idx="260">
                  <c:v>4176</c:v>
                </c:pt>
                <c:pt idx="261">
                  <c:v>4192</c:v>
                </c:pt>
                <c:pt idx="262">
                  <c:v>4208</c:v>
                </c:pt>
                <c:pt idx="263">
                  <c:v>4224</c:v>
                </c:pt>
                <c:pt idx="264">
                  <c:v>4240</c:v>
                </c:pt>
                <c:pt idx="265">
                  <c:v>4256</c:v>
                </c:pt>
                <c:pt idx="266">
                  <c:v>4272</c:v>
                </c:pt>
                <c:pt idx="267">
                  <c:v>4288</c:v>
                </c:pt>
                <c:pt idx="268">
                  <c:v>4304</c:v>
                </c:pt>
                <c:pt idx="269">
                  <c:v>4320</c:v>
                </c:pt>
                <c:pt idx="270">
                  <c:v>4336</c:v>
                </c:pt>
                <c:pt idx="271">
                  <c:v>4352</c:v>
                </c:pt>
                <c:pt idx="272">
                  <c:v>4368</c:v>
                </c:pt>
                <c:pt idx="273">
                  <c:v>4384</c:v>
                </c:pt>
                <c:pt idx="274">
                  <c:v>4400</c:v>
                </c:pt>
                <c:pt idx="275">
                  <c:v>4416</c:v>
                </c:pt>
                <c:pt idx="276">
                  <c:v>4432</c:v>
                </c:pt>
                <c:pt idx="277">
                  <c:v>4448</c:v>
                </c:pt>
                <c:pt idx="278">
                  <c:v>4464</c:v>
                </c:pt>
                <c:pt idx="279">
                  <c:v>4480</c:v>
                </c:pt>
                <c:pt idx="280">
                  <c:v>4496</c:v>
                </c:pt>
                <c:pt idx="281">
                  <c:v>4512</c:v>
                </c:pt>
                <c:pt idx="282">
                  <c:v>4528</c:v>
                </c:pt>
                <c:pt idx="283">
                  <c:v>4544</c:v>
                </c:pt>
                <c:pt idx="284">
                  <c:v>4560</c:v>
                </c:pt>
                <c:pt idx="285">
                  <c:v>4576</c:v>
                </c:pt>
                <c:pt idx="286">
                  <c:v>4592</c:v>
                </c:pt>
                <c:pt idx="287">
                  <c:v>4608</c:v>
                </c:pt>
                <c:pt idx="288">
                  <c:v>4624</c:v>
                </c:pt>
                <c:pt idx="289">
                  <c:v>4640</c:v>
                </c:pt>
                <c:pt idx="290">
                  <c:v>4656</c:v>
                </c:pt>
                <c:pt idx="291">
                  <c:v>4672</c:v>
                </c:pt>
                <c:pt idx="292">
                  <c:v>4688</c:v>
                </c:pt>
                <c:pt idx="293">
                  <c:v>4704</c:v>
                </c:pt>
                <c:pt idx="294">
                  <c:v>4720</c:v>
                </c:pt>
                <c:pt idx="295">
                  <c:v>4736</c:v>
                </c:pt>
                <c:pt idx="296">
                  <c:v>4752</c:v>
                </c:pt>
                <c:pt idx="297">
                  <c:v>4768</c:v>
                </c:pt>
                <c:pt idx="298">
                  <c:v>4784</c:v>
                </c:pt>
                <c:pt idx="299">
                  <c:v>4800</c:v>
                </c:pt>
                <c:pt idx="300">
                  <c:v>4816</c:v>
                </c:pt>
                <c:pt idx="301">
                  <c:v>4832</c:v>
                </c:pt>
                <c:pt idx="302">
                  <c:v>4848</c:v>
                </c:pt>
                <c:pt idx="303">
                  <c:v>4864</c:v>
                </c:pt>
                <c:pt idx="304">
                  <c:v>4880</c:v>
                </c:pt>
                <c:pt idx="305">
                  <c:v>4896</c:v>
                </c:pt>
                <c:pt idx="306">
                  <c:v>4912</c:v>
                </c:pt>
                <c:pt idx="307">
                  <c:v>4928</c:v>
                </c:pt>
                <c:pt idx="308">
                  <c:v>4944</c:v>
                </c:pt>
                <c:pt idx="309">
                  <c:v>4960</c:v>
                </c:pt>
                <c:pt idx="310">
                  <c:v>4976</c:v>
                </c:pt>
                <c:pt idx="311">
                  <c:v>4992</c:v>
                </c:pt>
                <c:pt idx="312">
                  <c:v>5008</c:v>
                </c:pt>
                <c:pt idx="313">
                  <c:v>5024</c:v>
                </c:pt>
                <c:pt idx="314">
                  <c:v>5040</c:v>
                </c:pt>
                <c:pt idx="315">
                  <c:v>5056</c:v>
                </c:pt>
                <c:pt idx="316">
                  <c:v>5072</c:v>
                </c:pt>
                <c:pt idx="317">
                  <c:v>5088</c:v>
                </c:pt>
                <c:pt idx="318">
                  <c:v>5104</c:v>
                </c:pt>
                <c:pt idx="319">
                  <c:v>5120</c:v>
                </c:pt>
                <c:pt idx="320">
                  <c:v>5136</c:v>
                </c:pt>
                <c:pt idx="321">
                  <c:v>5152</c:v>
                </c:pt>
                <c:pt idx="322">
                  <c:v>5168</c:v>
                </c:pt>
                <c:pt idx="323">
                  <c:v>5184</c:v>
                </c:pt>
                <c:pt idx="324">
                  <c:v>5200</c:v>
                </c:pt>
                <c:pt idx="325">
                  <c:v>5216</c:v>
                </c:pt>
                <c:pt idx="326">
                  <c:v>5232</c:v>
                </c:pt>
                <c:pt idx="327">
                  <c:v>5248</c:v>
                </c:pt>
                <c:pt idx="328">
                  <c:v>5264</c:v>
                </c:pt>
                <c:pt idx="329">
                  <c:v>5280</c:v>
                </c:pt>
                <c:pt idx="330">
                  <c:v>5296</c:v>
                </c:pt>
                <c:pt idx="331">
                  <c:v>5312</c:v>
                </c:pt>
                <c:pt idx="332">
                  <c:v>5328</c:v>
                </c:pt>
                <c:pt idx="333">
                  <c:v>5344</c:v>
                </c:pt>
                <c:pt idx="334">
                  <c:v>5360</c:v>
                </c:pt>
                <c:pt idx="335">
                  <c:v>5376</c:v>
                </c:pt>
                <c:pt idx="336">
                  <c:v>5392</c:v>
                </c:pt>
                <c:pt idx="337">
                  <c:v>5408</c:v>
                </c:pt>
                <c:pt idx="338">
                  <c:v>5424</c:v>
                </c:pt>
                <c:pt idx="339">
                  <c:v>5440</c:v>
                </c:pt>
                <c:pt idx="340">
                  <c:v>5456</c:v>
                </c:pt>
                <c:pt idx="341">
                  <c:v>5472</c:v>
                </c:pt>
                <c:pt idx="342">
                  <c:v>5488</c:v>
                </c:pt>
                <c:pt idx="343">
                  <c:v>5504</c:v>
                </c:pt>
                <c:pt idx="344">
                  <c:v>5520</c:v>
                </c:pt>
                <c:pt idx="345">
                  <c:v>5536</c:v>
                </c:pt>
                <c:pt idx="346">
                  <c:v>5552</c:v>
                </c:pt>
                <c:pt idx="347">
                  <c:v>5568</c:v>
                </c:pt>
                <c:pt idx="348">
                  <c:v>5584</c:v>
                </c:pt>
                <c:pt idx="349">
                  <c:v>5600</c:v>
                </c:pt>
                <c:pt idx="350">
                  <c:v>5616</c:v>
                </c:pt>
                <c:pt idx="351">
                  <c:v>5632</c:v>
                </c:pt>
                <c:pt idx="352">
                  <c:v>5648</c:v>
                </c:pt>
                <c:pt idx="353">
                  <c:v>5664</c:v>
                </c:pt>
                <c:pt idx="354">
                  <c:v>5680</c:v>
                </c:pt>
                <c:pt idx="355">
                  <c:v>5696</c:v>
                </c:pt>
                <c:pt idx="356">
                  <c:v>5712</c:v>
                </c:pt>
                <c:pt idx="357">
                  <c:v>5728</c:v>
                </c:pt>
                <c:pt idx="358">
                  <c:v>5744</c:v>
                </c:pt>
                <c:pt idx="359">
                  <c:v>5760</c:v>
                </c:pt>
                <c:pt idx="360">
                  <c:v>5776</c:v>
                </c:pt>
                <c:pt idx="361">
                  <c:v>5792</c:v>
                </c:pt>
                <c:pt idx="362">
                  <c:v>5808</c:v>
                </c:pt>
                <c:pt idx="363">
                  <c:v>5824</c:v>
                </c:pt>
                <c:pt idx="364">
                  <c:v>5840</c:v>
                </c:pt>
                <c:pt idx="365">
                  <c:v>5856</c:v>
                </c:pt>
                <c:pt idx="366">
                  <c:v>5872</c:v>
                </c:pt>
                <c:pt idx="367">
                  <c:v>5888</c:v>
                </c:pt>
                <c:pt idx="368">
                  <c:v>5904</c:v>
                </c:pt>
                <c:pt idx="369">
                  <c:v>5920</c:v>
                </c:pt>
                <c:pt idx="370">
                  <c:v>5936</c:v>
                </c:pt>
                <c:pt idx="371">
                  <c:v>5952</c:v>
                </c:pt>
                <c:pt idx="372">
                  <c:v>5968</c:v>
                </c:pt>
                <c:pt idx="373">
                  <c:v>5984</c:v>
                </c:pt>
                <c:pt idx="374">
                  <c:v>6000</c:v>
                </c:pt>
                <c:pt idx="375">
                  <c:v>6016</c:v>
                </c:pt>
                <c:pt idx="376">
                  <c:v>6032</c:v>
                </c:pt>
                <c:pt idx="377">
                  <c:v>6048</c:v>
                </c:pt>
                <c:pt idx="378">
                  <c:v>6064</c:v>
                </c:pt>
                <c:pt idx="379">
                  <c:v>6080</c:v>
                </c:pt>
                <c:pt idx="380">
                  <c:v>6096</c:v>
                </c:pt>
                <c:pt idx="381">
                  <c:v>6112</c:v>
                </c:pt>
                <c:pt idx="382">
                  <c:v>6128</c:v>
                </c:pt>
                <c:pt idx="383">
                  <c:v>6144</c:v>
                </c:pt>
                <c:pt idx="384">
                  <c:v>6160</c:v>
                </c:pt>
                <c:pt idx="385">
                  <c:v>6176</c:v>
                </c:pt>
                <c:pt idx="386">
                  <c:v>6192</c:v>
                </c:pt>
                <c:pt idx="387">
                  <c:v>6208</c:v>
                </c:pt>
                <c:pt idx="388">
                  <c:v>6224</c:v>
                </c:pt>
                <c:pt idx="389">
                  <c:v>6240</c:v>
                </c:pt>
                <c:pt idx="390">
                  <c:v>6256</c:v>
                </c:pt>
                <c:pt idx="391">
                  <c:v>6272</c:v>
                </c:pt>
                <c:pt idx="392">
                  <c:v>6288</c:v>
                </c:pt>
                <c:pt idx="393">
                  <c:v>6304</c:v>
                </c:pt>
                <c:pt idx="394">
                  <c:v>6320</c:v>
                </c:pt>
                <c:pt idx="395">
                  <c:v>6336</c:v>
                </c:pt>
                <c:pt idx="396">
                  <c:v>6352</c:v>
                </c:pt>
                <c:pt idx="397">
                  <c:v>6368</c:v>
                </c:pt>
                <c:pt idx="398">
                  <c:v>6384</c:v>
                </c:pt>
                <c:pt idx="399">
                  <c:v>6400</c:v>
                </c:pt>
                <c:pt idx="400">
                  <c:v>6416</c:v>
                </c:pt>
                <c:pt idx="401">
                  <c:v>6432</c:v>
                </c:pt>
                <c:pt idx="402">
                  <c:v>6448</c:v>
                </c:pt>
                <c:pt idx="403">
                  <c:v>6464</c:v>
                </c:pt>
                <c:pt idx="404">
                  <c:v>6480</c:v>
                </c:pt>
                <c:pt idx="405">
                  <c:v>6496</c:v>
                </c:pt>
                <c:pt idx="406">
                  <c:v>6512</c:v>
                </c:pt>
                <c:pt idx="407">
                  <c:v>6528</c:v>
                </c:pt>
                <c:pt idx="408">
                  <c:v>6544</c:v>
                </c:pt>
                <c:pt idx="409">
                  <c:v>6560</c:v>
                </c:pt>
                <c:pt idx="410">
                  <c:v>6576</c:v>
                </c:pt>
                <c:pt idx="411">
                  <c:v>6592</c:v>
                </c:pt>
                <c:pt idx="412">
                  <c:v>6608</c:v>
                </c:pt>
                <c:pt idx="413">
                  <c:v>6624</c:v>
                </c:pt>
                <c:pt idx="414">
                  <c:v>6640</c:v>
                </c:pt>
                <c:pt idx="415">
                  <c:v>6656</c:v>
                </c:pt>
                <c:pt idx="416">
                  <c:v>6672</c:v>
                </c:pt>
                <c:pt idx="417">
                  <c:v>6688</c:v>
                </c:pt>
                <c:pt idx="418">
                  <c:v>6704</c:v>
                </c:pt>
                <c:pt idx="419">
                  <c:v>6720</c:v>
                </c:pt>
                <c:pt idx="420">
                  <c:v>6736</c:v>
                </c:pt>
                <c:pt idx="421">
                  <c:v>6752</c:v>
                </c:pt>
                <c:pt idx="422">
                  <c:v>6768</c:v>
                </c:pt>
                <c:pt idx="423">
                  <c:v>6784</c:v>
                </c:pt>
                <c:pt idx="424">
                  <c:v>6800</c:v>
                </c:pt>
                <c:pt idx="425">
                  <c:v>6816</c:v>
                </c:pt>
                <c:pt idx="426">
                  <c:v>6832</c:v>
                </c:pt>
                <c:pt idx="427">
                  <c:v>6848</c:v>
                </c:pt>
                <c:pt idx="428">
                  <c:v>6864</c:v>
                </c:pt>
                <c:pt idx="429">
                  <c:v>6880</c:v>
                </c:pt>
                <c:pt idx="430">
                  <c:v>6896</c:v>
                </c:pt>
                <c:pt idx="431">
                  <c:v>6912</c:v>
                </c:pt>
                <c:pt idx="432">
                  <c:v>6928</c:v>
                </c:pt>
                <c:pt idx="433">
                  <c:v>6944</c:v>
                </c:pt>
                <c:pt idx="434">
                  <c:v>6960</c:v>
                </c:pt>
                <c:pt idx="435">
                  <c:v>6976</c:v>
                </c:pt>
                <c:pt idx="436">
                  <c:v>6992</c:v>
                </c:pt>
                <c:pt idx="437">
                  <c:v>7008</c:v>
                </c:pt>
                <c:pt idx="438">
                  <c:v>7024</c:v>
                </c:pt>
                <c:pt idx="439">
                  <c:v>7040</c:v>
                </c:pt>
                <c:pt idx="440">
                  <c:v>7056</c:v>
                </c:pt>
                <c:pt idx="441">
                  <c:v>7072</c:v>
                </c:pt>
                <c:pt idx="442">
                  <c:v>7088</c:v>
                </c:pt>
                <c:pt idx="443">
                  <c:v>7104</c:v>
                </c:pt>
                <c:pt idx="444">
                  <c:v>7120</c:v>
                </c:pt>
                <c:pt idx="445">
                  <c:v>7136</c:v>
                </c:pt>
                <c:pt idx="446">
                  <c:v>7152</c:v>
                </c:pt>
                <c:pt idx="447">
                  <c:v>7168</c:v>
                </c:pt>
                <c:pt idx="448">
                  <c:v>7184</c:v>
                </c:pt>
                <c:pt idx="449">
                  <c:v>7200</c:v>
                </c:pt>
                <c:pt idx="450">
                  <c:v>7216</c:v>
                </c:pt>
                <c:pt idx="451">
                  <c:v>7232</c:v>
                </c:pt>
                <c:pt idx="452">
                  <c:v>7248</c:v>
                </c:pt>
                <c:pt idx="453">
                  <c:v>7264</c:v>
                </c:pt>
                <c:pt idx="454">
                  <c:v>7280</c:v>
                </c:pt>
                <c:pt idx="455">
                  <c:v>7296</c:v>
                </c:pt>
                <c:pt idx="456">
                  <c:v>7312</c:v>
                </c:pt>
                <c:pt idx="457">
                  <c:v>7328</c:v>
                </c:pt>
                <c:pt idx="458">
                  <c:v>7344</c:v>
                </c:pt>
                <c:pt idx="459">
                  <c:v>7360</c:v>
                </c:pt>
                <c:pt idx="460">
                  <c:v>7376</c:v>
                </c:pt>
                <c:pt idx="461">
                  <c:v>7392</c:v>
                </c:pt>
                <c:pt idx="462">
                  <c:v>7408</c:v>
                </c:pt>
                <c:pt idx="463">
                  <c:v>7424</c:v>
                </c:pt>
                <c:pt idx="464">
                  <c:v>7440</c:v>
                </c:pt>
                <c:pt idx="465">
                  <c:v>7456</c:v>
                </c:pt>
                <c:pt idx="466">
                  <c:v>7472</c:v>
                </c:pt>
                <c:pt idx="467">
                  <c:v>7488</c:v>
                </c:pt>
                <c:pt idx="468">
                  <c:v>7504</c:v>
                </c:pt>
                <c:pt idx="469">
                  <c:v>7520</c:v>
                </c:pt>
                <c:pt idx="470">
                  <c:v>7536</c:v>
                </c:pt>
                <c:pt idx="471">
                  <c:v>7552</c:v>
                </c:pt>
                <c:pt idx="472">
                  <c:v>7568</c:v>
                </c:pt>
                <c:pt idx="473">
                  <c:v>7584</c:v>
                </c:pt>
                <c:pt idx="474">
                  <c:v>7600</c:v>
                </c:pt>
                <c:pt idx="475">
                  <c:v>7616</c:v>
                </c:pt>
                <c:pt idx="476">
                  <c:v>7632</c:v>
                </c:pt>
                <c:pt idx="477">
                  <c:v>7648</c:v>
                </c:pt>
                <c:pt idx="478">
                  <c:v>7664</c:v>
                </c:pt>
                <c:pt idx="479">
                  <c:v>7680</c:v>
                </c:pt>
                <c:pt idx="480">
                  <c:v>7696</c:v>
                </c:pt>
                <c:pt idx="481">
                  <c:v>7712</c:v>
                </c:pt>
                <c:pt idx="482">
                  <c:v>7728</c:v>
                </c:pt>
                <c:pt idx="483">
                  <c:v>7744</c:v>
                </c:pt>
                <c:pt idx="484">
                  <c:v>7760</c:v>
                </c:pt>
                <c:pt idx="485">
                  <c:v>7776</c:v>
                </c:pt>
                <c:pt idx="486">
                  <c:v>7792</c:v>
                </c:pt>
                <c:pt idx="487">
                  <c:v>7808</c:v>
                </c:pt>
                <c:pt idx="488">
                  <c:v>7824</c:v>
                </c:pt>
                <c:pt idx="489">
                  <c:v>7840</c:v>
                </c:pt>
                <c:pt idx="490">
                  <c:v>7856</c:v>
                </c:pt>
                <c:pt idx="491">
                  <c:v>7872</c:v>
                </c:pt>
                <c:pt idx="492">
                  <c:v>7888</c:v>
                </c:pt>
                <c:pt idx="493">
                  <c:v>7904</c:v>
                </c:pt>
                <c:pt idx="494">
                  <c:v>7920</c:v>
                </c:pt>
                <c:pt idx="495">
                  <c:v>7936</c:v>
                </c:pt>
                <c:pt idx="496">
                  <c:v>7952</c:v>
                </c:pt>
                <c:pt idx="497">
                  <c:v>7968</c:v>
                </c:pt>
                <c:pt idx="498">
                  <c:v>7984</c:v>
                </c:pt>
                <c:pt idx="499">
                  <c:v>8000</c:v>
                </c:pt>
                <c:pt idx="500">
                  <c:v>8016</c:v>
                </c:pt>
                <c:pt idx="501">
                  <c:v>8032</c:v>
                </c:pt>
                <c:pt idx="502">
                  <c:v>8048</c:v>
                </c:pt>
                <c:pt idx="503">
                  <c:v>8064</c:v>
                </c:pt>
                <c:pt idx="504">
                  <c:v>8080</c:v>
                </c:pt>
                <c:pt idx="505">
                  <c:v>8096</c:v>
                </c:pt>
                <c:pt idx="506">
                  <c:v>8112</c:v>
                </c:pt>
                <c:pt idx="507">
                  <c:v>8128</c:v>
                </c:pt>
                <c:pt idx="508">
                  <c:v>8144</c:v>
                </c:pt>
                <c:pt idx="509">
                  <c:v>8160</c:v>
                </c:pt>
                <c:pt idx="510">
                  <c:v>8176</c:v>
                </c:pt>
                <c:pt idx="511">
                  <c:v>8192</c:v>
                </c:pt>
              </c:numCache>
            </c:numRef>
          </c:xVal>
          <c:yVal>
            <c:numRef>
              <c:f>'4'!$B$2:$B$513</c:f>
              <c:numCache>
                <c:formatCode>General</c:formatCode>
                <c:ptCount val="512"/>
                <c:pt idx="0">
                  <c:v>18086</c:v>
                </c:pt>
                <c:pt idx="1">
                  <c:v>8605</c:v>
                </c:pt>
                <c:pt idx="2">
                  <c:v>5580</c:v>
                </c:pt>
                <c:pt idx="3">
                  <c:v>4288</c:v>
                </c:pt>
                <c:pt idx="4">
                  <c:v>3318</c:v>
                </c:pt>
                <c:pt idx="5">
                  <c:v>3228</c:v>
                </c:pt>
                <c:pt idx="6">
                  <c:v>2469</c:v>
                </c:pt>
                <c:pt idx="7">
                  <c:v>2163</c:v>
                </c:pt>
                <c:pt idx="8">
                  <c:v>1926</c:v>
                </c:pt>
                <c:pt idx="9">
                  <c:v>1770</c:v>
                </c:pt>
                <c:pt idx="10">
                  <c:v>1574</c:v>
                </c:pt>
                <c:pt idx="11">
                  <c:v>1465</c:v>
                </c:pt>
                <c:pt idx="12">
                  <c:v>1352</c:v>
                </c:pt>
                <c:pt idx="13">
                  <c:v>1277</c:v>
                </c:pt>
                <c:pt idx="14">
                  <c:v>1166</c:v>
                </c:pt>
                <c:pt idx="15">
                  <c:v>1121</c:v>
                </c:pt>
                <c:pt idx="16">
                  <c:v>1033</c:v>
                </c:pt>
                <c:pt idx="17">
                  <c:v>1016</c:v>
                </c:pt>
                <c:pt idx="18">
                  <c:v>949</c:v>
                </c:pt>
                <c:pt idx="19">
                  <c:v>906</c:v>
                </c:pt>
                <c:pt idx="20">
                  <c:v>837</c:v>
                </c:pt>
                <c:pt idx="21">
                  <c:v>816</c:v>
                </c:pt>
                <c:pt idx="22">
                  <c:v>1135</c:v>
                </c:pt>
                <c:pt idx="23">
                  <c:v>772</c:v>
                </c:pt>
                <c:pt idx="24">
                  <c:v>740</c:v>
                </c:pt>
                <c:pt idx="25">
                  <c:v>707</c:v>
                </c:pt>
                <c:pt idx="26">
                  <c:v>675</c:v>
                </c:pt>
                <c:pt idx="27">
                  <c:v>682</c:v>
                </c:pt>
                <c:pt idx="28">
                  <c:v>647</c:v>
                </c:pt>
                <c:pt idx="29">
                  <c:v>613</c:v>
                </c:pt>
                <c:pt idx="30">
                  <c:v>597</c:v>
                </c:pt>
                <c:pt idx="31">
                  <c:v>577</c:v>
                </c:pt>
                <c:pt idx="32">
                  <c:v>567</c:v>
                </c:pt>
                <c:pt idx="33">
                  <c:v>555</c:v>
                </c:pt>
                <c:pt idx="34">
                  <c:v>544</c:v>
                </c:pt>
                <c:pt idx="35">
                  <c:v>525</c:v>
                </c:pt>
                <c:pt idx="36">
                  <c:v>529</c:v>
                </c:pt>
                <c:pt idx="37">
                  <c:v>502</c:v>
                </c:pt>
                <c:pt idx="38">
                  <c:v>492</c:v>
                </c:pt>
                <c:pt idx="39">
                  <c:v>497</c:v>
                </c:pt>
                <c:pt idx="40">
                  <c:v>491</c:v>
                </c:pt>
                <c:pt idx="41">
                  <c:v>487</c:v>
                </c:pt>
                <c:pt idx="42">
                  <c:v>450</c:v>
                </c:pt>
                <c:pt idx="43">
                  <c:v>458</c:v>
                </c:pt>
                <c:pt idx="44">
                  <c:v>432</c:v>
                </c:pt>
                <c:pt idx="45">
                  <c:v>442</c:v>
                </c:pt>
                <c:pt idx="46">
                  <c:v>425</c:v>
                </c:pt>
                <c:pt idx="47">
                  <c:v>426</c:v>
                </c:pt>
                <c:pt idx="48">
                  <c:v>407</c:v>
                </c:pt>
                <c:pt idx="49">
                  <c:v>418</c:v>
                </c:pt>
                <c:pt idx="50">
                  <c:v>394</c:v>
                </c:pt>
                <c:pt idx="51">
                  <c:v>397</c:v>
                </c:pt>
                <c:pt idx="52">
                  <c:v>396</c:v>
                </c:pt>
                <c:pt idx="53">
                  <c:v>376</c:v>
                </c:pt>
                <c:pt idx="54">
                  <c:v>381</c:v>
                </c:pt>
                <c:pt idx="55">
                  <c:v>370</c:v>
                </c:pt>
                <c:pt idx="56">
                  <c:v>371</c:v>
                </c:pt>
                <c:pt idx="57">
                  <c:v>370</c:v>
                </c:pt>
                <c:pt idx="58">
                  <c:v>352</c:v>
                </c:pt>
                <c:pt idx="59">
                  <c:v>350</c:v>
                </c:pt>
                <c:pt idx="60">
                  <c:v>353</c:v>
                </c:pt>
                <c:pt idx="61">
                  <c:v>340</c:v>
                </c:pt>
                <c:pt idx="62">
                  <c:v>340</c:v>
                </c:pt>
                <c:pt idx="63">
                  <c:v>334</c:v>
                </c:pt>
                <c:pt idx="64">
                  <c:v>331</c:v>
                </c:pt>
                <c:pt idx="65">
                  <c:v>325</c:v>
                </c:pt>
                <c:pt idx="66">
                  <c:v>328</c:v>
                </c:pt>
                <c:pt idx="67">
                  <c:v>319</c:v>
                </c:pt>
                <c:pt idx="68">
                  <c:v>320</c:v>
                </c:pt>
                <c:pt idx="69">
                  <c:v>319</c:v>
                </c:pt>
                <c:pt idx="70">
                  <c:v>321</c:v>
                </c:pt>
                <c:pt idx="71">
                  <c:v>495</c:v>
                </c:pt>
                <c:pt idx="72">
                  <c:v>317</c:v>
                </c:pt>
                <c:pt idx="73">
                  <c:v>296</c:v>
                </c:pt>
                <c:pt idx="74">
                  <c:v>295</c:v>
                </c:pt>
                <c:pt idx="75">
                  <c:v>292</c:v>
                </c:pt>
                <c:pt idx="76">
                  <c:v>288</c:v>
                </c:pt>
                <c:pt idx="77">
                  <c:v>287</c:v>
                </c:pt>
                <c:pt idx="78">
                  <c:v>281</c:v>
                </c:pt>
                <c:pt idx="79">
                  <c:v>279</c:v>
                </c:pt>
                <c:pt idx="80">
                  <c:v>279</c:v>
                </c:pt>
                <c:pt idx="81">
                  <c:v>284</c:v>
                </c:pt>
                <c:pt idx="82">
                  <c:v>278</c:v>
                </c:pt>
                <c:pt idx="83">
                  <c:v>276</c:v>
                </c:pt>
                <c:pt idx="84">
                  <c:v>276</c:v>
                </c:pt>
                <c:pt idx="85">
                  <c:v>276</c:v>
                </c:pt>
                <c:pt idx="86">
                  <c:v>270</c:v>
                </c:pt>
                <c:pt idx="87">
                  <c:v>263</c:v>
                </c:pt>
                <c:pt idx="88">
                  <c:v>257</c:v>
                </c:pt>
                <c:pt idx="89">
                  <c:v>262</c:v>
                </c:pt>
                <c:pt idx="90">
                  <c:v>257</c:v>
                </c:pt>
                <c:pt idx="91">
                  <c:v>256</c:v>
                </c:pt>
                <c:pt idx="92">
                  <c:v>257</c:v>
                </c:pt>
                <c:pt idx="93">
                  <c:v>256</c:v>
                </c:pt>
                <c:pt idx="94">
                  <c:v>248</c:v>
                </c:pt>
                <c:pt idx="95">
                  <c:v>257</c:v>
                </c:pt>
                <c:pt idx="96">
                  <c:v>249</c:v>
                </c:pt>
                <c:pt idx="97">
                  <c:v>239</c:v>
                </c:pt>
                <c:pt idx="98">
                  <c:v>243</c:v>
                </c:pt>
                <c:pt idx="99">
                  <c:v>247</c:v>
                </c:pt>
                <c:pt idx="100">
                  <c:v>237</c:v>
                </c:pt>
                <c:pt idx="101">
                  <c:v>236</c:v>
                </c:pt>
                <c:pt idx="102">
                  <c:v>239</c:v>
                </c:pt>
                <c:pt idx="103">
                  <c:v>233</c:v>
                </c:pt>
                <c:pt idx="104">
                  <c:v>240</c:v>
                </c:pt>
                <c:pt idx="105">
                  <c:v>232</c:v>
                </c:pt>
                <c:pt idx="106">
                  <c:v>224</c:v>
                </c:pt>
                <c:pt idx="107">
                  <c:v>234</c:v>
                </c:pt>
                <c:pt idx="108">
                  <c:v>226</c:v>
                </c:pt>
                <c:pt idx="109">
                  <c:v>224</c:v>
                </c:pt>
                <c:pt idx="110">
                  <c:v>236</c:v>
                </c:pt>
                <c:pt idx="111">
                  <c:v>218</c:v>
                </c:pt>
                <c:pt idx="112">
                  <c:v>225</c:v>
                </c:pt>
                <c:pt idx="113">
                  <c:v>218</c:v>
                </c:pt>
                <c:pt idx="114">
                  <c:v>222</c:v>
                </c:pt>
                <c:pt idx="115">
                  <c:v>222</c:v>
                </c:pt>
                <c:pt idx="116">
                  <c:v>214</c:v>
                </c:pt>
                <c:pt idx="117">
                  <c:v>217</c:v>
                </c:pt>
                <c:pt idx="118">
                  <c:v>217</c:v>
                </c:pt>
                <c:pt idx="119">
                  <c:v>216</c:v>
                </c:pt>
                <c:pt idx="120">
                  <c:v>213</c:v>
                </c:pt>
                <c:pt idx="121">
                  <c:v>211</c:v>
                </c:pt>
                <c:pt idx="122">
                  <c:v>206</c:v>
                </c:pt>
                <c:pt idx="123">
                  <c:v>208</c:v>
                </c:pt>
                <c:pt idx="124">
                  <c:v>209</c:v>
                </c:pt>
                <c:pt idx="125">
                  <c:v>211</c:v>
                </c:pt>
                <c:pt idx="126">
                  <c:v>206</c:v>
                </c:pt>
                <c:pt idx="127">
                  <c:v>200</c:v>
                </c:pt>
                <c:pt idx="128">
                  <c:v>203</c:v>
                </c:pt>
                <c:pt idx="129">
                  <c:v>198</c:v>
                </c:pt>
                <c:pt idx="130">
                  <c:v>202</c:v>
                </c:pt>
                <c:pt idx="131">
                  <c:v>196</c:v>
                </c:pt>
                <c:pt idx="132">
                  <c:v>202</c:v>
                </c:pt>
                <c:pt idx="133">
                  <c:v>197</c:v>
                </c:pt>
                <c:pt idx="134">
                  <c:v>195</c:v>
                </c:pt>
                <c:pt idx="135">
                  <c:v>194</c:v>
                </c:pt>
                <c:pt idx="136">
                  <c:v>193</c:v>
                </c:pt>
                <c:pt idx="137">
                  <c:v>193</c:v>
                </c:pt>
                <c:pt idx="138">
                  <c:v>189</c:v>
                </c:pt>
                <c:pt idx="139">
                  <c:v>190</c:v>
                </c:pt>
                <c:pt idx="140">
                  <c:v>195</c:v>
                </c:pt>
                <c:pt idx="141">
                  <c:v>190</c:v>
                </c:pt>
                <c:pt idx="142">
                  <c:v>191</c:v>
                </c:pt>
                <c:pt idx="143">
                  <c:v>195</c:v>
                </c:pt>
                <c:pt idx="144">
                  <c:v>185</c:v>
                </c:pt>
                <c:pt idx="145">
                  <c:v>194</c:v>
                </c:pt>
                <c:pt idx="146">
                  <c:v>190</c:v>
                </c:pt>
                <c:pt idx="147">
                  <c:v>182</c:v>
                </c:pt>
                <c:pt idx="148">
                  <c:v>186</c:v>
                </c:pt>
                <c:pt idx="149">
                  <c:v>184</c:v>
                </c:pt>
                <c:pt idx="150">
                  <c:v>181</c:v>
                </c:pt>
                <c:pt idx="151">
                  <c:v>188</c:v>
                </c:pt>
                <c:pt idx="152">
                  <c:v>183</c:v>
                </c:pt>
                <c:pt idx="153">
                  <c:v>178</c:v>
                </c:pt>
                <c:pt idx="154">
                  <c:v>180</c:v>
                </c:pt>
                <c:pt idx="155">
                  <c:v>180</c:v>
                </c:pt>
                <c:pt idx="156">
                  <c:v>177</c:v>
                </c:pt>
                <c:pt idx="157">
                  <c:v>179</c:v>
                </c:pt>
                <c:pt idx="158">
                  <c:v>177</c:v>
                </c:pt>
                <c:pt idx="159">
                  <c:v>177</c:v>
                </c:pt>
                <c:pt idx="160">
                  <c:v>174</c:v>
                </c:pt>
                <c:pt idx="161">
                  <c:v>173</c:v>
                </c:pt>
                <c:pt idx="162">
                  <c:v>180</c:v>
                </c:pt>
                <c:pt idx="163">
                  <c:v>172</c:v>
                </c:pt>
                <c:pt idx="164">
                  <c:v>175</c:v>
                </c:pt>
                <c:pt idx="165">
                  <c:v>173</c:v>
                </c:pt>
                <c:pt idx="166">
                  <c:v>272</c:v>
                </c:pt>
                <c:pt idx="167">
                  <c:v>201</c:v>
                </c:pt>
                <c:pt idx="168">
                  <c:v>171</c:v>
                </c:pt>
                <c:pt idx="169">
                  <c:v>168</c:v>
                </c:pt>
                <c:pt idx="170">
                  <c:v>177</c:v>
                </c:pt>
                <c:pt idx="171">
                  <c:v>170</c:v>
                </c:pt>
                <c:pt idx="172">
                  <c:v>170</c:v>
                </c:pt>
                <c:pt idx="173">
                  <c:v>164</c:v>
                </c:pt>
                <c:pt idx="174">
                  <c:v>167</c:v>
                </c:pt>
                <c:pt idx="175">
                  <c:v>166</c:v>
                </c:pt>
                <c:pt idx="176">
                  <c:v>171</c:v>
                </c:pt>
                <c:pt idx="177">
                  <c:v>164</c:v>
                </c:pt>
                <c:pt idx="178">
                  <c:v>161</c:v>
                </c:pt>
                <c:pt idx="179">
                  <c:v>163</c:v>
                </c:pt>
                <c:pt idx="180">
                  <c:v>166</c:v>
                </c:pt>
                <c:pt idx="181">
                  <c:v>163</c:v>
                </c:pt>
                <c:pt idx="182">
                  <c:v>159</c:v>
                </c:pt>
                <c:pt idx="183">
                  <c:v>158</c:v>
                </c:pt>
                <c:pt idx="184">
                  <c:v>165</c:v>
                </c:pt>
                <c:pt idx="185">
                  <c:v>161</c:v>
                </c:pt>
                <c:pt idx="186">
                  <c:v>162</c:v>
                </c:pt>
                <c:pt idx="187">
                  <c:v>158</c:v>
                </c:pt>
                <c:pt idx="188">
                  <c:v>157</c:v>
                </c:pt>
                <c:pt idx="189">
                  <c:v>158</c:v>
                </c:pt>
                <c:pt idx="190">
                  <c:v>158</c:v>
                </c:pt>
                <c:pt idx="191">
                  <c:v>163</c:v>
                </c:pt>
                <c:pt idx="192">
                  <c:v>159</c:v>
                </c:pt>
                <c:pt idx="193">
                  <c:v>158</c:v>
                </c:pt>
                <c:pt idx="194">
                  <c:v>153</c:v>
                </c:pt>
                <c:pt idx="195">
                  <c:v>153</c:v>
                </c:pt>
                <c:pt idx="196">
                  <c:v>151</c:v>
                </c:pt>
                <c:pt idx="197">
                  <c:v>155</c:v>
                </c:pt>
                <c:pt idx="198">
                  <c:v>158</c:v>
                </c:pt>
                <c:pt idx="199">
                  <c:v>152</c:v>
                </c:pt>
                <c:pt idx="200">
                  <c:v>154</c:v>
                </c:pt>
                <c:pt idx="201">
                  <c:v>150</c:v>
                </c:pt>
                <c:pt idx="202">
                  <c:v>153</c:v>
                </c:pt>
                <c:pt idx="203">
                  <c:v>149</c:v>
                </c:pt>
                <c:pt idx="204">
                  <c:v>151</c:v>
                </c:pt>
                <c:pt idx="205">
                  <c:v>153</c:v>
                </c:pt>
                <c:pt idx="206">
                  <c:v>156</c:v>
                </c:pt>
                <c:pt idx="207">
                  <c:v>147</c:v>
                </c:pt>
                <c:pt idx="208">
                  <c:v>147</c:v>
                </c:pt>
                <c:pt idx="209">
                  <c:v>147</c:v>
                </c:pt>
                <c:pt idx="210">
                  <c:v>148</c:v>
                </c:pt>
                <c:pt idx="211">
                  <c:v>151</c:v>
                </c:pt>
                <c:pt idx="212">
                  <c:v>144</c:v>
                </c:pt>
                <c:pt idx="213">
                  <c:v>154</c:v>
                </c:pt>
                <c:pt idx="214">
                  <c:v>149</c:v>
                </c:pt>
                <c:pt idx="215">
                  <c:v>149</c:v>
                </c:pt>
                <c:pt idx="216">
                  <c:v>146</c:v>
                </c:pt>
                <c:pt idx="217">
                  <c:v>144</c:v>
                </c:pt>
                <c:pt idx="218">
                  <c:v>148</c:v>
                </c:pt>
                <c:pt idx="219">
                  <c:v>143</c:v>
                </c:pt>
                <c:pt idx="220">
                  <c:v>146</c:v>
                </c:pt>
                <c:pt idx="221">
                  <c:v>141</c:v>
                </c:pt>
                <c:pt idx="222">
                  <c:v>144</c:v>
                </c:pt>
                <c:pt idx="223">
                  <c:v>142</c:v>
                </c:pt>
                <c:pt idx="224">
                  <c:v>146</c:v>
                </c:pt>
                <c:pt idx="225">
                  <c:v>148</c:v>
                </c:pt>
                <c:pt idx="226">
                  <c:v>144</c:v>
                </c:pt>
                <c:pt idx="227">
                  <c:v>145</c:v>
                </c:pt>
                <c:pt idx="228">
                  <c:v>139</c:v>
                </c:pt>
                <c:pt idx="229">
                  <c:v>139</c:v>
                </c:pt>
                <c:pt idx="230">
                  <c:v>140</c:v>
                </c:pt>
                <c:pt idx="231">
                  <c:v>138</c:v>
                </c:pt>
                <c:pt idx="232">
                  <c:v>144</c:v>
                </c:pt>
                <c:pt idx="233">
                  <c:v>139</c:v>
                </c:pt>
                <c:pt idx="234">
                  <c:v>140</c:v>
                </c:pt>
                <c:pt idx="235">
                  <c:v>136</c:v>
                </c:pt>
                <c:pt idx="236">
                  <c:v>143</c:v>
                </c:pt>
                <c:pt idx="237">
                  <c:v>141</c:v>
                </c:pt>
                <c:pt idx="238">
                  <c:v>140</c:v>
                </c:pt>
                <c:pt idx="239">
                  <c:v>139</c:v>
                </c:pt>
                <c:pt idx="240">
                  <c:v>136</c:v>
                </c:pt>
                <c:pt idx="241">
                  <c:v>140</c:v>
                </c:pt>
                <c:pt idx="242">
                  <c:v>144</c:v>
                </c:pt>
                <c:pt idx="243">
                  <c:v>142</c:v>
                </c:pt>
                <c:pt idx="244">
                  <c:v>140</c:v>
                </c:pt>
                <c:pt idx="245">
                  <c:v>138</c:v>
                </c:pt>
                <c:pt idx="246">
                  <c:v>134</c:v>
                </c:pt>
                <c:pt idx="247">
                  <c:v>139</c:v>
                </c:pt>
                <c:pt idx="248">
                  <c:v>133</c:v>
                </c:pt>
                <c:pt idx="249">
                  <c:v>138</c:v>
                </c:pt>
                <c:pt idx="250">
                  <c:v>135</c:v>
                </c:pt>
                <c:pt idx="251">
                  <c:v>139</c:v>
                </c:pt>
                <c:pt idx="252">
                  <c:v>130</c:v>
                </c:pt>
                <c:pt idx="253">
                  <c:v>131</c:v>
                </c:pt>
                <c:pt idx="254">
                  <c:v>134</c:v>
                </c:pt>
                <c:pt idx="255">
                  <c:v>134</c:v>
                </c:pt>
                <c:pt idx="256">
                  <c:v>132</c:v>
                </c:pt>
                <c:pt idx="257">
                  <c:v>128</c:v>
                </c:pt>
                <c:pt idx="258">
                  <c:v>128</c:v>
                </c:pt>
                <c:pt idx="259">
                  <c:v>137</c:v>
                </c:pt>
                <c:pt idx="260">
                  <c:v>133</c:v>
                </c:pt>
                <c:pt idx="261">
                  <c:v>131</c:v>
                </c:pt>
                <c:pt idx="262">
                  <c:v>129</c:v>
                </c:pt>
                <c:pt idx="263">
                  <c:v>126</c:v>
                </c:pt>
                <c:pt idx="264">
                  <c:v>130</c:v>
                </c:pt>
                <c:pt idx="265">
                  <c:v>131</c:v>
                </c:pt>
                <c:pt idx="266">
                  <c:v>129</c:v>
                </c:pt>
                <c:pt idx="267">
                  <c:v>126</c:v>
                </c:pt>
                <c:pt idx="268">
                  <c:v>126</c:v>
                </c:pt>
                <c:pt idx="269">
                  <c:v>126</c:v>
                </c:pt>
                <c:pt idx="270">
                  <c:v>128</c:v>
                </c:pt>
                <c:pt idx="271">
                  <c:v>128</c:v>
                </c:pt>
                <c:pt idx="272">
                  <c:v>129</c:v>
                </c:pt>
                <c:pt idx="273">
                  <c:v>127</c:v>
                </c:pt>
                <c:pt idx="274">
                  <c:v>125</c:v>
                </c:pt>
                <c:pt idx="275">
                  <c:v>129</c:v>
                </c:pt>
                <c:pt idx="276">
                  <c:v>131</c:v>
                </c:pt>
                <c:pt idx="277">
                  <c:v>133</c:v>
                </c:pt>
                <c:pt idx="278">
                  <c:v>129</c:v>
                </c:pt>
                <c:pt idx="279">
                  <c:v>131</c:v>
                </c:pt>
                <c:pt idx="280">
                  <c:v>127</c:v>
                </c:pt>
                <c:pt idx="281">
                  <c:v>126</c:v>
                </c:pt>
                <c:pt idx="282">
                  <c:v>127</c:v>
                </c:pt>
                <c:pt idx="283">
                  <c:v>127</c:v>
                </c:pt>
                <c:pt idx="284">
                  <c:v>125</c:v>
                </c:pt>
                <c:pt idx="285">
                  <c:v>126</c:v>
                </c:pt>
                <c:pt idx="286">
                  <c:v>127</c:v>
                </c:pt>
                <c:pt idx="287">
                  <c:v>121</c:v>
                </c:pt>
                <c:pt idx="288">
                  <c:v>122</c:v>
                </c:pt>
                <c:pt idx="289">
                  <c:v>122</c:v>
                </c:pt>
                <c:pt idx="290">
                  <c:v>124</c:v>
                </c:pt>
                <c:pt idx="291">
                  <c:v>122</c:v>
                </c:pt>
                <c:pt idx="292">
                  <c:v>122</c:v>
                </c:pt>
                <c:pt idx="293">
                  <c:v>124</c:v>
                </c:pt>
                <c:pt idx="294">
                  <c:v>121</c:v>
                </c:pt>
                <c:pt idx="295">
                  <c:v>120</c:v>
                </c:pt>
                <c:pt idx="296">
                  <c:v>121</c:v>
                </c:pt>
                <c:pt idx="297">
                  <c:v>120</c:v>
                </c:pt>
                <c:pt idx="298">
                  <c:v>121</c:v>
                </c:pt>
                <c:pt idx="299">
                  <c:v>126</c:v>
                </c:pt>
                <c:pt idx="300">
                  <c:v>124</c:v>
                </c:pt>
                <c:pt idx="301">
                  <c:v>130</c:v>
                </c:pt>
                <c:pt idx="302">
                  <c:v>123</c:v>
                </c:pt>
                <c:pt idx="303">
                  <c:v>119</c:v>
                </c:pt>
                <c:pt idx="304">
                  <c:v>120</c:v>
                </c:pt>
                <c:pt idx="305">
                  <c:v>119</c:v>
                </c:pt>
                <c:pt idx="306">
                  <c:v>118</c:v>
                </c:pt>
                <c:pt idx="307">
                  <c:v>172</c:v>
                </c:pt>
                <c:pt idx="308">
                  <c:v>121</c:v>
                </c:pt>
                <c:pt idx="309">
                  <c:v>121</c:v>
                </c:pt>
                <c:pt idx="310">
                  <c:v>121</c:v>
                </c:pt>
                <c:pt idx="311">
                  <c:v>123</c:v>
                </c:pt>
                <c:pt idx="312">
                  <c:v>120</c:v>
                </c:pt>
                <c:pt idx="313">
                  <c:v>125</c:v>
                </c:pt>
                <c:pt idx="314">
                  <c:v>123</c:v>
                </c:pt>
                <c:pt idx="315">
                  <c:v>118</c:v>
                </c:pt>
                <c:pt idx="316">
                  <c:v>116</c:v>
                </c:pt>
                <c:pt idx="317">
                  <c:v>118</c:v>
                </c:pt>
                <c:pt idx="318">
                  <c:v>115</c:v>
                </c:pt>
                <c:pt idx="319">
                  <c:v>116</c:v>
                </c:pt>
                <c:pt idx="320">
                  <c:v>114</c:v>
                </c:pt>
                <c:pt idx="321">
                  <c:v>115</c:v>
                </c:pt>
                <c:pt idx="322">
                  <c:v>120</c:v>
                </c:pt>
                <c:pt idx="323">
                  <c:v>115</c:v>
                </c:pt>
                <c:pt idx="324">
                  <c:v>119</c:v>
                </c:pt>
                <c:pt idx="325">
                  <c:v>125</c:v>
                </c:pt>
                <c:pt idx="326">
                  <c:v>116</c:v>
                </c:pt>
                <c:pt idx="327">
                  <c:v>112</c:v>
                </c:pt>
                <c:pt idx="328">
                  <c:v>115</c:v>
                </c:pt>
                <c:pt idx="329">
                  <c:v>117</c:v>
                </c:pt>
                <c:pt idx="330">
                  <c:v>112</c:v>
                </c:pt>
                <c:pt idx="331">
                  <c:v>112</c:v>
                </c:pt>
                <c:pt idx="332">
                  <c:v>113</c:v>
                </c:pt>
                <c:pt idx="333">
                  <c:v>114</c:v>
                </c:pt>
                <c:pt idx="334">
                  <c:v>117</c:v>
                </c:pt>
                <c:pt idx="335">
                  <c:v>117</c:v>
                </c:pt>
                <c:pt idx="336">
                  <c:v>114</c:v>
                </c:pt>
                <c:pt idx="337">
                  <c:v>112</c:v>
                </c:pt>
                <c:pt idx="338">
                  <c:v>118</c:v>
                </c:pt>
                <c:pt idx="339">
                  <c:v>117</c:v>
                </c:pt>
                <c:pt idx="340">
                  <c:v>111</c:v>
                </c:pt>
                <c:pt idx="341">
                  <c:v>111</c:v>
                </c:pt>
                <c:pt idx="342">
                  <c:v>116</c:v>
                </c:pt>
                <c:pt idx="343">
                  <c:v>115</c:v>
                </c:pt>
                <c:pt idx="344">
                  <c:v>113</c:v>
                </c:pt>
                <c:pt idx="345">
                  <c:v>110</c:v>
                </c:pt>
                <c:pt idx="346">
                  <c:v>110</c:v>
                </c:pt>
                <c:pt idx="347">
                  <c:v>110</c:v>
                </c:pt>
                <c:pt idx="348">
                  <c:v>110</c:v>
                </c:pt>
                <c:pt idx="349">
                  <c:v>111</c:v>
                </c:pt>
                <c:pt idx="350">
                  <c:v>110</c:v>
                </c:pt>
                <c:pt idx="351">
                  <c:v>114</c:v>
                </c:pt>
                <c:pt idx="352">
                  <c:v>115</c:v>
                </c:pt>
                <c:pt idx="353">
                  <c:v>111</c:v>
                </c:pt>
                <c:pt idx="354">
                  <c:v>109</c:v>
                </c:pt>
                <c:pt idx="355">
                  <c:v>110</c:v>
                </c:pt>
                <c:pt idx="356">
                  <c:v>113</c:v>
                </c:pt>
                <c:pt idx="357">
                  <c:v>109</c:v>
                </c:pt>
                <c:pt idx="358">
                  <c:v>108</c:v>
                </c:pt>
                <c:pt idx="359">
                  <c:v>117</c:v>
                </c:pt>
                <c:pt idx="360">
                  <c:v>112</c:v>
                </c:pt>
                <c:pt idx="361">
                  <c:v>109</c:v>
                </c:pt>
                <c:pt idx="362">
                  <c:v>114</c:v>
                </c:pt>
                <c:pt idx="363">
                  <c:v>108</c:v>
                </c:pt>
                <c:pt idx="364">
                  <c:v>107</c:v>
                </c:pt>
                <c:pt idx="365">
                  <c:v>110</c:v>
                </c:pt>
                <c:pt idx="366">
                  <c:v>109</c:v>
                </c:pt>
                <c:pt idx="367">
                  <c:v>111</c:v>
                </c:pt>
                <c:pt idx="368">
                  <c:v>117</c:v>
                </c:pt>
                <c:pt idx="369">
                  <c:v>110</c:v>
                </c:pt>
                <c:pt idx="370">
                  <c:v>108</c:v>
                </c:pt>
                <c:pt idx="371">
                  <c:v>110</c:v>
                </c:pt>
                <c:pt idx="372">
                  <c:v>108</c:v>
                </c:pt>
                <c:pt idx="373">
                  <c:v>107</c:v>
                </c:pt>
                <c:pt idx="374">
                  <c:v>111</c:v>
                </c:pt>
                <c:pt idx="375">
                  <c:v>112</c:v>
                </c:pt>
                <c:pt idx="376">
                  <c:v>106</c:v>
                </c:pt>
                <c:pt idx="377">
                  <c:v>108</c:v>
                </c:pt>
                <c:pt idx="378">
                  <c:v>107</c:v>
                </c:pt>
                <c:pt idx="379">
                  <c:v>106</c:v>
                </c:pt>
                <c:pt idx="380">
                  <c:v>106</c:v>
                </c:pt>
                <c:pt idx="381">
                  <c:v>119</c:v>
                </c:pt>
                <c:pt idx="382">
                  <c:v>123</c:v>
                </c:pt>
                <c:pt idx="383">
                  <c:v>114</c:v>
                </c:pt>
                <c:pt idx="384">
                  <c:v>115</c:v>
                </c:pt>
                <c:pt idx="385">
                  <c:v>114</c:v>
                </c:pt>
                <c:pt idx="386">
                  <c:v>115</c:v>
                </c:pt>
                <c:pt idx="387">
                  <c:v>114</c:v>
                </c:pt>
                <c:pt idx="388">
                  <c:v>116</c:v>
                </c:pt>
                <c:pt idx="389">
                  <c:v>117</c:v>
                </c:pt>
                <c:pt idx="390">
                  <c:v>116</c:v>
                </c:pt>
                <c:pt idx="391">
                  <c:v>168</c:v>
                </c:pt>
                <c:pt idx="392">
                  <c:v>127</c:v>
                </c:pt>
                <c:pt idx="393">
                  <c:v>135</c:v>
                </c:pt>
                <c:pt idx="394">
                  <c:v>174</c:v>
                </c:pt>
                <c:pt idx="395">
                  <c:v>157</c:v>
                </c:pt>
                <c:pt idx="396">
                  <c:v>151</c:v>
                </c:pt>
                <c:pt idx="397">
                  <c:v>159</c:v>
                </c:pt>
                <c:pt idx="398">
                  <c:v>162</c:v>
                </c:pt>
                <c:pt idx="399">
                  <c:v>150</c:v>
                </c:pt>
                <c:pt idx="400">
                  <c:v>151</c:v>
                </c:pt>
                <c:pt idx="401">
                  <c:v>155</c:v>
                </c:pt>
                <c:pt idx="402">
                  <c:v>152</c:v>
                </c:pt>
                <c:pt idx="403">
                  <c:v>153</c:v>
                </c:pt>
                <c:pt idx="404">
                  <c:v>110</c:v>
                </c:pt>
                <c:pt idx="405">
                  <c:v>117</c:v>
                </c:pt>
                <c:pt idx="406">
                  <c:v>113</c:v>
                </c:pt>
                <c:pt idx="407">
                  <c:v>114</c:v>
                </c:pt>
                <c:pt idx="408">
                  <c:v>111</c:v>
                </c:pt>
                <c:pt idx="409">
                  <c:v>115</c:v>
                </c:pt>
                <c:pt idx="410">
                  <c:v>110</c:v>
                </c:pt>
                <c:pt idx="411">
                  <c:v>114</c:v>
                </c:pt>
                <c:pt idx="412">
                  <c:v>114</c:v>
                </c:pt>
                <c:pt idx="413">
                  <c:v>109</c:v>
                </c:pt>
                <c:pt idx="414">
                  <c:v>112</c:v>
                </c:pt>
                <c:pt idx="415">
                  <c:v>111</c:v>
                </c:pt>
                <c:pt idx="416">
                  <c:v>113</c:v>
                </c:pt>
                <c:pt idx="417">
                  <c:v>115</c:v>
                </c:pt>
                <c:pt idx="418">
                  <c:v>111</c:v>
                </c:pt>
                <c:pt idx="419">
                  <c:v>116</c:v>
                </c:pt>
                <c:pt idx="420">
                  <c:v>113</c:v>
                </c:pt>
                <c:pt idx="421">
                  <c:v>110</c:v>
                </c:pt>
                <c:pt idx="422">
                  <c:v>110</c:v>
                </c:pt>
                <c:pt idx="423">
                  <c:v>110</c:v>
                </c:pt>
                <c:pt idx="424">
                  <c:v>112</c:v>
                </c:pt>
                <c:pt idx="425">
                  <c:v>110</c:v>
                </c:pt>
                <c:pt idx="426">
                  <c:v>113</c:v>
                </c:pt>
                <c:pt idx="427">
                  <c:v>110</c:v>
                </c:pt>
                <c:pt idx="428">
                  <c:v>109</c:v>
                </c:pt>
                <c:pt idx="429">
                  <c:v>109</c:v>
                </c:pt>
                <c:pt idx="430">
                  <c:v>110</c:v>
                </c:pt>
                <c:pt idx="431">
                  <c:v>111</c:v>
                </c:pt>
                <c:pt idx="432">
                  <c:v>108</c:v>
                </c:pt>
                <c:pt idx="433">
                  <c:v>113</c:v>
                </c:pt>
                <c:pt idx="434">
                  <c:v>111</c:v>
                </c:pt>
                <c:pt idx="435">
                  <c:v>110</c:v>
                </c:pt>
                <c:pt idx="436">
                  <c:v>110</c:v>
                </c:pt>
                <c:pt idx="437">
                  <c:v>112</c:v>
                </c:pt>
                <c:pt idx="438">
                  <c:v>111</c:v>
                </c:pt>
                <c:pt idx="439">
                  <c:v>109</c:v>
                </c:pt>
                <c:pt idx="440">
                  <c:v>109</c:v>
                </c:pt>
                <c:pt idx="441">
                  <c:v>108</c:v>
                </c:pt>
                <c:pt idx="442">
                  <c:v>109</c:v>
                </c:pt>
                <c:pt idx="443">
                  <c:v>113</c:v>
                </c:pt>
                <c:pt idx="444">
                  <c:v>107</c:v>
                </c:pt>
                <c:pt idx="445">
                  <c:v>106</c:v>
                </c:pt>
                <c:pt idx="446">
                  <c:v>109</c:v>
                </c:pt>
                <c:pt idx="447">
                  <c:v>107</c:v>
                </c:pt>
                <c:pt idx="448">
                  <c:v>97</c:v>
                </c:pt>
                <c:pt idx="449">
                  <c:v>101</c:v>
                </c:pt>
                <c:pt idx="450">
                  <c:v>97</c:v>
                </c:pt>
                <c:pt idx="451">
                  <c:v>96</c:v>
                </c:pt>
                <c:pt idx="452">
                  <c:v>102</c:v>
                </c:pt>
                <c:pt idx="453">
                  <c:v>95</c:v>
                </c:pt>
                <c:pt idx="454">
                  <c:v>99</c:v>
                </c:pt>
                <c:pt idx="455">
                  <c:v>98</c:v>
                </c:pt>
                <c:pt idx="456">
                  <c:v>96</c:v>
                </c:pt>
                <c:pt idx="457">
                  <c:v>97</c:v>
                </c:pt>
                <c:pt idx="458">
                  <c:v>94</c:v>
                </c:pt>
                <c:pt idx="459">
                  <c:v>98</c:v>
                </c:pt>
                <c:pt idx="460">
                  <c:v>97</c:v>
                </c:pt>
                <c:pt idx="461">
                  <c:v>93</c:v>
                </c:pt>
                <c:pt idx="462">
                  <c:v>95</c:v>
                </c:pt>
                <c:pt idx="463">
                  <c:v>98</c:v>
                </c:pt>
                <c:pt idx="464">
                  <c:v>97</c:v>
                </c:pt>
                <c:pt idx="465">
                  <c:v>95</c:v>
                </c:pt>
                <c:pt idx="466">
                  <c:v>94</c:v>
                </c:pt>
                <c:pt idx="467">
                  <c:v>94</c:v>
                </c:pt>
                <c:pt idx="468">
                  <c:v>102</c:v>
                </c:pt>
                <c:pt idx="469">
                  <c:v>99</c:v>
                </c:pt>
                <c:pt idx="470">
                  <c:v>94</c:v>
                </c:pt>
                <c:pt idx="471">
                  <c:v>96</c:v>
                </c:pt>
                <c:pt idx="472">
                  <c:v>132</c:v>
                </c:pt>
                <c:pt idx="473">
                  <c:v>153</c:v>
                </c:pt>
                <c:pt idx="474">
                  <c:v>92</c:v>
                </c:pt>
                <c:pt idx="475">
                  <c:v>94</c:v>
                </c:pt>
                <c:pt idx="476">
                  <c:v>98</c:v>
                </c:pt>
                <c:pt idx="477">
                  <c:v>96</c:v>
                </c:pt>
                <c:pt idx="478">
                  <c:v>94</c:v>
                </c:pt>
                <c:pt idx="479">
                  <c:v>93</c:v>
                </c:pt>
                <c:pt idx="480">
                  <c:v>99</c:v>
                </c:pt>
                <c:pt idx="481">
                  <c:v>96</c:v>
                </c:pt>
                <c:pt idx="482">
                  <c:v>94</c:v>
                </c:pt>
                <c:pt idx="483">
                  <c:v>94</c:v>
                </c:pt>
                <c:pt idx="484">
                  <c:v>92</c:v>
                </c:pt>
                <c:pt idx="485">
                  <c:v>99</c:v>
                </c:pt>
                <c:pt idx="486">
                  <c:v>94</c:v>
                </c:pt>
                <c:pt idx="487">
                  <c:v>92</c:v>
                </c:pt>
                <c:pt idx="488">
                  <c:v>97</c:v>
                </c:pt>
                <c:pt idx="489">
                  <c:v>95</c:v>
                </c:pt>
                <c:pt idx="490">
                  <c:v>95</c:v>
                </c:pt>
                <c:pt idx="491">
                  <c:v>94</c:v>
                </c:pt>
                <c:pt idx="492">
                  <c:v>92</c:v>
                </c:pt>
                <c:pt idx="493">
                  <c:v>94</c:v>
                </c:pt>
                <c:pt idx="494">
                  <c:v>93</c:v>
                </c:pt>
                <c:pt idx="495">
                  <c:v>94</c:v>
                </c:pt>
                <c:pt idx="496">
                  <c:v>93</c:v>
                </c:pt>
                <c:pt idx="497">
                  <c:v>94</c:v>
                </c:pt>
                <c:pt idx="498">
                  <c:v>97</c:v>
                </c:pt>
                <c:pt idx="499">
                  <c:v>92</c:v>
                </c:pt>
                <c:pt idx="500">
                  <c:v>93</c:v>
                </c:pt>
                <c:pt idx="501">
                  <c:v>95</c:v>
                </c:pt>
                <c:pt idx="502">
                  <c:v>96</c:v>
                </c:pt>
                <c:pt idx="503">
                  <c:v>93</c:v>
                </c:pt>
                <c:pt idx="504">
                  <c:v>93</c:v>
                </c:pt>
                <c:pt idx="505">
                  <c:v>91</c:v>
                </c:pt>
                <c:pt idx="506">
                  <c:v>92</c:v>
                </c:pt>
                <c:pt idx="507">
                  <c:v>93</c:v>
                </c:pt>
                <c:pt idx="508">
                  <c:v>92</c:v>
                </c:pt>
                <c:pt idx="509">
                  <c:v>92</c:v>
                </c:pt>
                <c:pt idx="510">
                  <c:v>91</c:v>
                </c:pt>
                <c:pt idx="511">
                  <c:v>102</c:v>
                </c:pt>
              </c:numCache>
            </c:numRef>
          </c:yVal>
          <c:smooth val="1"/>
        </c:ser>
        <c:ser>
          <c:idx val="1"/>
          <c:order val="1"/>
          <c:tx>
            <c:v>索引链表</c:v>
          </c:tx>
          <c:spPr>
            <a:ln w="12700"/>
          </c:spPr>
          <c:marker>
            <c:symbol val="none"/>
          </c:marker>
          <c:xVal>
            <c:numRef>
              <c:f>'4'!$A$2:$A$513</c:f>
              <c:numCache>
                <c:formatCode>General</c:formatCode>
                <c:ptCount val="512"/>
                <c:pt idx="0">
                  <c:v>16</c:v>
                </c:pt>
                <c:pt idx="1">
                  <c:v>32</c:v>
                </c:pt>
                <c:pt idx="2">
                  <c:v>48</c:v>
                </c:pt>
                <c:pt idx="3">
                  <c:v>64</c:v>
                </c:pt>
                <c:pt idx="4">
                  <c:v>80</c:v>
                </c:pt>
                <c:pt idx="5">
                  <c:v>96</c:v>
                </c:pt>
                <c:pt idx="6">
                  <c:v>112</c:v>
                </c:pt>
                <c:pt idx="7">
                  <c:v>128</c:v>
                </c:pt>
                <c:pt idx="8">
                  <c:v>144</c:v>
                </c:pt>
                <c:pt idx="9">
                  <c:v>160</c:v>
                </c:pt>
                <c:pt idx="10">
                  <c:v>176</c:v>
                </c:pt>
                <c:pt idx="11">
                  <c:v>192</c:v>
                </c:pt>
                <c:pt idx="12">
                  <c:v>208</c:v>
                </c:pt>
                <c:pt idx="13">
                  <c:v>224</c:v>
                </c:pt>
                <c:pt idx="14">
                  <c:v>240</c:v>
                </c:pt>
                <c:pt idx="15">
                  <c:v>256</c:v>
                </c:pt>
                <c:pt idx="16">
                  <c:v>272</c:v>
                </c:pt>
                <c:pt idx="17">
                  <c:v>288</c:v>
                </c:pt>
                <c:pt idx="18">
                  <c:v>304</c:v>
                </c:pt>
                <c:pt idx="19">
                  <c:v>320</c:v>
                </c:pt>
                <c:pt idx="20">
                  <c:v>336</c:v>
                </c:pt>
                <c:pt idx="21">
                  <c:v>352</c:v>
                </c:pt>
                <c:pt idx="22">
                  <c:v>368</c:v>
                </c:pt>
                <c:pt idx="23">
                  <c:v>384</c:v>
                </c:pt>
                <c:pt idx="24">
                  <c:v>400</c:v>
                </c:pt>
                <c:pt idx="25">
                  <c:v>416</c:v>
                </c:pt>
                <c:pt idx="26">
                  <c:v>432</c:v>
                </c:pt>
                <c:pt idx="27">
                  <c:v>448</c:v>
                </c:pt>
                <c:pt idx="28">
                  <c:v>464</c:v>
                </c:pt>
                <c:pt idx="29">
                  <c:v>480</c:v>
                </c:pt>
                <c:pt idx="30">
                  <c:v>496</c:v>
                </c:pt>
                <c:pt idx="31">
                  <c:v>512</c:v>
                </c:pt>
                <c:pt idx="32">
                  <c:v>528</c:v>
                </c:pt>
                <c:pt idx="33">
                  <c:v>544</c:v>
                </c:pt>
                <c:pt idx="34">
                  <c:v>560</c:v>
                </c:pt>
                <c:pt idx="35">
                  <c:v>576</c:v>
                </c:pt>
                <c:pt idx="36">
                  <c:v>592</c:v>
                </c:pt>
                <c:pt idx="37">
                  <c:v>608</c:v>
                </c:pt>
                <c:pt idx="38">
                  <c:v>624</c:v>
                </c:pt>
                <c:pt idx="39">
                  <c:v>640</c:v>
                </c:pt>
                <c:pt idx="40">
                  <c:v>656</c:v>
                </c:pt>
                <c:pt idx="41">
                  <c:v>672</c:v>
                </c:pt>
                <c:pt idx="42">
                  <c:v>688</c:v>
                </c:pt>
                <c:pt idx="43">
                  <c:v>704</c:v>
                </c:pt>
                <c:pt idx="44">
                  <c:v>720</c:v>
                </c:pt>
                <c:pt idx="45">
                  <c:v>736</c:v>
                </c:pt>
                <c:pt idx="46">
                  <c:v>752</c:v>
                </c:pt>
                <c:pt idx="47">
                  <c:v>768</c:v>
                </c:pt>
                <c:pt idx="48">
                  <c:v>784</c:v>
                </c:pt>
                <c:pt idx="49">
                  <c:v>800</c:v>
                </c:pt>
                <c:pt idx="50">
                  <c:v>816</c:v>
                </c:pt>
                <c:pt idx="51">
                  <c:v>832</c:v>
                </c:pt>
                <c:pt idx="52">
                  <c:v>848</c:v>
                </c:pt>
                <c:pt idx="53">
                  <c:v>864</c:v>
                </c:pt>
                <c:pt idx="54">
                  <c:v>880</c:v>
                </c:pt>
                <c:pt idx="55">
                  <c:v>896</c:v>
                </c:pt>
                <c:pt idx="56">
                  <c:v>912</c:v>
                </c:pt>
                <c:pt idx="57">
                  <c:v>928</c:v>
                </c:pt>
                <c:pt idx="58">
                  <c:v>944</c:v>
                </c:pt>
                <c:pt idx="59">
                  <c:v>960</c:v>
                </c:pt>
                <c:pt idx="60">
                  <c:v>976</c:v>
                </c:pt>
                <c:pt idx="61">
                  <c:v>992</c:v>
                </c:pt>
                <c:pt idx="62">
                  <c:v>1008</c:v>
                </c:pt>
                <c:pt idx="63">
                  <c:v>1024</c:v>
                </c:pt>
                <c:pt idx="64">
                  <c:v>1040</c:v>
                </c:pt>
                <c:pt idx="65">
                  <c:v>1056</c:v>
                </c:pt>
                <c:pt idx="66">
                  <c:v>1072</c:v>
                </c:pt>
                <c:pt idx="67">
                  <c:v>1088</c:v>
                </c:pt>
                <c:pt idx="68">
                  <c:v>1104</c:v>
                </c:pt>
                <c:pt idx="69">
                  <c:v>1120</c:v>
                </c:pt>
                <c:pt idx="70">
                  <c:v>1136</c:v>
                </c:pt>
                <c:pt idx="71">
                  <c:v>1152</c:v>
                </c:pt>
                <c:pt idx="72">
                  <c:v>1168</c:v>
                </c:pt>
                <c:pt idx="73">
                  <c:v>1184</c:v>
                </c:pt>
                <c:pt idx="74">
                  <c:v>1200</c:v>
                </c:pt>
                <c:pt idx="75">
                  <c:v>1216</c:v>
                </c:pt>
                <c:pt idx="76">
                  <c:v>1232</c:v>
                </c:pt>
                <c:pt idx="77">
                  <c:v>1248</c:v>
                </c:pt>
                <c:pt idx="78">
                  <c:v>1264</c:v>
                </c:pt>
                <c:pt idx="79">
                  <c:v>1280</c:v>
                </c:pt>
                <c:pt idx="80">
                  <c:v>1296</c:v>
                </c:pt>
                <c:pt idx="81">
                  <c:v>1312</c:v>
                </c:pt>
                <c:pt idx="82">
                  <c:v>1328</c:v>
                </c:pt>
                <c:pt idx="83">
                  <c:v>1344</c:v>
                </c:pt>
                <c:pt idx="84">
                  <c:v>1360</c:v>
                </c:pt>
                <c:pt idx="85">
                  <c:v>1376</c:v>
                </c:pt>
                <c:pt idx="86">
                  <c:v>1392</c:v>
                </c:pt>
                <c:pt idx="87">
                  <c:v>1408</c:v>
                </c:pt>
                <c:pt idx="88">
                  <c:v>1424</c:v>
                </c:pt>
                <c:pt idx="89">
                  <c:v>1440</c:v>
                </c:pt>
                <c:pt idx="90">
                  <c:v>1456</c:v>
                </c:pt>
                <c:pt idx="91">
                  <c:v>1472</c:v>
                </c:pt>
                <c:pt idx="92">
                  <c:v>1488</c:v>
                </c:pt>
                <c:pt idx="93">
                  <c:v>1504</c:v>
                </c:pt>
                <c:pt idx="94">
                  <c:v>1520</c:v>
                </c:pt>
                <c:pt idx="95">
                  <c:v>1536</c:v>
                </c:pt>
                <c:pt idx="96">
                  <c:v>1552</c:v>
                </c:pt>
                <c:pt idx="97">
                  <c:v>1568</c:v>
                </c:pt>
                <c:pt idx="98">
                  <c:v>1584</c:v>
                </c:pt>
                <c:pt idx="99">
                  <c:v>1600</c:v>
                </c:pt>
                <c:pt idx="100">
                  <c:v>1616</c:v>
                </c:pt>
                <c:pt idx="101">
                  <c:v>1632</c:v>
                </c:pt>
                <c:pt idx="102">
                  <c:v>1648</c:v>
                </c:pt>
                <c:pt idx="103">
                  <c:v>1664</c:v>
                </c:pt>
                <c:pt idx="104">
                  <c:v>1680</c:v>
                </c:pt>
                <c:pt idx="105">
                  <c:v>1696</c:v>
                </c:pt>
                <c:pt idx="106">
                  <c:v>1712</c:v>
                </c:pt>
                <c:pt idx="107">
                  <c:v>1728</c:v>
                </c:pt>
                <c:pt idx="108">
                  <c:v>1744</c:v>
                </c:pt>
                <c:pt idx="109">
                  <c:v>1760</c:v>
                </c:pt>
                <c:pt idx="110">
                  <c:v>1776</c:v>
                </c:pt>
                <c:pt idx="111">
                  <c:v>1792</c:v>
                </c:pt>
                <c:pt idx="112">
                  <c:v>1808</c:v>
                </c:pt>
                <c:pt idx="113">
                  <c:v>1824</c:v>
                </c:pt>
                <c:pt idx="114">
                  <c:v>1840</c:v>
                </c:pt>
                <c:pt idx="115">
                  <c:v>1856</c:v>
                </c:pt>
                <c:pt idx="116">
                  <c:v>1872</c:v>
                </c:pt>
                <c:pt idx="117">
                  <c:v>1888</c:v>
                </c:pt>
                <c:pt idx="118">
                  <c:v>1904</c:v>
                </c:pt>
                <c:pt idx="119">
                  <c:v>1920</c:v>
                </c:pt>
                <c:pt idx="120">
                  <c:v>1936</c:v>
                </c:pt>
                <c:pt idx="121">
                  <c:v>1952</c:v>
                </c:pt>
                <c:pt idx="122">
                  <c:v>1968</c:v>
                </c:pt>
                <c:pt idx="123">
                  <c:v>1984</c:v>
                </c:pt>
                <c:pt idx="124">
                  <c:v>2000</c:v>
                </c:pt>
                <c:pt idx="125">
                  <c:v>2016</c:v>
                </c:pt>
                <c:pt idx="126">
                  <c:v>2032</c:v>
                </c:pt>
                <c:pt idx="127">
                  <c:v>2048</c:v>
                </c:pt>
                <c:pt idx="128">
                  <c:v>2064</c:v>
                </c:pt>
                <c:pt idx="129">
                  <c:v>2080</c:v>
                </c:pt>
                <c:pt idx="130">
                  <c:v>2096</c:v>
                </c:pt>
                <c:pt idx="131">
                  <c:v>2112</c:v>
                </c:pt>
                <c:pt idx="132">
                  <c:v>2128</c:v>
                </c:pt>
                <c:pt idx="133">
                  <c:v>2144</c:v>
                </c:pt>
                <c:pt idx="134">
                  <c:v>2160</c:v>
                </c:pt>
                <c:pt idx="135">
                  <c:v>2176</c:v>
                </c:pt>
                <c:pt idx="136">
                  <c:v>2192</c:v>
                </c:pt>
                <c:pt idx="137">
                  <c:v>2208</c:v>
                </c:pt>
                <c:pt idx="138">
                  <c:v>2224</c:v>
                </c:pt>
                <c:pt idx="139">
                  <c:v>2240</c:v>
                </c:pt>
                <c:pt idx="140">
                  <c:v>2256</c:v>
                </c:pt>
                <c:pt idx="141">
                  <c:v>2272</c:v>
                </c:pt>
                <c:pt idx="142">
                  <c:v>2288</c:v>
                </c:pt>
                <c:pt idx="143">
                  <c:v>2304</c:v>
                </c:pt>
                <c:pt idx="144">
                  <c:v>2320</c:v>
                </c:pt>
                <c:pt idx="145">
                  <c:v>2336</c:v>
                </c:pt>
                <c:pt idx="146">
                  <c:v>2352</c:v>
                </c:pt>
                <c:pt idx="147">
                  <c:v>2368</c:v>
                </c:pt>
                <c:pt idx="148">
                  <c:v>2384</c:v>
                </c:pt>
                <c:pt idx="149">
                  <c:v>2400</c:v>
                </c:pt>
                <c:pt idx="150">
                  <c:v>2416</c:v>
                </c:pt>
                <c:pt idx="151">
                  <c:v>2432</c:v>
                </c:pt>
                <c:pt idx="152">
                  <c:v>2448</c:v>
                </c:pt>
                <c:pt idx="153">
                  <c:v>2464</c:v>
                </c:pt>
                <c:pt idx="154">
                  <c:v>2480</c:v>
                </c:pt>
                <c:pt idx="155">
                  <c:v>2496</c:v>
                </c:pt>
                <c:pt idx="156">
                  <c:v>2512</c:v>
                </c:pt>
                <c:pt idx="157">
                  <c:v>2528</c:v>
                </c:pt>
                <c:pt idx="158">
                  <c:v>2544</c:v>
                </c:pt>
                <c:pt idx="159">
                  <c:v>2560</c:v>
                </c:pt>
                <c:pt idx="160">
                  <c:v>2576</c:v>
                </c:pt>
                <c:pt idx="161">
                  <c:v>2592</c:v>
                </c:pt>
                <c:pt idx="162">
                  <c:v>2608</c:v>
                </c:pt>
                <c:pt idx="163">
                  <c:v>2624</c:v>
                </c:pt>
                <c:pt idx="164">
                  <c:v>2640</c:v>
                </c:pt>
                <c:pt idx="165">
                  <c:v>2656</c:v>
                </c:pt>
                <c:pt idx="166">
                  <c:v>2672</c:v>
                </c:pt>
                <c:pt idx="167">
                  <c:v>2688</c:v>
                </c:pt>
                <c:pt idx="168">
                  <c:v>2704</c:v>
                </c:pt>
                <c:pt idx="169">
                  <c:v>2720</c:v>
                </c:pt>
                <c:pt idx="170">
                  <c:v>2736</c:v>
                </c:pt>
                <c:pt idx="171">
                  <c:v>2752</c:v>
                </c:pt>
                <c:pt idx="172">
                  <c:v>2768</c:v>
                </c:pt>
                <c:pt idx="173">
                  <c:v>2784</c:v>
                </c:pt>
                <c:pt idx="174">
                  <c:v>2800</c:v>
                </c:pt>
                <c:pt idx="175">
                  <c:v>2816</c:v>
                </c:pt>
                <c:pt idx="176">
                  <c:v>2832</c:v>
                </c:pt>
                <c:pt idx="177">
                  <c:v>2848</c:v>
                </c:pt>
                <c:pt idx="178">
                  <c:v>2864</c:v>
                </c:pt>
                <c:pt idx="179">
                  <c:v>2880</c:v>
                </c:pt>
                <c:pt idx="180">
                  <c:v>2896</c:v>
                </c:pt>
                <c:pt idx="181">
                  <c:v>2912</c:v>
                </c:pt>
                <c:pt idx="182">
                  <c:v>2928</c:v>
                </c:pt>
                <c:pt idx="183">
                  <c:v>2944</c:v>
                </c:pt>
                <c:pt idx="184">
                  <c:v>2960</c:v>
                </c:pt>
                <c:pt idx="185">
                  <c:v>2976</c:v>
                </c:pt>
                <c:pt idx="186">
                  <c:v>2992</c:v>
                </c:pt>
                <c:pt idx="187">
                  <c:v>3008</c:v>
                </c:pt>
                <c:pt idx="188">
                  <c:v>3024</c:v>
                </c:pt>
                <c:pt idx="189">
                  <c:v>3040</c:v>
                </c:pt>
                <c:pt idx="190">
                  <c:v>3056</c:v>
                </c:pt>
                <c:pt idx="191">
                  <c:v>3072</c:v>
                </c:pt>
                <c:pt idx="192">
                  <c:v>3088</c:v>
                </c:pt>
                <c:pt idx="193">
                  <c:v>3104</c:v>
                </c:pt>
                <c:pt idx="194">
                  <c:v>3120</c:v>
                </c:pt>
                <c:pt idx="195">
                  <c:v>3136</c:v>
                </c:pt>
                <c:pt idx="196">
                  <c:v>3152</c:v>
                </c:pt>
                <c:pt idx="197">
                  <c:v>3168</c:v>
                </c:pt>
                <c:pt idx="198">
                  <c:v>3184</c:v>
                </c:pt>
                <c:pt idx="199">
                  <c:v>3200</c:v>
                </c:pt>
                <c:pt idx="200">
                  <c:v>3216</c:v>
                </c:pt>
                <c:pt idx="201">
                  <c:v>3232</c:v>
                </c:pt>
                <c:pt idx="202">
                  <c:v>3248</c:v>
                </c:pt>
                <c:pt idx="203">
                  <c:v>3264</c:v>
                </c:pt>
                <c:pt idx="204">
                  <c:v>3280</c:v>
                </c:pt>
                <c:pt idx="205">
                  <c:v>3296</c:v>
                </c:pt>
                <c:pt idx="206">
                  <c:v>3312</c:v>
                </c:pt>
                <c:pt idx="207">
                  <c:v>3328</c:v>
                </c:pt>
                <c:pt idx="208">
                  <c:v>3344</c:v>
                </c:pt>
                <c:pt idx="209">
                  <c:v>3360</c:v>
                </c:pt>
                <c:pt idx="210">
                  <c:v>3376</c:v>
                </c:pt>
                <c:pt idx="211">
                  <c:v>3392</c:v>
                </c:pt>
                <c:pt idx="212">
                  <c:v>3408</c:v>
                </c:pt>
                <c:pt idx="213">
                  <c:v>3424</c:v>
                </c:pt>
                <c:pt idx="214">
                  <c:v>3440</c:v>
                </c:pt>
                <c:pt idx="215">
                  <c:v>3456</c:v>
                </c:pt>
                <c:pt idx="216">
                  <c:v>3472</c:v>
                </c:pt>
                <c:pt idx="217">
                  <c:v>3488</c:v>
                </c:pt>
                <c:pt idx="218">
                  <c:v>3504</c:v>
                </c:pt>
                <c:pt idx="219">
                  <c:v>3520</c:v>
                </c:pt>
                <c:pt idx="220">
                  <c:v>3536</c:v>
                </c:pt>
                <c:pt idx="221">
                  <c:v>3552</c:v>
                </c:pt>
                <c:pt idx="222">
                  <c:v>3568</c:v>
                </c:pt>
                <c:pt idx="223">
                  <c:v>3584</c:v>
                </c:pt>
                <c:pt idx="224">
                  <c:v>3600</c:v>
                </c:pt>
                <c:pt idx="225">
                  <c:v>3616</c:v>
                </c:pt>
                <c:pt idx="226">
                  <c:v>3632</c:v>
                </c:pt>
                <c:pt idx="227">
                  <c:v>3648</c:v>
                </c:pt>
                <c:pt idx="228">
                  <c:v>3664</c:v>
                </c:pt>
                <c:pt idx="229">
                  <c:v>3680</c:v>
                </c:pt>
                <c:pt idx="230">
                  <c:v>3696</c:v>
                </c:pt>
                <c:pt idx="231">
                  <c:v>3712</c:v>
                </c:pt>
                <c:pt idx="232">
                  <c:v>3728</c:v>
                </c:pt>
                <c:pt idx="233">
                  <c:v>3744</c:v>
                </c:pt>
                <c:pt idx="234">
                  <c:v>3760</c:v>
                </c:pt>
                <c:pt idx="235">
                  <c:v>3776</c:v>
                </c:pt>
                <c:pt idx="236">
                  <c:v>3792</c:v>
                </c:pt>
                <c:pt idx="237">
                  <c:v>3808</c:v>
                </c:pt>
                <c:pt idx="238">
                  <c:v>3824</c:v>
                </c:pt>
                <c:pt idx="239">
                  <c:v>3840</c:v>
                </c:pt>
                <c:pt idx="240">
                  <c:v>3856</c:v>
                </c:pt>
                <c:pt idx="241">
                  <c:v>3872</c:v>
                </c:pt>
                <c:pt idx="242">
                  <c:v>3888</c:v>
                </c:pt>
                <c:pt idx="243">
                  <c:v>3904</c:v>
                </c:pt>
                <c:pt idx="244">
                  <c:v>3920</c:v>
                </c:pt>
                <c:pt idx="245">
                  <c:v>3936</c:v>
                </c:pt>
                <c:pt idx="246">
                  <c:v>3952</c:v>
                </c:pt>
                <c:pt idx="247">
                  <c:v>3968</c:v>
                </c:pt>
                <c:pt idx="248">
                  <c:v>3984</c:v>
                </c:pt>
                <c:pt idx="249">
                  <c:v>4000</c:v>
                </c:pt>
                <c:pt idx="250">
                  <c:v>4016</c:v>
                </c:pt>
                <c:pt idx="251">
                  <c:v>4032</c:v>
                </c:pt>
                <c:pt idx="252">
                  <c:v>4048</c:v>
                </c:pt>
                <c:pt idx="253">
                  <c:v>4064</c:v>
                </c:pt>
                <c:pt idx="254">
                  <c:v>4080</c:v>
                </c:pt>
                <c:pt idx="255">
                  <c:v>4096</c:v>
                </c:pt>
                <c:pt idx="256">
                  <c:v>4112</c:v>
                </c:pt>
                <c:pt idx="257">
                  <c:v>4128</c:v>
                </c:pt>
                <c:pt idx="258">
                  <c:v>4144</c:v>
                </c:pt>
                <c:pt idx="259">
                  <c:v>4160</c:v>
                </c:pt>
                <c:pt idx="260">
                  <c:v>4176</c:v>
                </c:pt>
                <c:pt idx="261">
                  <c:v>4192</c:v>
                </c:pt>
                <c:pt idx="262">
                  <c:v>4208</c:v>
                </c:pt>
                <c:pt idx="263">
                  <c:v>4224</c:v>
                </c:pt>
                <c:pt idx="264">
                  <c:v>4240</c:v>
                </c:pt>
                <c:pt idx="265">
                  <c:v>4256</c:v>
                </c:pt>
                <c:pt idx="266">
                  <c:v>4272</c:v>
                </c:pt>
                <c:pt idx="267">
                  <c:v>4288</c:v>
                </c:pt>
                <c:pt idx="268">
                  <c:v>4304</c:v>
                </c:pt>
                <c:pt idx="269">
                  <c:v>4320</c:v>
                </c:pt>
                <c:pt idx="270">
                  <c:v>4336</c:v>
                </c:pt>
                <c:pt idx="271">
                  <c:v>4352</c:v>
                </c:pt>
                <c:pt idx="272">
                  <c:v>4368</c:v>
                </c:pt>
                <c:pt idx="273">
                  <c:v>4384</c:v>
                </c:pt>
                <c:pt idx="274">
                  <c:v>4400</c:v>
                </c:pt>
                <c:pt idx="275">
                  <c:v>4416</c:v>
                </c:pt>
                <c:pt idx="276">
                  <c:v>4432</c:v>
                </c:pt>
                <c:pt idx="277">
                  <c:v>4448</c:v>
                </c:pt>
                <c:pt idx="278">
                  <c:v>4464</c:v>
                </c:pt>
                <c:pt idx="279">
                  <c:v>4480</c:v>
                </c:pt>
                <c:pt idx="280">
                  <c:v>4496</c:v>
                </c:pt>
                <c:pt idx="281">
                  <c:v>4512</c:v>
                </c:pt>
                <c:pt idx="282">
                  <c:v>4528</c:v>
                </c:pt>
                <c:pt idx="283">
                  <c:v>4544</c:v>
                </c:pt>
                <c:pt idx="284">
                  <c:v>4560</c:v>
                </c:pt>
                <c:pt idx="285">
                  <c:v>4576</c:v>
                </c:pt>
                <c:pt idx="286">
                  <c:v>4592</c:v>
                </c:pt>
                <c:pt idx="287">
                  <c:v>4608</c:v>
                </c:pt>
                <c:pt idx="288">
                  <c:v>4624</c:v>
                </c:pt>
                <c:pt idx="289">
                  <c:v>4640</c:v>
                </c:pt>
                <c:pt idx="290">
                  <c:v>4656</c:v>
                </c:pt>
                <c:pt idx="291">
                  <c:v>4672</c:v>
                </c:pt>
                <c:pt idx="292">
                  <c:v>4688</c:v>
                </c:pt>
                <c:pt idx="293">
                  <c:v>4704</c:v>
                </c:pt>
                <c:pt idx="294">
                  <c:v>4720</c:v>
                </c:pt>
                <c:pt idx="295">
                  <c:v>4736</c:v>
                </c:pt>
                <c:pt idx="296">
                  <c:v>4752</c:v>
                </c:pt>
                <c:pt idx="297">
                  <c:v>4768</c:v>
                </c:pt>
                <c:pt idx="298">
                  <c:v>4784</c:v>
                </c:pt>
                <c:pt idx="299">
                  <c:v>4800</c:v>
                </c:pt>
                <c:pt idx="300">
                  <c:v>4816</c:v>
                </c:pt>
                <c:pt idx="301">
                  <c:v>4832</c:v>
                </c:pt>
                <c:pt idx="302">
                  <c:v>4848</c:v>
                </c:pt>
                <c:pt idx="303">
                  <c:v>4864</c:v>
                </c:pt>
                <c:pt idx="304">
                  <c:v>4880</c:v>
                </c:pt>
                <c:pt idx="305">
                  <c:v>4896</c:v>
                </c:pt>
                <c:pt idx="306">
                  <c:v>4912</c:v>
                </c:pt>
                <c:pt idx="307">
                  <c:v>4928</c:v>
                </c:pt>
                <c:pt idx="308">
                  <c:v>4944</c:v>
                </c:pt>
                <c:pt idx="309">
                  <c:v>4960</c:v>
                </c:pt>
                <c:pt idx="310">
                  <c:v>4976</c:v>
                </c:pt>
                <c:pt idx="311">
                  <c:v>4992</c:v>
                </c:pt>
                <c:pt idx="312">
                  <c:v>5008</c:v>
                </c:pt>
                <c:pt idx="313">
                  <c:v>5024</c:v>
                </c:pt>
                <c:pt idx="314">
                  <c:v>5040</c:v>
                </c:pt>
                <c:pt idx="315">
                  <c:v>5056</c:v>
                </c:pt>
                <c:pt idx="316">
                  <c:v>5072</c:v>
                </c:pt>
                <c:pt idx="317">
                  <c:v>5088</c:v>
                </c:pt>
                <c:pt idx="318">
                  <c:v>5104</c:v>
                </c:pt>
                <c:pt idx="319">
                  <c:v>5120</c:v>
                </c:pt>
                <c:pt idx="320">
                  <c:v>5136</c:v>
                </c:pt>
                <c:pt idx="321">
                  <c:v>5152</c:v>
                </c:pt>
                <c:pt idx="322">
                  <c:v>5168</c:v>
                </c:pt>
                <c:pt idx="323">
                  <c:v>5184</c:v>
                </c:pt>
                <c:pt idx="324">
                  <c:v>5200</c:v>
                </c:pt>
                <c:pt idx="325">
                  <c:v>5216</c:v>
                </c:pt>
                <c:pt idx="326">
                  <c:v>5232</c:v>
                </c:pt>
                <c:pt idx="327">
                  <c:v>5248</c:v>
                </c:pt>
                <c:pt idx="328">
                  <c:v>5264</c:v>
                </c:pt>
                <c:pt idx="329">
                  <c:v>5280</c:v>
                </c:pt>
                <c:pt idx="330">
                  <c:v>5296</c:v>
                </c:pt>
                <c:pt idx="331">
                  <c:v>5312</c:v>
                </c:pt>
                <c:pt idx="332">
                  <c:v>5328</c:v>
                </c:pt>
                <c:pt idx="333">
                  <c:v>5344</c:v>
                </c:pt>
                <c:pt idx="334">
                  <c:v>5360</c:v>
                </c:pt>
                <c:pt idx="335">
                  <c:v>5376</c:v>
                </c:pt>
                <c:pt idx="336">
                  <c:v>5392</c:v>
                </c:pt>
                <c:pt idx="337">
                  <c:v>5408</c:v>
                </c:pt>
                <c:pt idx="338">
                  <c:v>5424</c:v>
                </c:pt>
                <c:pt idx="339">
                  <c:v>5440</c:v>
                </c:pt>
                <c:pt idx="340">
                  <c:v>5456</c:v>
                </c:pt>
                <c:pt idx="341">
                  <c:v>5472</c:v>
                </c:pt>
                <c:pt idx="342">
                  <c:v>5488</c:v>
                </c:pt>
                <c:pt idx="343">
                  <c:v>5504</c:v>
                </c:pt>
                <c:pt idx="344">
                  <c:v>5520</c:v>
                </c:pt>
                <c:pt idx="345">
                  <c:v>5536</c:v>
                </c:pt>
                <c:pt idx="346">
                  <c:v>5552</c:v>
                </c:pt>
                <c:pt idx="347">
                  <c:v>5568</c:v>
                </c:pt>
                <c:pt idx="348">
                  <c:v>5584</c:v>
                </c:pt>
                <c:pt idx="349">
                  <c:v>5600</c:v>
                </c:pt>
                <c:pt idx="350">
                  <c:v>5616</c:v>
                </c:pt>
                <c:pt idx="351">
                  <c:v>5632</c:v>
                </c:pt>
                <c:pt idx="352">
                  <c:v>5648</c:v>
                </c:pt>
                <c:pt idx="353">
                  <c:v>5664</c:v>
                </c:pt>
                <c:pt idx="354">
                  <c:v>5680</c:v>
                </c:pt>
                <c:pt idx="355">
                  <c:v>5696</c:v>
                </c:pt>
                <c:pt idx="356">
                  <c:v>5712</c:v>
                </c:pt>
                <c:pt idx="357">
                  <c:v>5728</c:v>
                </c:pt>
                <c:pt idx="358">
                  <c:v>5744</c:v>
                </c:pt>
                <c:pt idx="359">
                  <c:v>5760</c:v>
                </c:pt>
                <c:pt idx="360">
                  <c:v>5776</c:v>
                </c:pt>
                <c:pt idx="361">
                  <c:v>5792</c:v>
                </c:pt>
                <c:pt idx="362">
                  <c:v>5808</c:v>
                </c:pt>
                <c:pt idx="363">
                  <c:v>5824</c:v>
                </c:pt>
                <c:pt idx="364">
                  <c:v>5840</c:v>
                </c:pt>
                <c:pt idx="365">
                  <c:v>5856</c:v>
                </c:pt>
                <c:pt idx="366">
                  <c:v>5872</c:v>
                </c:pt>
                <c:pt idx="367">
                  <c:v>5888</c:v>
                </c:pt>
                <c:pt idx="368">
                  <c:v>5904</c:v>
                </c:pt>
                <c:pt idx="369">
                  <c:v>5920</c:v>
                </c:pt>
                <c:pt idx="370">
                  <c:v>5936</c:v>
                </c:pt>
                <c:pt idx="371">
                  <c:v>5952</c:v>
                </c:pt>
                <c:pt idx="372">
                  <c:v>5968</c:v>
                </c:pt>
                <c:pt idx="373">
                  <c:v>5984</c:v>
                </c:pt>
                <c:pt idx="374">
                  <c:v>6000</c:v>
                </c:pt>
                <c:pt idx="375">
                  <c:v>6016</c:v>
                </c:pt>
                <c:pt idx="376">
                  <c:v>6032</c:v>
                </c:pt>
                <c:pt idx="377">
                  <c:v>6048</c:v>
                </c:pt>
                <c:pt idx="378">
                  <c:v>6064</c:v>
                </c:pt>
                <c:pt idx="379">
                  <c:v>6080</c:v>
                </c:pt>
                <c:pt idx="380">
                  <c:v>6096</c:v>
                </c:pt>
                <c:pt idx="381">
                  <c:v>6112</c:v>
                </c:pt>
                <c:pt idx="382">
                  <c:v>6128</c:v>
                </c:pt>
                <c:pt idx="383">
                  <c:v>6144</c:v>
                </c:pt>
                <c:pt idx="384">
                  <c:v>6160</c:v>
                </c:pt>
                <c:pt idx="385">
                  <c:v>6176</c:v>
                </c:pt>
                <c:pt idx="386">
                  <c:v>6192</c:v>
                </c:pt>
                <c:pt idx="387">
                  <c:v>6208</c:v>
                </c:pt>
                <c:pt idx="388">
                  <c:v>6224</c:v>
                </c:pt>
                <c:pt idx="389">
                  <c:v>6240</c:v>
                </c:pt>
                <c:pt idx="390">
                  <c:v>6256</c:v>
                </c:pt>
                <c:pt idx="391">
                  <c:v>6272</c:v>
                </c:pt>
                <c:pt idx="392">
                  <c:v>6288</c:v>
                </c:pt>
                <c:pt idx="393">
                  <c:v>6304</c:v>
                </c:pt>
                <c:pt idx="394">
                  <c:v>6320</c:v>
                </c:pt>
                <c:pt idx="395">
                  <c:v>6336</c:v>
                </c:pt>
                <c:pt idx="396">
                  <c:v>6352</c:v>
                </c:pt>
                <c:pt idx="397">
                  <c:v>6368</c:v>
                </c:pt>
                <c:pt idx="398">
                  <c:v>6384</c:v>
                </c:pt>
                <c:pt idx="399">
                  <c:v>6400</c:v>
                </c:pt>
                <c:pt idx="400">
                  <c:v>6416</c:v>
                </c:pt>
                <c:pt idx="401">
                  <c:v>6432</c:v>
                </c:pt>
                <c:pt idx="402">
                  <c:v>6448</c:v>
                </c:pt>
                <c:pt idx="403">
                  <c:v>6464</c:v>
                </c:pt>
                <c:pt idx="404">
                  <c:v>6480</c:v>
                </c:pt>
                <c:pt idx="405">
                  <c:v>6496</c:v>
                </c:pt>
                <c:pt idx="406">
                  <c:v>6512</c:v>
                </c:pt>
                <c:pt idx="407">
                  <c:v>6528</c:v>
                </c:pt>
                <c:pt idx="408">
                  <c:v>6544</c:v>
                </c:pt>
                <c:pt idx="409">
                  <c:v>6560</c:v>
                </c:pt>
                <c:pt idx="410">
                  <c:v>6576</c:v>
                </c:pt>
                <c:pt idx="411">
                  <c:v>6592</c:v>
                </c:pt>
                <c:pt idx="412">
                  <c:v>6608</c:v>
                </c:pt>
                <c:pt idx="413">
                  <c:v>6624</c:v>
                </c:pt>
                <c:pt idx="414">
                  <c:v>6640</c:v>
                </c:pt>
                <c:pt idx="415">
                  <c:v>6656</c:v>
                </c:pt>
                <c:pt idx="416">
                  <c:v>6672</c:v>
                </c:pt>
                <c:pt idx="417">
                  <c:v>6688</c:v>
                </c:pt>
                <c:pt idx="418">
                  <c:v>6704</c:v>
                </c:pt>
                <c:pt idx="419">
                  <c:v>6720</c:v>
                </c:pt>
                <c:pt idx="420">
                  <c:v>6736</c:v>
                </c:pt>
                <c:pt idx="421">
                  <c:v>6752</c:v>
                </c:pt>
                <c:pt idx="422">
                  <c:v>6768</c:v>
                </c:pt>
                <c:pt idx="423">
                  <c:v>6784</c:v>
                </c:pt>
                <c:pt idx="424">
                  <c:v>6800</c:v>
                </c:pt>
                <c:pt idx="425">
                  <c:v>6816</c:v>
                </c:pt>
                <c:pt idx="426">
                  <c:v>6832</c:v>
                </c:pt>
                <c:pt idx="427">
                  <c:v>6848</c:v>
                </c:pt>
                <c:pt idx="428">
                  <c:v>6864</c:v>
                </c:pt>
                <c:pt idx="429">
                  <c:v>6880</c:v>
                </c:pt>
                <c:pt idx="430">
                  <c:v>6896</c:v>
                </c:pt>
                <c:pt idx="431">
                  <c:v>6912</c:v>
                </c:pt>
                <c:pt idx="432">
                  <c:v>6928</c:v>
                </c:pt>
                <c:pt idx="433">
                  <c:v>6944</c:v>
                </c:pt>
                <c:pt idx="434">
                  <c:v>6960</c:v>
                </c:pt>
                <c:pt idx="435">
                  <c:v>6976</c:v>
                </c:pt>
                <c:pt idx="436">
                  <c:v>6992</c:v>
                </c:pt>
                <c:pt idx="437">
                  <c:v>7008</c:v>
                </c:pt>
                <c:pt idx="438">
                  <c:v>7024</c:v>
                </c:pt>
                <c:pt idx="439">
                  <c:v>7040</c:v>
                </c:pt>
                <c:pt idx="440">
                  <c:v>7056</c:v>
                </c:pt>
                <c:pt idx="441">
                  <c:v>7072</c:v>
                </c:pt>
                <c:pt idx="442">
                  <c:v>7088</c:v>
                </c:pt>
                <c:pt idx="443">
                  <c:v>7104</c:v>
                </c:pt>
                <c:pt idx="444">
                  <c:v>7120</c:v>
                </c:pt>
                <c:pt idx="445">
                  <c:v>7136</c:v>
                </c:pt>
                <c:pt idx="446">
                  <c:v>7152</c:v>
                </c:pt>
                <c:pt idx="447">
                  <c:v>7168</c:v>
                </c:pt>
                <c:pt idx="448">
                  <c:v>7184</c:v>
                </c:pt>
                <c:pt idx="449">
                  <c:v>7200</c:v>
                </c:pt>
                <c:pt idx="450">
                  <c:v>7216</c:v>
                </c:pt>
                <c:pt idx="451">
                  <c:v>7232</c:v>
                </c:pt>
                <c:pt idx="452">
                  <c:v>7248</c:v>
                </c:pt>
                <c:pt idx="453">
                  <c:v>7264</c:v>
                </c:pt>
                <c:pt idx="454">
                  <c:v>7280</c:v>
                </c:pt>
                <c:pt idx="455">
                  <c:v>7296</c:v>
                </c:pt>
                <c:pt idx="456">
                  <c:v>7312</c:v>
                </c:pt>
                <c:pt idx="457">
                  <c:v>7328</c:v>
                </c:pt>
                <c:pt idx="458">
                  <c:v>7344</c:v>
                </c:pt>
                <c:pt idx="459">
                  <c:v>7360</c:v>
                </c:pt>
                <c:pt idx="460">
                  <c:v>7376</c:v>
                </c:pt>
                <c:pt idx="461">
                  <c:v>7392</c:v>
                </c:pt>
                <c:pt idx="462">
                  <c:v>7408</c:v>
                </c:pt>
                <c:pt idx="463">
                  <c:v>7424</c:v>
                </c:pt>
                <c:pt idx="464">
                  <c:v>7440</c:v>
                </c:pt>
                <c:pt idx="465">
                  <c:v>7456</c:v>
                </c:pt>
                <c:pt idx="466">
                  <c:v>7472</c:v>
                </c:pt>
                <c:pt idx="467">
                  <c:v>7488</c:v>
                </c:pt>
                <c:pt idx="468">
                  <c:v>7504</c:v>
                </c:pt>
                <c:pt idx="469">
                  <c:v>7520</c:v>
                </c:pt>
                <c:pt idx="470">
                  <c:v>7536</c:v>
                </c:pt>
                <c:pt idx="471">
                  <c:v>7552</c:v>
                </c:pt>
                <c:pt idx="472">
                  <c:v>7568</c:v>
                </c:pt>
                <c:pt idx="473">
                  <c:v>7584</c:v>
                </c:pt>
                <c:pt idx="474">
                  <c:v>7600</c:v>
                </c:pt>
                <c:pt idx="475">
                  <c:v>7616</c:v>
                </c:pt>
                <c:pt idx="476">
                  <c:v>7632</c:v>
                </c:pt>
                <c:pt idx="477">
                  <c:v>7648</c:v>
                </c:pt>
                <c:pt idx="478">
                  <c:v>7664</c:v>
                </c:pt>
                <c:pt idx="479">
                  <c:v>7680</c:v>
                </c:pt>
                <c:pt idx="480">
                  <c:v>7696</c:v>
                </c:pt>
                <c:pt idx="481">
                  <c:v>7712</c:v>
                </c:pt>
                <c:pt idx="482">
                  <c:v>7728</c:v>
                </c:pt>
                <c:pt idx="483">
                  <c:v>7744</c:v>
                </c:pt>
                <c:pt idx="484">
                  <c:v>7760</c:v>
                </c:pt>
                <c:pt idx="485">
                  <c:v>7776</c:v>
                </c:pt>
                <c:pt idx="486">
                  <c:v>7792</c:v>
                </c:pt>
                <c:pt idx="487">
                  <c:v>7808</c:v>
                </c:pt>
                <c:pt idx="488">
                  <c:v>7824</c:v>
                </c:pt>
                <c:pt idx="489">
                  <c:v>7840</c:v>
                </c:pt>
                <c:pt idx="490">
                  <c:v>7856</c:v>
                </c:pt>
                <c:pt idx="491">
                  <c:v>7872</c:v>
                </c:pt>
                <c:pt idx="492">
                  <c:v>7888</c:v>
                </c:pt>
                <c:pt idx="493">
                  <c:v>7904</c:v>
                </c:pt>
                <c:pt idx="494">
                  <c:v>7920</c:v>
                </c:pt>
                <c:pt idx="495">
                  <c:v>7936</c:v>
                </c:pt>
                <c:pt idx="496">
                  <c:v>7952</c:v>
                </c:pt>
                <c:pt idx="497">
                  <c:v>7968</c:v>
                </c:pt>
                <c:pt idx="498">
                  <c:v>7984</c:v>
                </c:pt>
                <c:pt idx="499">
                  <c:v>8000</c:v>
                </c:pt>
                <c:pt idx="500">
                  <c:v>8016</c:v>
                </c:pt>
                <c:pt idx="501">
                  <c:v>8032</c:v>
                </c:pt>
                <c:pt idx="502">
                  <c:v>8048</c:v>
                </c:pt>
                <c:pt idx="503">
                  <c:v>8064</c:v>
                </c:pt>
                <c:pt idx="504">
                  <c:v>8080</c:v>
                </c:pt>
                <c:pt idx="505">
                  <c:v>8096</c:v>
                </c:pt>
                <c:pt idx="506">
                  <c:v>8112</c:v>
                </c:pt>
                <c:pt idx="507">
                  <c:v>8128</c:v>
                </c:pt>
                <c:pt idx="508">
                  <c:v>8144</c:v>
                </c:pt>
                <c:pt idx="509">
                  <c:v>8160</c:v>
                </c:pt>
                <c:pt idx="510">
                  <c:v>8176</c:v>
                </c:pt>
                <c:pt idx="511">
                  <c:v>8192</c:v>
                </c:pt>
              </c:numCache>
            </c:numRef>
          </c:xVal>
          <c:yVal>
            <c:numRef>
              <c:f>'4'!$C$2:$C$513</c:f>
              <c:numCache>
                <c:formatCode>General</c:formatCode>
                <c:ptCount val="512"/>
                <c:pt idx="0">
                  <c:v>17980</c:v>
                </c:pt>
                <c:pt idx="1">
                  <c:v>8694</c:v>
                </c:pt>
                <c:pt idx="2">
                  <c:v>5763</c:v>
                </c:pt>
                <c:pt idx="3">
                  <c:v>4255</c:v>
                </c:pt>
                <c:pt idx="4">
                  <c:v>3703</c:v>
                </c:pt>
                <c:pt idx="5">
                  <c:v>2857</c:v>
                </c:pt>
                <c:pt idx="6">
                  <c:v>2474</c:v>
                </c:pt>
                <c:pt idx="7">
                  <c:v>2184</c:v>
                </c:pt>
                <c:pt idx="8">
                  <c:v>1924</c:v>
                </c:pt>
                <c:pt idx="9">
                  <c:v>1730</c:v>
                </c:pt>
                <c:pt idx="10">
                  <c:v>1601</c:v>
                </c:pt>
                <c:pt idx="11">
                  <c:v>1468</c:v>
                </c:pt>
                <c:pt idx="12">
                  <c:v>1357</c:v>
                </c:pt>
                <c:pt idx="13">
                  <c:v>1271</c:v>
                </c:pt>
                <c:pt idx="14">
                  <c:v>1191</c:v>
                </c:pt>
                <c:pt idx="15">
                  <c:v>1123</c:v>
                </c:pt>
                <c:pt idx="16">
                  <c:v>1065</c:v>
                </c:pt>
                <c:pt idx="17">
                  <c:v>1003</c:v>
                </c:pt>
                <c:pt idx="18">
                  <c:v>958</c:v>
                </c:pt>
                <c:pt idx="19">
                  <c:v>917</c:v>
                </c:pt>
                <c:pt idx="20">
                  <c:v>857</c:v>
                </c:pt>
                <c:pt idx="21">
                  <c:v>811</c:v>
                </c:pt>
                <c:pt idx="22">
                  <c:v>782</c:v>
                </c:pt>
                <c:pt idx="23">
                  <c:v>750</c:v>
                </c:pt>
                <c:pt idx="24">
                  <c:v>732</c:v>
                </c:pt>
                <c:pt idx="25">
                  <c:v>698</c:v>
                </c:pt>
                <c:pt idx="26">
                  <c:v>678</c:v>
                </c:pt>
                <c:pt idx="27">
                  <c:v>703</c:v>
                </c:pt>
                <c:pt idx="28">
                  <c:v>632</c:v>
                </c:pt>
                <c:pt idx="29">
                  <c:v>615</c:v>
                </c:pt>
                <c:pt idx="30">
                  <c:v>614</c:v>
                </c:pt>
                <c:pt idx="31">
                  <c:v>585</c:v>
                </c:pt>
                <c:pt idx="32">
                  <c:v>580</c:v>
                </c:pt>
                <c:pt idx="33">
                  <c:v>552</c:v>
                </c:pt>
                <c:pt idx="34">
                  <c:v>557</c:v>
                </c:pt>
                <c:pt idx="35">
                  <c:v>546</c:v>
                </c:pt>
                <c:pt idx="36">
                  <c:v>526</c:v>
                </c:pt>
                <c:pt idx="37">
                  <c:v>516</c:v>
                </c:pt>
                <c:pt idx="38">
                  <c:v>504</c:v>
                </c:pt>
                <c:pt idx="39">
                  <c:v>492</c:v>
                </c:pt>
                <c:pt idx="40">
                  <c:v>479</c:v>
                </c:pt>
                <c:pt idx="41">
                  <c:v>461</c:v>
                </c:pt>
                <c:pt idx="42">
                  <c:v>457</c:v>
                </c:pt>
                <c:pt idx="43">
                  <c:v>459</c:v>
                </c:pt>
                <c:pt idx="44">
                  <c:v>454</c:v>
                </c:pt>
                <c:pt idx="45">
                  <c:v>439</c:v>
                </c:pt>
                <c:pt idx="46">
                  <c:v>426</c:v>
                </c:pt>
                <c:pt idx="47">
                  <c:v>415</c:v>
                </c:pt>
                <c:pt idx="48">
                  <c:v>417</c:v>
                </c:pt>
                <c:pt idx="49">
                  <c:v>403</c:v>
                </c:pt>
                <c:pt idx="50">
                  <c:v>400</c:v>
                </c:pt>
                <c:pt idx="51">
                  <c:v>389</c:v>
                </c:pt>
                <c:pt idx="52">
                  <c:v>386</c:v>
                </c:pt>
                <c:pt idx="53">
                  <c:v>378</c:v>
                </c:pt>
                <c:pt idx="54">
                  <c:v>377</c:v>
                </c:pt>
                <c:pt idx="55">
                  <c:v>376</c:v>
                </c:pt>
                <c:pt idx="56">
                  <c:v>371</c:v>
                </c:pt>
                <c:pt idx="57">
                  <c:v>366</c:v>
                </c:pt>
                <c:pt idx="58">
                  <c:v>360</c:v>
                </c:pt>
                <c:pt idx="59">
                  <c:v>358</c:v>
                </c:pt>
                <c:pt idx="60">
                  <c:v>345</c:v>
                </c:pt>
                <c:pt idx="61">
                  <c:v>345</c:v>
                </c:pt>
                <c:pt idx="62">
                  <c:v>339</c:v>
                </c:pt>
                <c:pt idx="63">
                  <c:v>343</c:v>
                </c:pt>
                <c:pt idx="64">
                  <c:v>332</c:v>
                </c:pt>
                <c:pt idx="65">
                  <c:v>322</c:v>
                </c:pt>
                <c:pt idx="66">
                  <c:v>329</c:v>
                </c:pt>
                <c:pt idx="67">
                  <c:v>324</c:v>
                </c:pt>
                <c:pt idx="68">
                  <c:v>324</c:v>
                </c:pt>
                <c:pt idx="69">
                  <c:v>316</c:v>
                </c:pt>
                <c:pt idx="70">
                  <c:v>312</c:v>
                </c:pt>
                <c:pt idx="71">
                  <c:v>339</c:v>
                </c:pt>
                <c:pt idx="72">
                  <c:v>302</c:v>
                </c:pt>
                <c:pt idx="73">
                  <c:v>299</c:v>
                </c:pt>
                <c:pt idx="74">
                  <c:v>302</c:v>
                </c:pt>
                <c:pt idx="75">
                  <c:v>292</c:v>
                </c:pt>
                <c:pt idx="76">
                  <c:v>285</c:v>
                </c:pt>
                <c:pt idx="77">
                  <c:v>285</c:v>
                </c:pt>
                <c:pt idx="78">
                  <c:v>286</c:v>
                </c:pt>
                <c:pt idx="79">
                  <c:v>295</c:v>
                </c:pt>
                <c:pt idx="80">
                  <c:v>276</c:v>
                </c:pt>
                <c:pt idx="81">
                  <c:v>283</c:v>
                </c:pt>
                <c:pt idx="82">
                  <c:v>277</c:v>
                </c:pt>
                <c:pt idx="83">
                  <c:v>286</c:v>
                </c:pt>
                <c:pt idx="84">
                  <c:v>270</c:v>
                </c:pt>
                <c:pt idx="85">
                  <c:v>269</c:v>
                </c:pt>
                <c:pt idx="86">
                  <c:v>265</c:v>
                </c:pt>
                <c:pt idx="87">
                  <c:v>269</c:v>
                </c:pt>
                <c:pt idx="88">
                  <c:v>258</c:v>
                </c:pt>
                <c:pt idx="89">
                  <c:v>262</c:v>
                </c:pt>
                <c:pt idx="90">
                  <c:v>263</c:v>
                </c:pt>
                <c:pt idx="91">
                  <c:v>265</c:v>
                </c:pt>
                <c:pt idx="92">
                  <c:v>249</c:v>
                </c:pt>
                <c:pt idx="93">
                  <c:v>255</c:v>
                </c:pt>
                <c:pt idx="94">
                  <c:v>252</c:v>
                </c:pt>
                <c:pt idx="95">
                  <c:v>245</c:v>
                </c:pt>
                <c:pt idx="96">
                  <c:v>242</c:v>
                </c:pt>
                <c:pt idx="97">
                  <c:v>247</c:v>
                </c:pt>
                <c:pt idx="98">
                  <c:v>242</c:v>
                </c:pt>
                <c:pt idx="99">
                  <c:v>240</c:v>
                </c:pt>
                <c:pt idx="100">
                  <c:v>238</c:v>
                </c:pt>
                <c:pt idx="101">
                  <c:v>238</c:v>
                </c:pt>
                <c:pt idx="102">
                  <c:v>235</c:v>
                </c:pt>
                <c:pt idx="103">
                  <c:v>233</c:v>
                </c:pt>
                <c:pt idx="104">
                  <c:v>234</c:v>
                </c:pt>
                <c:pt idx="105">
                  <c:v>236</c:v>
                </c:pt>
                <c:pt idx="106">
                  <c:v>233</c:v>
                </c:pt>
                <c:pt idx="107">
                  <c:v>231</c:v>
                </c:pt>
                <c:pt idx="108">
                  <c:v>235</c:v>
                </c:pt>
                <c:pt idx="109">
                  <c:v>235</c:v>
                </c:pt>
                <c:pt idx="110">
                  <c:v>227</c:v>
                </c:pt>
                <c:pt idx="111">
                  <c:v>228</c:v>
                </c:pt>
                <c:pt idx="112">
                  <c:v>224</c:v>
                </c:pt>
                <c:pt idx="113">
                  <c:v>222</c:v>
                </c:pt>
                <c:pt idx="114">
                  <c:v>223</c:v>
                </c:pt>
                <c:pt idx="115">
                  <c:v>217</c:v>
                </c:pt>
                <c:pt idx="116">
                  <c:v>222</c:v>
                </c:pt>
                <c:pt idx="117">
                  <c:v>211</c:v>
                </c:pt>
                <c:pt idx="118">
                  <c:v>216</c:v>
                </c:pt>
                <c:pt idx="119">
                  <c:v>209</c:v>
                </c:pt>
                <c:pt idx="120">
                  <c:v>213</c:v>
                </c:pt>
                <c:pt idx="121">
                  <c:v>214</c:v>
                </c:pt>
                <c:pt idx="122">
                  <c:v>211</c:v>
                </c:pt>
                <c:pt idx="123">
                  <c:v>206</c:v>
                </c:pt>
                <c:pt idx="124">
                  <c:v>206</c:v>
                </c:pt>
                <c:pt idx="125">
                  <c:v>201</c:v>
                </c:pt>
                <c:pt idx="126">
                  <c:v>207</c:v>
                </c:pt>
                <c:pt idx="127">
                  <c:v>199</c:v>
                </c:pt>
                <c:pt idx="128">
                  <c:v>206</c:v>
                </c:pt>
                <c:pt idx="129">
                  <c:v>200</c:v>
                </c:pt>
                <c:pt idx="130">
                  <c:v>199</c:v>
                </c:pt>
                <c:pt idx="131">
                  <c:v>205</c:v>
                </c:pt>
                <c:pt idx="132">
                  <c:v>196</c:v>
                </c:pt>
                <c:pt idx="133">
                  <c:v>203</c:v>
                </c:pt>
                <c:pt idx="134">
                  <c:v>196</c:v>
                </c:pt>
                <c:pt idx="135">
                  <c:v>201</c:v>
                </c:pt>
                <c:pt idx="136">
                  <c:v>195</c:v>
                </c:pt>
                <c:pt idx="137">
                  <c:v>197</c:v>
                </c:pt>
                <c:pt idx="138">
                  <c:v>193</c:v>
                </c:pt>
                <c:pt idx="139">
                  <c:v>189</c:v>
                </c:pt>
                <c:pt idx="140">
                  <c:v>187</c:v>
                </c:pt>
                <c:pt idx="141">
                  <c:v>192</c:v>
                </c:pt>
                <c:pt idx="142">
                  <c:v>187</c:v>
                </c:pt>
                <c:pt idx="143">
                  <c:v>187</c:v>
                </c:pt>
                <c:pt idx="144">
                  <c:v>190</c:v>
                </c:pt>
                <c:pt idx="145">
                  <c:v>186</c:v>
                </c:pt>
                <c:pt idx="146">
                  <c:v>185</c:v>
                </c:pt>
                <c:pt idx="147">
                  <c:v>185</c:v>
                </c:pt>
                <c:pt idx="148">
                  <c:v>187</c:v>
                </c:pt>
                <c:pt idx="149">
                  <c:v>189</c:v>
                </c:pt>
                <c:pt idx="150">
                  <c:v>188</c:v>
                </c:pt>
                <c:pt idx="151">
                  <c:v>178</c:v>
                </c:pt>
                <c:pt idx="152">
                  <c:v>184</c:v>
                </c:pt>
                <c:pt idx="153">
                  <c:v>181</c:v>
                </c:pt>
                <c:pt idx="154">
                  <c:v>178</c:v>
                </c:pt>
                <c:pt idx="155">
                  <c:v>174</c:v>
                </c:pt>
                <c:pt idx="156">
                  <c:v>181</c:v>
                </c:pt>
                <c:pt idx="157">
                  <c:v>172</c:v>
                </c:pt>
                <c:pt idx="158">
                  <c:v>175</c:v>
                </c:pt>
                <c:pt idx="159">
                  <c:v>176</c:v>
                </c:pt>
                <c:pt idx="160">
                  <c:v>181</c:v>
                </c:pt>
                <c:pt idx="161">
                  <c:v>171</c:v>
                </c:pt>
                <c:pt idx="162">
                  <c:v>173</c:v>
                </c:pt>
                <c:pt idx="163">
                  <c:v>176</c:v>
                </c:pt>
                <c:pt idx="164">
                  <c:v>177</c:v>
                </c:pt>
                <c:pt idx="165">
                  <c:v>172</c:v>
                </c:pt>
                <c:pt idx="166">
                  <c:v>291</c:v>
                </c:pt>
                <c:pt idx="167">
                  <c:v>168</c:v>
                </c:pt>
                <c:pt idx="168">
                  <c:v>171</c:v>
                </c:pt>
                <c:pt idx="169">
                  <c:v>171</c:v>
                </c:pt>
                <c:pt idx="170">
                  <c:v>167</c:v>
                </c:pt>
                <c:pt idx="171">
                  <c:v>166</c:v>
                </c:pt>
                <c:pt idx="172">
                  <c:v>170</c:v>
                </c:pt>
                <c:pt idx="173">
                  <c:v>170</c:v>
                </c:pt>
                <c:pt idx="174">
                  <c:v>166</c:v>
                </c:pt>
                <c:pt idx="175">
                  <c:v>164</c:v>
                </c:pt>
                <c:pt idx="176">
                  <c:v>164</c:v>
                </c:pt>
                <c:pt idx="177">
                  <c:v>165</c:v>
                </c:pt>
                <c:pt idx="178">
                  <c:v>164</c:v>
                </c:pt>
                <c:pt idx="179">
                  <c:v>161</c:v>
                </c:pt>
                <c:pt idx="180">
                  <c:v>163</c:v>
                </c:pt>
                <c:pt idx="181">
                  <c:v>161</c:v>
                </c:pt>
                <c:pt idx="182">
                  <c:v>164</c:v>
                </c:pt>
                <c:pt idx="183">
                  <c:v>162</c:v>
                </c:pt>
                <c:pt idx="184">
                  <c:v>163</c:v>
                </c:pt>
                <c:pt idx="185">
                  <c:v>159</c:v>
                </c:pt>
                <c:pt idx="186">
                  <c:v>159</c:v>
                </c:pt>
                <c:pt idx="187">
                  <c:v>160</c:v>
                </c:pt>
                <c:pt idx="188">
                  <c:v>162</c:v>
                </c:pt>
                <c:pt idx="189">
                  <c:v>155</c:v>
                </c:pt>
                <c:pt idx="190">
                  <c:v>155</c:v>
                </c:pt>
                <c:pt idx="191">
                  <c:v>153</c:v>
                </c:pt>
                <c:pt idx="192">
                  <c:v>157</c:v>
                </c:pt>
                <c:pt idx="193">
                  <c:v>158</c:v>
                </c:pt>
                <c:pt idx="194">
                  <c:v>158</c:v>
                </c:pt>
                <c:pt idx="195">
                  <c:v>161</c:v>
                </c:pt>
                <c:pt idx="196">
                  <c:v>148</c:v>
                </c:pt>
                <c:pt idx="197">
                  <c:v>154</c:v>
                </c:pt>
                <c:pt idx="198">
                  <c:v>150</c:v>
                </c:pt>
                <c:pt idx="199">
                  <c:v>150</c:v>
                </c:pt>
                <c:pt idx="200">
                  <c:v>156</c:v>
                </c:pt>
                <c:pt idx="201">
                  <c:v>157</c:v>
                </c:pt>
                <c:pt idx="202">
                  <c:v>151</c:v>
                </c:pt>
                <c:pt idx="203">
                  <c:v>150</c:v>
                </c:pt>
                <c:pt idx="204">
                  <c:v>149</c:v>
                </c:pt>
                <c:pt idx="205">
                  <c:v>148</c:v>
                </c:pt>
                <c:pt idx="206">
                  <c:v>157</c:v>
                </c:pt>
                <c:pt idx="207">
                  <c:v>150</c:v>
                </c:pt>
                <c:pt idx="208">
                  <c:v>154</c:v>
                </c:pt>
                <c:pt idx="209">
                  <c:v>152</c:v>
                </c:pt>
                <c:pt idx="210">
                  <c:v>150</c:v>
                </c:pt>
                <c:pt idx="211">
                  <c:v>147</c:v>
                </c:pt>
                <c:pt idx="212">
                  <c:v>147</c:v>
                </c:pt>
                <c:pt idx="213">
                  <c:v>150</c:v>
                </c:pt>
                <c:pt idx="214">
                  <c:v>145</c:v>
                </c:pt>
                <c:pt idx="215">
                  <c:v>147</c:v>
                </c:pt>
                <c:pt idx="216">
                  <c:v>144</c:v>
                </c:pt>
                <c:pt idx="217">
                  <c:v>150</c:v>
                </c:pt>
                <c:pt idx="218">
                  <c:v>149</c:v>
                </c:pt>
                <c:pt idx="219">
                  <c:v>149</c:v>
                </c:pt>
                <c:pt idx="220">
                  <c:v>145</c:v>
                </c:pt>
                <c:pt idx="221">
                  <c:v>145</c:v>
                </c:pt>
                <c:pt idx="222">
                  <c:v>147</c:v>
                </c:pt>
                <c:pt idx="223">
                  <c:v>139</c:v>
                </c:pt>
                <c:pt idx="224">
                  <c:v>145</c:v>
                </c:pt>
                <c:pt idx="225">
                  <c:v>141</c:v>
                </c:pt>
                <c:pt idx="226">
                  <c:v>140</c:v>
                </c:pt>
                <c:pt idx="227">
                  <c:v>141</c:v>
                </c:pt>
                <c:pt idx="228">
                  <c:v>145</c:v>
                </c:pt>
                <c:pt idx="229">
                  <c:v>145</c:v>
                </c:pt>
                <c:pt idx="230">
                  <c:v>142</c:v>
                </c:pt>
                <c:pt idx="231">
                  <c:v>140</c:v>
                </c:pt>
                <c:pt idx="232">
                  <c:v>143</c:v>
                </c:pt>
                <c:pt idx="233">
                  <c:v>146</c:v>
                </c:pt>
                <c:pt idx="234">
                  <c:v>146</c:v>
                </c:pt>
                <c:pt idx="235">
                  <c:v>142</c:v>
                </c:pt>
                <c:pt idx="236">
                  <c:v>139</c:v>
                </c:pt>
                <c:pt idx="237">
                  <c:v>135</c:v>
                </c:pt>
                <c:pt idx="238">
                  <c:v>137</c:v>
                </c:pt>
                <c:pt idx="239">
                  <c:v>139</c:v>
                </c:pt>
                <c:pt idx="240">
                  <c:v>138</c:v>
                </c:pt>
                <c:pt idx="241">
                  <c:v>136</c:v>
                </c:pt>
                <c:pt idx="242">
                  <c:v>134</c:v>
                </c:pt>
                <c:pt idx="243">
                  <c:v>134</c:v>
                </c:pt>
                <c:pt idx="244">
                  <c:v>135</c:v>
                </c:pt>
                <c:pt idx="245">
                  <c:v>133</c:v>
                </c:pt>
                <c:pt idx="246">
                  <c:v>134</c:v>
                </c:pt>
                <c:pt idx="247">
                  <c:v>133</c:v>
                </c:pt>
                <c:pt idx="248">
                  <c:v>137</c:v>
                </c:pt>
                <c:pt idx="249">
                  <c:v>131</c:v>
                </c:pt>
                <c:pt idx="250">
                  <c:v>131</c:v>
                </c:pt>
                <c:pt idx="251">
                  <c:v>136</c:v>
                </c:pt>
                <c:pt idx="252">
                  <c:v>135</c:v>
                </c:pt>
                <c:pt idx="253">
                  <c:v>136</c:v>
                </c:pt>
                <c:pt idx="254">
                  <c:v>131</c:v>
                </c:pt>
                <c:pt idx="255">
                  <c:v>130</c:v>
                </c:pt>
                <c:pt idx="256">
                  <c:v>135</c:v>
                </c:pt>
                <c:pt idx="257">
                  <c:v>135</c:v>
                </c:pt>
                <c:pt idx="258">
                  <c:v>132</c:v>
                </c:pt>
                <c:pt idx="259">
                  <c:v>130</c:v>
                </c:pt>
                <c:pt idx="260">
                  <c:v>134</c:v>
                </c:pt>
                <c:pt idx="261">
                  <c:v>135</c:v>
                </c:pt>
                <c:pt idx="262">
                  <c:v>133</c:v>
                </c:pt>
                <c:pt idx="263">
                  <c:v>131</c:v>
                </c:pt>
                <c:pt idx="264">
                  <c:v>129</c:v>
                </c:pt>
                <c:pt idx="265">
                  <c:v>130</c:v>
                </c:pt>
                <c:pt idx="266">
                  <c:v>128</c:v>
                </c:pt>
                <c:pt idx="267">
                  <c:v>132</c:v>
                </c:pt>
                <c:pt idx="268">
                  <c:v>127</c:v>
                </c:pt>
                <c:pt idx="269">
                  <c:v>129</c:v>
                </c:pt>
                <c:pt idx="270">
                  <c:v>127</c:v>
                </c:pt>
                <c:pt idx="271">
                  <c:v>125</c:v>
                </c:pt>
                <c:pt idx="272">
                  <c:v>125</c:v>
                </c:pt>
                <c:pt idx="273">
                  <c:v>129</c:v>
                </c:pt>
                <c:pt idx="274">
                  <c:v>129</c:v>
                </c:pt>
                <c:pt idx="275">
                  <c:v>125</c:v>
                </c:pt>
                <c:pt idx="276">
                  <c:v>125</c:v>
                </c:pt>
                <c:pt idx="277">
                  <c:v>126</c:v>
                </c:pt>
                <c:pt idx="278">
                  <c:v>129</c:v>
                </c:pt>
                <c:pt idx="279">
                  <c:v>125</c:v>
                </c:pt>
                <c:pt idx="280">
                  <c:v>127</c:v>
                </c:pt>
                <c:pt idx="281">
                  <c:v>125</c:v>
                </c:pt>
                <c:pt idx="282">
                  <c:v>123</c:v>
                </c:pt>
                <c:pt idx="283">
                  <c:v>124</c:v>
                </c:pt>
                <c:pt idx="284">
                  <c:v>123</c:v>
                </c:pt>
                <c:pt idx="285">
                  <c:v>123</c:v>
                </c:pt>
                <c:pt idx="286">
                  <c:v>127</c:v>
                </c:pt>
                <c:pt idx="287">
                  <c:v>124</c:v>
                </c:pt>
                <c:pt idx="288">
                  <c:v>124</c:v>
                </c:pt>
                <c:pt idx="289">
                  <c:v>123</c:v>
                </c:pt>
                <c:pt idx="290">
                  <c:v>126</c:v>
                </c:pt>
                <c:pt idx="291">
                  <c:v>124</c:v>
                </c:pt>
                <c:pt idx="292">
                  <c:v>127</c:v>
                </c:pt>
                <c:pt idx="293">
                  <c:v>124</c:v>
                </c:pt>
                <c:pt idx="294">
                  <c:v>125</c:v>
                </c:pt>
                <c:pt idx="295">
                  <c:v>122</c:v>
                </c:pt>
                <c:pt idx="296">
                  <c:v>119</c:v>
                </c:pt>
                <c:pt idx="297">
                  <c:v>118</c:v>
                </c:pt>
                <c:pt idx="298">
                  <c:v>126</c:v>
                </c:pt>
                <c:pt idx="299">
                  <c:v>120</c:v>
                </c:pt>
                <c:pt idx="300">
                  <c:v>119</c:v>
                </c:pt>
                <c:pt idx="301">
                  <c:v>120</c:v>
                </c:pt>
                <c:pt idx="302">
                  <c:v>123</c:v>
                </c:pt>
                <c:pt idx="303">
                  <c:v>117</c:v>
                </c:pt>
                <c:pt idx="304">
                  <c:v>118</c:v>
                </c:pt>
                <c:pt idx="305">
                  <c:v>121</c:v>
                </c:pt>
                <c:pt idx="306">
                  <c:v>176</c:v>
                </c:pt>
                <c:pt idx="307">
                  <c:v>170</c:v>
                </c:pt>
                <c:pt idx="308">
                  <c:v>121</c:v>
                </c:pt>
                <c:pt idx="309">
                  <c:v>120</c:v>
                </c:pt>
                <c:pt idx="310">
                  <c:v>162</c:v>
                </c:pt>
                <c:pt idx="311">
                  <c:v>121</c:v>
                </c:pt>
                <c:pt idx="312">
                  <c:v>120</c:v>
                </c:pt>
                <c:pt idx="313">
                  <c:v>128</c:v>
                </c:pt>
                <c:pt idx="314">
                  <c:v>119</c:v>
                </c:pt>
                <c:pt idx="315">
                  <c:v>115</c:v>
                </c:pt>
                <c:pt idx="316">
                  <c:v>119</c:v>
                </c:pt>
                <c:pt idx="317">
                  <c:v>123</c:v>
                </c:pt>
                <c:pt idx="318">
                  <c:v>120</c:v>
                </c:pt>
                <c:pt idx="319">
                  <c:v>121</c:v>
                </c:pt>
                <c:pt idx="320">
                  <c:v>120</c:v>
                </c:pt>
                <c:pt idx="321">
                  <c:v>113</c:v>
                </c:pt>
                <c:pt idx="322">
                  <c:v>116</c:v>
                </c:pt>
                <c:pt idx="323">
                  <c:v>114</c:v>
                </c:pt>
                <c:pt idx="324">
                  <c:v>113</c:v>
                </c:pt>
                <c:pt idx="325">
                  <c:v>118</c:v>
                </c:pt>
                <c:pt idx="326">
                  <c:v>113</c:v>
                </c:pt>
                <c:pt idx="327">
                  <c:v>116</c:v>
                </c:pt>
                <c:pt idx="328">
                  <c:v>115</c:v>
                </c:pt>
                <c:pt idx="329">
                  <c:v>118</c:v>
                </c:pt>
                <c:pt idx="330">
                  <c:v>122</c:v>
                </c:pt>
                <c:pt idx="331">
                  <c:v>114</c:v>
                </c:pt>
                <c:pt idx="332">
                  <c:v>112</c:v>
                </c:pt>
                <c:pt idx="333">
                  <c:v>118</c:v>
                </c:pt>
                <c:pt idx="334">
                  <c:v>112</c:v>
                </c:pt>
                <c:pt idx="335">
                  <c:v>112</c:v>
                </c:pt>
                <c:pt idx="336">
                  <c:v>111</c:v>
                </c:pt>
                <c:pt idx="337">
                  <c:v>115</c:v>
                </c:pt>
                <c:pt idx="338">
                  <c:v>114</c:v>
                </c:pt>
                <c:pt idx="339">
                  <c:v>120</c:v>
                </c:pt>
                <c:pt idx="340">
                  <c:v>114</c:v>
                </c:pt>
                <c:pt idx="341">
                  <c:v>110</c:v>
                </c:pt>
                <c:pt idx="342">
                  <c:v>116</c:v>
                </c:pt>
                <c:pt idx="343">
                  <c:v>112</c:v>
                </c:pt>
                <c:pt idx="344">
                  <c:v>113</c:v>
                </c:pt>
                <c:pt idx="345">
                  <c:v>113</c:v>
                </c:pt>
                <c:pt idx="346">
                  <c:v>113</c:v>
                </c:pt>
                <c:pt idx="347">
                  <c:v>120</c:v>
                </c:pt>
                <c:pt idx="348">
                  <c:v>115</c:v>
                </c:pt>
                <c:pt idx="349">
                  <c:v>108</c:v>
                </c:pt>
                <c:pt idx="350">
                  <c:v>116</c:v>
                </c:pt>
                <c:pt idx="351">
                  <c:v>113</c:v>
                </c:pt>
                <c:pt idx="352">
                  <c:v>108</c:v>
                </c:pt>
                <c:pt idx="353">
                  <c:v>115</c:v>
                </c:pt>
                <c:pt idx="354">
                  <c:v>111</c:v>
                </c:pt>
                <c:pt idx="355">
                  <c:v>111</c:v>
                </c:pt>
                <c:pt idx="356">
                  <c:v>113</c:v>
                </c:pt>
                <c:pt idx="357">
                  <c:v>112</c:v>
                </c:pt>
                <c:pt idx="358">
                  <c:v>107</c:v>
                </c:pt>
                <c:pt idx="359">
                  <c:v>111</c:v>
                </c:pt>
                <c:pt idx="360">
                  <c:v>109</c:v>
                </c:pt>
                <c:pt idx="361">
                  <c:v>109</c:v>
                </c:pt>
                <c:pt idx="362">
                  <c:v>109</c:v>
                </c:pt>
                <c:pt idx="363">
                  <c:v>114</c:v>
                </c:pt>
                <c:pt idx="364">
                  <c:v>112</c:v>
                </c:pt>
                <c:pt idx="365">
                  <c:v>108</c:v>
                </c:pt>
                <c:pt idx="366">
                  <c:v>108</c:v>
                </c:pt>
                <c:pt idx="367">
                  <c:v>110</c:v>
                </c:pt>
                <c:pt idx="368">
                  <c:v>111</c:v>
                </c:pt>
                <c:pt idx="369">
                  <c:v>107</c:v>
                </c:pt>
                <c:pt idx="370">
                  <c:v>114</c:v>
                </c:pt>
                <c:pt idx="371">
                  <c:v>111</c:v>
                </c:pt>
                <c:pt idx="372">
                  <c:v>106</c:v>
                </c:pt>
                <c:pt idx="373">
                  <c:v>109</c:v>
                </c:pt>
                <c:pt idx="374">
                  <c:v>108</c:v>
                </c:pt>
                <c:pt idx="375">
                  <c:v>106</c:v>
                </c:pt>
                <c:pt idx="376">
                  <c:v>109</c:v>
                </c:pt>
                <c:pt idx="377">
                  <c:v>110</c:v>
                </c:pt>
                <c:pt idx="378">
                  <c:v>107</c:v>
                </c:pt>
                <c:pt idx="379">
                  <c:v>106</c:v>
                </c:pt>
                <c:pt idx="380">
                  <c:v>106</c:v>
                </c:pt>
                <c:pt idx="381">
                  <c:v>114</c:v>
                </c:pt>
                <c:pt idx="382">
                  <c:v>126</c:v>
                </c:pt>
                <c:pt idx="383">
                  <c:v>119</c:v>
                </c:pt>
                <c:pt idx="384">
                  <c:v>116</c:v>
                </c:pt>
                <c:pt idx="385">
                  <c:v>117</c:v>
                </c:pt>
                <c:pt idx="386">
                  <c:v>120</c:v>
                </c:pt>
                <c:pt idx="387">
                  <c:v>121</c:v>
                </c:pt>
                <c:pt idx="388">
                  <c:v>119</c:v>
                </c:pt>
                <c:pt idx="389">
                  <c:v>115</c:v>
                </c:pt>
                <c:pt idx="390">
                  <c:v>125</c:v>
                </c:pt>
                <c:pt idx="391">
                  <c:v>123</c:v>
                </c:pt>
                <c:pt idx="392">
                  <c:v>132</c:v>
                </c:pt>
                <c:pt idx="393">
                  <c:v>162</c:v>
                </c:pt>
                <c:pt idx="394">
                  <c:v>156</c:v>
                </c:pt>
                <c:pt idx="395">
                  <c:v>159</c:v>
                </c:pt>
                <c:pt idx="396">
                  <c:v>156</c:v>
                </c:pt>
                <c:pt idx="397">
                  <c:v>157</c:v>
                </c:pt>
                <c:pt idx="398">
                  <c:v>162</c:v>
                </c:pt>
                <c:pt idx="399">
                  <c:v>160</c:v>
                </c:pt>
                <c:pt idx="400">
                  <c:v>160</c:v>
                </c:pt>
                <c:pt idx="401">
                  <c:v>157</c:v>
                </c:pt>
                <c:pt idx="402">
                  <c:v>150</c:v>
                </c:pt>
                <c:pt idx="403">
                  <c:v>146</c:v>
                </c:pt>
                <c:pt idx="404">
                  <c:v>109</c:v>
                </c:pt>
                <c:pt idx="405">
                  <c:v>116</c:v>
                </c:pt>
                <c:pt idx="406">
                  <c:v>116</c:v>
                </c:pt>
                <c:pt idx="407">
                  <c:v>113</c:v>
                </c:pt>
                <c:pt idx="408">
                  <c:v>117</c:v>
                </c:pt>
                <c:pt idx="409">
                  <c:v>116</c:v>
                </c:pt>
                <c:pt idx="410">
                  <c:v>117</c:v>
                </c:pt>
                <c:pt idx="411">
                  <c:v>118</c:v>
                </c:pt>
                <c:pt idx="412">
                  <c:v>114</c:v>
                </c:pt>
                <c:pt idx="413">
                  <c:v>112</c:v>
                </c:pt>
                <c:pt idx="414">
                  <c:v>109</c:v>
                </c:pt>
                <c:pt idx="415">
                  <c:v>116</c:v>
                </c:pt>
                <c:pt idx="416">
                  <c:v>108</c:v>
                </c:pt>
                <c:pt idx="417">
                  <c:v>117</c:v>
                </c:pt>
                <c:pt idx="418">
                  <c:v>109</c:v>
                </c:pt>
                <c:pt idx="419">
                  <c:v>115</c:v>
                </c:pt>
                <c:pt idx="420">
                  <c:v>115</c:v>
                </c:pt>
                <c:pt idx="421">
                  <c:v>112</c:v>
                </c:pt>
                <c:pt idx="422">
                  <c:v>113</c:v>
                </c:pt>
                <c:pt idx="423">
                  <c:v>111</c:v>
                </c:pt>
                <c:pt idx="424">
                  <c:v>118</c:v>
                </c:pt>
                <c:pt idx="425">
                  <c:v>111</c:v>
                </c:pt>
                <c:pt idx="426">
                  <c:v>110</c:v>
                </c:pt>
                <c:pt idx="427">
                  <c:v>114</c:v>
                </c:pt>
                <c:pt idx="428">
                  <c:v>112</c:v>
                </c:pt>
                <c:pt idx="429">
                  <c:v>110</c:v>
                </c:pt>
                <c:pt idx="430">
                  <c:v>114</c:v>
                </c:pt>
                <c:pt idx="431">
                  <c:v>110</c:v>
                </c:pt>
                <c:pt idx="432">
                  <c:v>108</c:v>
                </c:pt>
                <c:pt idx="433">
                  <c:v>110</c:v>
                </c:pt>
                <c:pt idx="434">
                  <c:v>111</c:v>
                </c:pt>
                <c:pt idx="435">
                  <c:v>109</c:v>
                </c:pt>
                <c:pt idx="436">
                  <c:v>107</c:v>
                </c:pt>
                <c:pt idx="437">
                  <c:v>112</c:v>
                </c:pt>
                <c:pt idx="438">
                  <c:v>110</c:v>
                </c:pt>
                <c:pt idx="439">
                  <c:v>112</c:v>
                </c:pt>
                <c:pt idx="440">
                  <c:v>108</c:v>
                </c:pt>
                <c:pt idx="441">
                  <c:v>110</c:v>
                </c:pt>
                <c:pt idx="442">
                  <c:v>108</c:v>
                </c:pt>
                <c:pt idx="443">
                  <c:v>105</c:v>
                </c:pt>
                <c:pt idx="444">
                  <c:v>109</c:v>
                </c:pt>
                <c:pt idx="445">
                  <c:v>109</c:v>
                </c:pt>
                <c:pt idx="446">
                  <c:v>108</c:v>
                </c:pt>
                <c:pt idx="447">
                  <c:v>112</c:v>
                </c:pt>
                <c:pt idx="448">
                  <c:v>99</c:v>
                </c:pt>
                <c:pt idx="449">
                  <c:v>97</c:v>
                </c:pt>
                <c:pt idx="450">
                  <c:v>100</c:v>
                </c:pt>
                <c:pt idx="451">
                  <c:v>100</c:v>
                </c:pt>
                <c:pt idx="452">
                  <c:v>97</c:v>
                </c:pt>
                <c:pt idx="453">
                  <c:v>98</c:v>
                </c:pt>
                <c:pt idx="454">
                  <c:v>97</c:v>
                </c:pt>
                <c:pt idx="455">
                  <c:v>96</c:v>
                </c:pt>
                <c:pt idx="456">
                  <c:v>99</c:v>
                </c:pt>
                <c:pt idx="457">
                  <c:v>95</c:v>
                </c:pt>
                <c:pt idx="458">
                  <c:v>100</c:v>
                </c:pt>
                <c:pt idx="459">
                  <c:v>95</c:v>
                </c:pt>
                <c:pt idx="460">
                  <c:v>97</c:v>
                </c:pt>
                <c:pt idx="461">
                  <c:v>101</c:v>
                </c:pt>
                <c:pt idx="462">
                  <c:v>95</c:v>
                </c:pt>
                <c:pt idx="463">
                  <c:v>98</c:v>
                </c:pt>
                <c:pt idx="464">
                  <c:v>95</c:v>
                </c:pt>
                <c:pt idx="465">
                  <c:v>98</c:v>
                </c:pt>
                <c:pt idx="466">
                  <c:v>99</c:v>
                </c:pt>
                <c:pt idx="467">
                  <c:v>95</c:v>
                </c:pt>
                <c:pt idx="468">
                  <c:v>94</c:v>
                </c:pt>
                <c:pt idx="469">
                  <c:v>98</c:v>
                </c:pt>
                <c:pt idx="470">
                  <c:v>100</c:v>
                </c:pt>
                <c:pt idx="471">
                  <c:v>106</c:v>
                </c:pt>
                <c:pt idx="472">
                  <c:v>134</c:v>
                </c:pt>
                <c:pt idx="473">
                  <c:v>121</c:v>
                </c:pt>
                <c:pt idx="474">
                  <c:v>92</c:v>
                </c:pt>
                <c:pt idx="475">
                  <c:v>97</c:v>
                </c:pt>
                <c:pt idx="476">
                  <c:v>96</c:v>
                </c:pt>
                <c:pt idx="477">
                  <c:v>94</c:v>
                </c:pt>
                <c:pt idx="478">
                  <c:v>100</c:v>
                </c:pt>
                <c:pt idx="479">
                  <c:v>93</c:v>
                </c:pt>
                <c:pt idx="480">
                  <c:v>92</c:v>
                </c:pt>
                <c:pt idx="481">
                  <c:v>98</c:v>
                </c:pt>
                <c:pt idx="482">
                  <c:v>97</c:v>
                </c:pt>
                <c:pt idx="483">
                  <c:v>95</c:v>
                </c:pt>
                <c:pt idx="484">
                  <c:v>95</c:v>
                </c:pt>
                <c:pt idx="485">
                  <c:v>93</c:v>
                </c:pt>
                <c:pt idx="486">
                  <c:v>94</c:v>
                </c:pt>
                <c:pt idx="487">
                  <c:v>96</c:v>
                </c:pt>
                <c:pt idx="488">
                  <c:v>94</c:v>
                </c:pt>
                <c:pt idx="489">
                  <c:v>94</c:v>
                </c:pt>
                <c:pt idx="490">
                  <c:v>92</c:v>
                </c:pt>
                <c:pt idx="491">
                  <c:v>97</c:v>
                </c:pt>
                <c:pt idx="492">
                  <c:v>91</c:v>
                </c:pt>
                <c:pt idx="493">
                  <c:v>93</c:v>
                </c:pt>
                <c:pt idx="494">
                  <c:v>95</c:v>
                </c:pt>
                <c:pt idx="495">
                  <c:v>97</c:v>
                </c:pt>
                <c:pt idx="496">
                  <c:v>95</c:v>
                </c:pt>
                <c:pt idx="497">
                  <c:v>93</c:v>
                </c:pt>
                <c:pt idx="498">
                  <c:v>92</c:v>
                </c:pt>
                <c:pt idx="499">
                  <c:v>95</c:v>
                </c:pt>
                <c:pt idx="500">
                  <c:v>101</c:v>
                </c:pt>
                <c:pt idx="501">
                  <c:v>92</c:v>
                </c:pt>
                <c:pt idx="502">
                  <c:v>94</c:v>
                </c:pt>
                <c:pt idx="503">
                  <c:v>90</c:v>
                </c:pt>
                <c:pt idx="504">
                  <c:v>100</c:v>
                </c:pt>
                <c:pt idx="505">
                  <c:v>92</c:v>
                </c:pt>
                <c:pt idx="506">
                  <c:v>93</c:v>
                </c:pt>
                <c:pt idx="507">
                  <c:v>95</c:v>
                </c:pt>
                <c:pt idx="508">
                  <c:v>94</c:v>
                </c:pt>
                <c:pt idx="509">
                  <c:v>91</c:v>
                </c:pt>
                <c:pt idx="510">
                  <c:v>91</c:v>
                </c:pt>
                <c:pt idx="511">
                  <c:v>90</c:v>
                </c:pt>
              </c:numCache>
            </c:numRef>
          </c:yVal>
          <c:smooth val="1"/>
        </c:ser>
        <c:dLbls>
          <c:showLegendKey val="0"/>
          <c:showVal val="0"/>
          <c:showCatName val="0"/>
          <c:showSerName val="0"/>
          <c:showPercent val="0"/>
          <c:showBubbleSize val="0"/>
        </c:dLbls>
        <c:axId val="380697344"/>
        <c:axId val="371195904"/>
      </c:scatterChart>
      <c:valAx>
        <c:axId val="380697344"/>
        <c:scaling>
          <c:orientation val="minMax"/>
          <c:max val="8192"/>
          <c:min val="128"/>
        </c:scaling>
        <c:delete val="0"/>
        <c:axPos val="b"/>
        <c:numFmt formatCode="General" sourceLinked="1"/>
        <c:majorTickMark val="out"/>
        <c:minorTickMark val="none"/>
        <c:tickLblPos val="nextTo"/>
        <c:crossAx val="371195904"/>
        <c:crosses val="autoZero"/>
        <c:crossBetween val="midCat"/>
      </c:valAx>
      <c:valAx>
        <c:axId val="371195904"/>
        <c:scaling>
          <c:orientation val="minMax"/>
          <c:max val="2000"/>
          <c:min val="0"/>
        </c:scaling>
        <c:delete val="0"/>
        <c:axPos val="l"/>
        <c:numFmt formatCode="General" sourceLinked="1"/>
        <c:majorTickMark val="out"/>
        <c:minorTickMark val="none"/>
        <c:tickLblPos val="nextTo"/>
        <c:crossAx val="380697344"/>
        <c:crosses val="autoZero"/>
        <c:crossBetween val="midCat"/>
      </c:valAx>
      <c:spPr>
        <a:noFill/>
        <a:ln w="12700" cap="sq">
          <a:solidFill>
            <a:schemeClr val="tx1"/>
          </a:solidFill>
        </a:ln>
      </c:spPr>
    </c:plotArea>
    <c:legend>
      <c:legendPos val="r"/>
      <c:layout>
        <c:manualLayout>
          <c:xMode val="edge"/>
          <c:yMode val="edge"/>
          <c:x val="0.6986944444444444"/>
          <c:y val="9.1824876057159527E-2"/>
          <c:w val="0.19444444444444445"/>
          <c:h val="0.16743438320209975"/>
        </c:manualLayout>
      </c:layout>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B+树</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M$3:$M$2002</c:f>
              <c:numCache>
                <c:formatCode>General</c:formatCode>
                <c:ptCount val="2000"/>
                <c:pt idx="0">
                  <c:v>0.14099999999999999</c:v>
                </c:pt>
                <c:pt idx="1">
                  <c:v>1.1367</c:v>
                </c:pt>
                <c:pt idx="2">
                  <c:v>1.5481</c:v>
                </c:pt>
                <c:pt idx="3">
                  <c:v>1.8667</c:v>
                </c:pt>
                <c:pt idx="4">
                  <c:v>2.137</c:v>
                </c:pt>
                <c:pt idx="5">
                  <c:v>2.3725000000000001</c:v>
                </c:pt>
                <c:pt idx="6">
                  <c:v>2.5748000000000002</c:v>
                </c:pt>
                <c:pt idx="7">
                  <c:v>2.7648000000000001</c:v>
                </c:pt>
                <c:pt idx="8">
                  <c:v>2.9443999999999999</c:v>
                </c:pt>
                <c:pt idx="9">
                  <c:v>3.1120999999999999</c:v>
                </c:pt>
                <c:pt idx="10">
                  <c:v>3.2677999999999998</c:v>
                </c:pt>
                <c:pt idx="11">
                  <c:v>3.4047000000000001</c:v>
                </c:pt>
                <c:pt idx="12">
                  <c:v>3.5461999999999998</c:v>
                </c:pt>
                <c:pt idx="13">
                  <c:v>3.6682999999999999</c:v>
                </c:pt>
                <c:pt idx="14">
                  <c:v>3.8106</c:v>
                </c:pt>
                <c:pt idx="15">
                  <c:v>3.9285999999999999</c:v>
                </c:pt>
                <c:pt idx="16">
                  <c:v>4.0410000000000004</c:v>
                </c:pt>
                <c:pt idx="17">
                  <c:v>4.1451000000000002</c:v>
                </c:pt>
                <c:pt idx="18">
                  <c:v>4.2386999999999997</c:v>
                </c:pt>
                <c:pt idx="19">
                  <c:v>4.3575999999999997</c:v>
                </c:pt>
                <c:pt idx="20">
                  <c:v>4.4622000000000002</c:v>
                </c:pt>
                <c:pt idx="21">
                  <c:v>4.5544000000000002</c:v>
                </c:pt>
                <c:pt idx="22">
                  <c:v>4.6581000000000001</c:v>
                </c:pt>
                <c:pt idx="23">
                  <c:v>4.74</c:v>
                </c:pt>
                <c:pt idx="24">
                  <c:v>4.8331999999999997</c:v>
                </c:pt>
                <c:pt idx="25">
                  <c:v>4.9279000000000002</c:v>
                </c:pt>
                <c:pt idx="26">
                  <c:v>4.9992999999999999</c:v>
                </c:pt>
                <c:pt idx="27">
                  <c:v>5.0876000000000001</c:v>
                </c:pt>
                <c:pt idx="28">
                  <c:v>5.1626000000000003</c:v>
                </c:pt>
                <c:pt idx="29">
                  <c:v>5.2321</c:v>
                </c:pt>
                <c:pt idx="30">
                  <c:v>5.3170999999999999</c:v>
                </c:pt>
                <c:pt idx="31">
                  <c:v>5.3772000000000002</c:v>
                </c:pt>
                <c:pt idx="32">
                  <c:v>5.4572000000000003</c:v>
                </c:pt>
                <c:pt idx="33">
                  <c:v>5.5171000000000001</c:v>
                </c:pt>
                <c:pt idx="34">
                  <c:v>5.5801999999999996</c:v>
                </c:pt>
                <c:pt idx="35">
                  <c:v>5.6597999999999997</c:v>
                </c:pt>
                <c:pt idx="36">
                  <c:v>5.7112999999999996</c:v>
                </c:pt>
                <c:pt idx="37">
                  <c:v>5.7897999999999996</c:v>
                </c:pt>
                <c:pt idx="38">
                  <c:v>5.8623000000000003</c:v>
                </c:pt>
                <c:pt idx="39">
                  <c:v>5.9238999999999997</c:v>
                </c:pt>
                <c:pt idx="40">
                  <c:v>5.9945000000000004</c:v>
                </c:pt>
                <c:pt idx="41">
                  <c:v>6.0446999999999997</c:v>
                </c:pt>
                <c:pt idx="42">
                  <c:v>6.1177000000000001</c:v>
                </c:pt>
                <c:pt idx="43">
                  <c:v>6.1731999999999996</c:v>
                </c:pt>
                <c:pt idx="44">
                  <c:v>6.2320000000000002</c:v>
                </c:pt>
                <c:pt idx="45">
                  <c:v>6.2880000000000003</c:v>
                </c:pt>
                <c:pt idx="46">
                  <c:v>6.3365999999999998</c:v>
                </c:pt>
                <c:pt idx="47">
                  <c:v>6.4028999999999998</c:v>
                </c:pt>
                <c:pt idx="48">
                  <c:v>6.4570999999999996</c:v>
                </c:pt>
                <c:pt idx="49">
                  <c:v>6.51</c:v>
                </c:pt>
                <c:pt idx="50">
                  <c:v>6.5686999999999998</c:v>
                </c:pt>
                <c:pt idx="51">
                  <c:v>6.6093000000000002</c:v>
                </c:pt>
                <c:pt idx="52">
                  <c:v>6.6619000000000002</c:v>
                </c:pt>
                <c:pt idx="53">
                  <c:v>6.7243000000000004</c:v>
                </c:pt>
                <c:pt idx="54">
                  <c:v>6.7656999999999998</c:v>
                </c:pt>
                <c:pt idx="55">
                  <c:v>6.8220999999999998</c:v>
                </c:pt>
                <c:pt idx="56">
                  <c:v>6.8507999999999996</c:v>
                </c:pt>
                <c:pt idx="57">
                  <c:v>6.9093999999999998</c:v>
                </c:pt>
                <c:pt idx="58">
                  <c:v>6.9679000000000002</c:v>
                </c:pt>
                <c:pt idx="59">
                  <c:v>7.0195999999999996</c:v>
                </c:pt>
                <c:pt idx="60">
                  <c:v>7.0726000000000004</c:v>
                </c:pt>
                <c:pt idx="61">
                  <c:v>7.1120999999999999</c:v>
                </c:pt>
                <c:pt idx="62">
                  <c:v>7.1658999999999997</c:v>
                </c:pt>
                <c:pt idx="63">
                  <c:v>7.2224000000000004</c:v>
                </c:pt>
                <c:pt idx="64">
                  <c:v>7.2633999999999999</c:v>
                </c:pt>
                <c:pt idx="65">
                  <c:v>7.3212999999999999</c:v>
                </c:pt>
                <c:pt idx="66">
                  <c:v>7.351</c:v>
                </c:pt>
                <c:pt idx="67">
                  <c:v>7.3971999999999998</c:v>
                </c:pt>
                <c:pt idx="68">
                  <c:v>7.4524999999999997</c:v>
                </c:pt>
                <c:pt idx="69">
                  <c:v>7.4875999999999996</c:v>
                </c:pt>
                <c:pt idx="70">
                  <c:v>7.5381999999999998</c:v>
                </c:pt>
                <c:pt idx="71">
                  <c:v>7.5759999999999996</c:v>
                </c:pt>
                <c:pt idx="72">
                  <c:v>7.6120000000000001</c:v>
                </c:pt>
                <c:pt idx="73">
                  <c:v>7.6608000000000001</c:v>
                </c:pt>
                <c:pt idx="74">
                  <c:v>7.7018000000000004</c:v>
                </c:pt>
                <c:pt idx="75">
                  <c:v>7.7367999999999997</c:v>
                </c:pt>
                <c:pt idx="76">
                  <c:v>7.7784000000000004</c:v>
                </c:pt>
                <c:pt idx="77">
                  <c:v>7.8185000000000002</c:v>
                </c:pt>
                <c:pt idx="78">
                  <c:v>7.8606999999999996</c:v>
                </c:pt>
                <c:pt idx="79">
                  <c:v>7.8917999999999999</c:v>
                </c:pt>
                <c:pt idx="80">
                  <c:v>7.9367999999999999</c:v>
                </c:pt>
                <c:pt idx="81">
                  <c:v>7.9725999999999999</c:v>
                </c:pt>
                <c:pt idx="82">
                  <c:v>8.0138999999999996</c:v>
                </c:pt>
                <c:pt idx="83">
                  <c:v>8.0545000000000009</c:v>
                </c:pt>
                <c:pt idx="84">
                  <c:v>8.0869</c:v>
                </c:pt>
                <c:pt idx="85">
                  <c:v>8.1320999999999994</c:v>
                </c:pt>
                <c:pt idx="86">
                  <c:v>8.1706000000000003</c:v>
                </c:pt>
                <c:pt idx="87">
                  <c:v>8.2088000000000001</c:v>
                </c:pt>
                <c:pt idx="88">
                  <c:v>8.2423999999999999</c:v>
                </c:pt>
                <c:pt idx="89">
                  <c:v>8.2721999999999998</c:v>
                </c:pt>
                <c:pt idx="90">
                  <c:v>8.3066999999999993</c:v>
                </c:pt>
                <c:pt idx="91">
                  <c:v>8.3468999999999998</c:v>
                </c:pt>
                <c:pt idx="92">
                  <c:v>8.3877000000000006</c:v>
                </c:pt>
                <c:pt idx="93">
                  <c:v>8.4219000000000008</c:v>
                </c:pt>
                <c:pt idx="94">
                  <c:v>8.4567999999999994</c:v>
                </c:pt>
                <c:pt idx="95">
                  <c:v>8.4947999999999997</c:v>
                </c:pt>
                <c:pt idx="96">
                  <c:v>8.5363000000000007</c:v>
                </c:pt>
                <c:pt idx="97">
                  <c:v>8.5741999999999994</c:v>
                </c:pt>
                <c:pt idx="98">
                  <c:v>8.6144999999999996</c:v>
                </c:pt>
                <c:pt idx="99">
                  <c:v>8.6455000000000002</c:v>
                </c:pt>
                <c:pt idx="100">
                  <c:v>8.6777999999999995</c:v>
                </c:pt>
                <c:pt idx="101">
                  <c:v>8.7141999999999999</c:v>
                </c:pt>
                <c:pt idx="102">
                  <c:v>8.7507000000000001</c:v>
                </c:pt>
                <c:pt idx="103">
                  <c:v>8.7866</c:v>
                </c:pt>
                <c:pt idx="104">
                  <c:v>8.8120999999999992</c:v>
                </c:pt>
                <c:pt idx="105">
                  <c:v>8.8452999999999999</c:v>
                </c:pt>
                <c:pt idx="106">
                  <c:v>8.8785000000000007</c:v>
                </c:pt>
                <c:pt idx="107">
                  <c:v>8.9107000000000003</c:v>
                </c:pt>
                <c:pt idx="108">
                  <c:v>8.9476999999999993</c:v>
                </c:pt>
                <c:pt idx="109">
                  <c:v>8.9830000000000005</c:v>
                </c:pt>
                <c:pt idx="110">
                  <c:v>9.0168999999999997</c:v>
                </c:pt>
                <c:pt idx="111">
                  <c:v>9.0551999999999992</c:v>
                </c:pt>
                <c:pt idx="112">
                  <c:v>9.0815000000000001</c:v>
                </c:pt>
                <c:pt idx="113">
                  <c:v>9.1220999999999997</c:v>
                </c:pt>
                <c:pt idx="114">
                  <c:v>9.1533999999999995</c:v>
                </c:pt>
                <c:pt idx="115">
                  <c:v>9.1844000000000001</c:v>
                </c:pt>
                <c:pt idx="116">
                  <c:v>9.2253000000000007</c:v>
                </c:pt>
                <c:pt idx="117">
                  <c:v>9.2513000000000005</c:v>
                </c:pt>
                <c:pt idx="118">
                  <c:v>9.2887000000000004</c:v>
                </c:pt>
                <c:pt idx="119">
                  <c:v>9.3158999999999992</c:v>
                </c:pt>
                <c:pt idx="120">
                  <c:v>9.3397000000000006</c:v>
                </c:pt>
                <c:pt idx="121">
                  <c:v>9.3772000000000002</c:v>
                </c:pt>
                <c:pt idx="122">
                  <c:v>9.4009</c:v>
                </c:pt>
                <c:pt idx="123">
                  <c:v>9.4335000000000004</c:v>
                </c:pt>
                <c:pt idx="124">
                  <c:v>9.4670000000000005</c:v>
                </c:pt>
                <c:pt idx="125">
                  <c:v>9.4991000000000003</c:v>
                </c:pt>
                <c:pt idx="126">
                  <c:v>9.5307999999999993</c:v>
                </c:pt>
                <c:pt idx="127">
                  <c:v>9.5558999999999994</c:v>
                </c:pt>
                <c:pt idx="128">
                  <c:v>9.5862999999999996</c:v>
                </c:pt>
                <c:pt idx="129">
                  <c:v>9.6209000000000007</c:v>
                </c:pt>
                <c:pt idx="130">
                  <c:v>9.6470000000000002</c:v>
                </c:pt>
                <c:pt idx="131">
                  <c:v>9.6750000000000007</c:v>
                </c:pt>
                <c:pt idx="132">
                  <c:v>9.6968999999999994</c:v>
                </c:pt>
                <c:pt idx="133">
                  <c:v>9.7196999999999996</c:v>
                </c:pt>
                <c:pt idx="134">
                  <c:v>9.7504000000000008</c:v>
                </c:pt>
                <c:pt idx="135">
                  <c:v>9.7746999999999993</c:v>
                </c:pt>
                <c:pt idx="136">
                  <c:v>9.8035999999999994</c:v>
                </c:pt>
                <c:pt idx="137">
                  <c:v>9.8260000000000005</c:v>
                </c:pt>
                <c:pt idx="138">
                  <c:v>9.8526000000000007</c:v>
                </c:pt>
                <c:pt idx="139">
                  <c:v>9.8897999999999993</c:v>
                </c:pt>
                <c:pt idx="140">
                  <c:v>9.9069000000000003</c:v>
                </c:pt>
                <c:pt idx="141">
                  <c:v>9.9357000000000006</c:v>
                </c:pt>
                <c:pt idx="142">
                  <c:v>9.9568999999999992</c:v>
                </c:pt>
                <c:pt idx="143">
                  <c:v>9.9837000000000007</c:v>
                </c:pt>
                <c:pt idx="144">
                  <c:v>10.013400000000001</c:v>
                </c:pt>
                <c:pt idx="145">
                  <c:v>10.0413</c:v>
                </c:pt>
                <c:pt idx="146">
                  <c:v>10.069599999999999</c:v>
                </c:pt>
                <c:pt idx="147">
                  <c:v>10.1006</c:v>
                </c:pt>
                <c:pt idx="148">
                  <c:v>10.126099999999999</c:v>
                </c:pt>
                <c:pt idx="149">
                  <c:v>10.158300000000001</c:v>
                </c:pt>
                <c:pt idx="150">
                  <c:v>10.188499999999999</c:v>
                </c:pt>
                <c:pt idx="151">
                  <c:v>10.2159</c:v>
                </c:pt>
                <c:pt idx="152">
                  <c:v>10.2408</c:v>
                </c:pt>
                <c:pt idx="153">
                  <c:v>10.2689</c:v>
                </c:pt>
                <c:pt idx="154">
                  <c:v>10.3011</c:v>
                </c:pt>
                <c:pt idx="155">
                  <c:v>10.3232</c:v>
                </c:pt>
                <c:pt idx="156">
                  <c:v>10.3443</c:v>
                </c:pt>
                <c:pt idx="157">
                  <c:v>10.3734</c:v>
                </c:pt>
                <c:pt idx="158">
                  <c:v>10.4018</c:v>
                </c:pt>
                <c:pt idx="159">
                  <c:v>10.4411</c:v>
                </c:pt>
                <c:pt idx="160">
                  <c:v>10.459099999999999</c:v>
                </c:pt>
                <c:pt idx="161">
                  <c:v>10.493499999999999</c:v>
                </c:pt>
                <c:pt idx="162">
                  <c:v>10.5189</c:v>
                </c:pt>
                <c:pt idx="163">
                  <c:v>10.5488</c:v>
                </c:pt>
                <c:pt idx="164">
                  <c:v>10.577400000000001</c:v>
                </c:pt>
                <c:pt idx="165">
                  <c:v>10.6082</c:v>
                </c:pt>
                <c:pt idx="166">
                  <c:v>10.6351</c:v>
                </c:pt>
                <c:pt idx="167">
                  <c:v>10.6645</c:v>
                </c:pt>
                <c:pt idx="168">
                  <c:v>10.691700000000001</c:v>
                </c:pt>
                <c:pt idx="169">
                  <c:v>10.721399999999999</c:v>
                </c:pt>
                <c:pt idx="170">
                  <c:v>10.7464</c:v>
                </c:pt>
                <c:pt idx="171">
                  <c:v>10.773300000000001</c:v>
                </c:pt>
                <c:pt idx="172">
                  <c:v>10.808199999999999</c:v>
                </c:pt>
                <c:pt idx="173">
                  <c:v>10.834099999999999</c:v>
                </c:pt>
                <c:pt idx="174">
                  <c:v>10.859299999999999</c:v>
                </c:pt>
                <c:pt idx="175">
                  <c:v>10.88</c:v>
                </c:pt>
                <c:pt idx="176">
                  <c:v>10.904199999999999</c:v>
                </c:pt>
                <c:pt idx="177">
                  <c:v>10.9329</c:v>
                </c:pt>
                <c:pt idx="178">
                  <c:v>10.964700000000001</c:v>
                </c:pt>
                <c:pt idx="179">
                  <c:v>10.9857</c:v>
                </c:pt>
                <c:pt idx="180">
                  <c:v>11.0085</c:v>
                </c:pt>
                <c:pt idx="181">
                  <c:v>11.0372</c:v>
                </c:pt>
                <c:pt idx="182">
                  <c:v>11.0641</c:v>
                </c:pt>
                <c:pt idx="183">
                  <c:v>11.087899999999999</c:v>
                </c:pt>
                <c:pt idx="184">
                  <c:v>11.1157</c:v>
                </c:pt>
                <c:pt idx="185">
                  <c:v>11.138</c:v>
                </c:pt>
                <c:pt idx="186">
                  <c:v>11.1694</c:v>
                </c:pt>
                <c:pt idx="187">
                  <c:v>11.1965</c:v>
                </c:pt>
                <c:pt idx="188">
                  <c:v>11.2182</c:v>
                </c:pt>
                <c:pt idx="189">
                  <c:v>11.244300000000001</c:v>
                </c:pt>
                <c:pt idx="190">
                  <c:v>11.2719</c:v>
                </c:pt>
                <c:pt idx="191">
                  <c:v>11.296799999999999</c:v>
                </c:pt>
                <c:pt idx="192">
                  <c:v>11.326700000000001</c:v>
                </c:pt>
                <c:pt idx="193">
                  <c:v>11.3528</c:v>
                </c:pt>
                <c:pt idx="194">
                  <c:v>11.375999999999999</c:v>
                </c:pt>
                <c:pt idx="195">
                  <c:v>11.397500000000001</c:v>
                </c:pt>
                <c:pt idx="196">
                  <c:v>11.4132</c:v>
                </c:pt>
                <c:pt idx="197">
                  <c:v>11.4406</c:v>
                </c:pt>
                <c:pt idx="198">
                  <c:v>11.460900000000001</c:v>
                </c:pt>
                <c:pt idx="199">
                  <c:v>11.4887</c:v>
                </c:pt>
                <c:pt idx="200">
                  <c:v>11.5153</c:v>
                </c:pt>
                <c:pt idx="201">
                  <c:v>11.533200000000001</c:v>
                </c:pt>
                <c:pt idx="202">
                  <c:v>11.557</c:v>
                </c:pt>
                <c:pt idx="203">
                  <c:v>11.5801</c:v>
                </c:pt>
                <c:pt idx="204">
                  <c:v>11.5992</c:v>
                </c:pt>
                <c:pt idx="205">
                  <c:v>11.633900000000001</c:v>
                </c:pt>
                <c:pt idx="206">
                  <c:v>11.6534</c:v>
                </c:pt>
                <c:pt idx="207">
                  <c:v>11.682499999999999</c:v>
                </c:pt>
                <c:pt idx="208">
                  <c:v>11.7067</c:v>
                </c:pt>
                <c:pt idx="209">
                  <c:v>11.732100000000001</c:v>
                </c:pt>
                <c:pt idx="210">
                  <c:v>11.7508</c:v>
                </c:pt>
                <c:pt idx="211">
                  <c:v>11.775600000000001</c:v>
                </c:pt>
                <c:pt idx="212">
                  <c:v>11.805999999999999</c:v>
                </c:pt>
                <c:pt idx="213">
                  <c:v>11.8276</c:v>
                </c:pt>
                <c:pt idx="214">
                  <c:v>11.8451</c:v>
                </c:pt>
                <c:pt idx="215">
                  <c:v>11.870200000000001</c:v>
                </c:pt>
                <c:pt idx="216">
                  <c:v>11.8917</c:v>
                </c:pt>
                <c:pt idx="217">
                  <c:v>11.917299999999999</c:v>
                </c:pt>
                <c:pt idx="218">
                  <c:v>11.933</c:v>
                </c:pt>
                <c:pt idx="219">
                  <c:v>11.959099999999999</c:v>
                </c:pt>
                <c:pt idx="220">
                  <c:v>11.982699999999999</c:v>
                </c:pt>
                <c:pt idx="221">
                  <c:v>11.998900000000001</c:v>
                </c:pt>
                <c:pt idx="222">
                  <c:v>12.022399999999999</c:v>
                </c:pt>
                <c:pt idx="223">
                  <c:v>12.038399999999999</c:v>
                </c:pt>
                <c:pt idx="224">
                  <c:v>12.066700000000001</c:v>
                </c:pt>
                <c:pt idx="225">
                  <c:v>12.0913</c:v>
                </c:pt>
                <c:pt idx="226">
                  <c:v>12.1121</c:v>
                </c:pt>
                <c:pt idx="227">
                  <c:v>12.1408</c:v>
                </c:pt>
                <c:pt idx="228">
                  <c:v>12.1614</c:v>
                </c:pt>
                <c:pt idx="229">
                  <c:v>12.190799999999999</c:v>
                </c:pt>
                <c:pt idx="230">
                  <c:v>12.2151</c:v>
                </c:pt>
                <c:pt idx="231">
                  <c:v>12.234</c:v>
                </c:pt>
                <c:pt idx="232">
                  <c:v>12.2606</c:v>
                </c:pt>
                <c:pt idx="233">
                  <c:v>12.2821</c:v>
                </c:pt>
                <c:pt idx="234">
                  <c:v>12.301299999999999</c:v>
                </c:pt>
                <c:pt idx="235">
                  <c:v>12.324199999999999</c:v>
                </c:pt>
                <c:pt idx="236">
                  <c:v>12.3438</c:v>
                </c:pt>
                <c:pt idx="237">
                  <c:v>12.3626</c:v>
                </c:pt>
                <c:pt idx="238">
                  <c:v>12.3881</c:v>
                </c:pt>
                <c:pt idx="239">
                  <c:v>12.404400000000001</c:v>
                </c:pt>
                <c:pt idx="240">
                  <c:v>12.4261</c:v>
                </c:pt>
                <c:pt idx="241">
                  <c:v>12.448</c:v>
                </c:pt>
                <c:pt idx="242">
                  <c:v>12.478400000000001</c:v>
                </c:pt>
                <c:pt idx="243">
                  <c:v>12.506500000000001</c:v>
                </c:pt>
                <c:pt idx="244">
                  <c:v>12.5237</c:v>
                </c:pt>
                <c:pt idx="245">
                  <c:v>12.5396</c:v>
                </c:pt>
                <c:pt idx="246">
                  <c:v>12.565799999999999</c:v>
                </c:pt>
                <c:pt idx="247">
                  <c:v>12.591900000000001</c:v>
                </c:pt>
                <c:pt idx="248">
                  <c:v>12.615500000000001</c:v>
                </c:pt>
                <c:pt idx="249">
                  <c:v>12.6363</c:v>
                </c:pt>
                <c:pt idx="250">
                  <c:v>12.658099999999999</c:v>
                </c:pt>
                <c:pt idx="251">
                  <c:v>12.6752</c:v>
                </c:pt>
                <c:pt idx="252">
                  <c:v>12.6972</c:v>
                </c:pt>
                <c:pt idx="253">
                  <c:v>12.716699999999999</c:v>
                </c:pt>
                <c:pt idx="254">
                  <c:v>12.7393</c:v>
                </c:pt>
                <c:pt idx="255">
                  <c:v>12.7643</c:v>
                </c:pt>
                <c:pt idx="256">
                  <c:v>12.7842</c:v>
                </c:pt>
                <c:pt idx="257">
                  <c:v>12.807399999999999</c:v>
                </c:pt>
                <c:pt idx="258">
                  <c:v>12.8268</c:v>
                </c:pt>
                <c:pt idx="259">
                  <c:v>12.8497</c:v>
                </c:pt>
                <c:pt idx="260">
                  <c:v>12.8782</c:v>
                </c:pt>
                <c:pt idx="261">
                  <c:v>12.898300000000001</c:v>
                </c:pt>
                <c:pt idx="262">
                  <c:v>12.920500000000001</c:v>
                </c:pt>
                <c:pt idx="263">
                  <c:v>12.946400000000001</c:v>
                </c:pt>
                <c:pt idx="264">
                  <c:v>12.965299999999999</c:v>
                </c:pt>
                <c:pt idx="265">
                  <c:v>12.984500000000001</c:v>
                </c:pt>
                <c:pt idx="266">
                  <c:v>13.0021</c:v>
                </c:pt>
                <c:pt idx="267">
                  <c:v>13.0319</c:v>
                </c:pt>
                <c:pt idx="268">
                  <c:v>13.0627</c:v>
                </c:pt>
                <c:pt idx="269">
                  <c:v>13.0809</c:v>
                </c:pt>
                <c:pt idx="270">
                  <c:v>13.102499999999999</c:v>
                </c:pt>
                <c:pt idx="271">
                  <c:v>13.1272</c:v>
                </c:pt>
                <c:pt idx="272">
                  <c:v>13.151400000000001</c:v>
                </c:pt>
                <c:pt idx="273">
                  <c:v>13.1722</c:v>
                </c:pt>
                <c:pt idx="274">
                  <c:v>13.1906</c:v>
                </c:pt>
                <c:pt idx="275">
                  <c:v>13.2087</c:v>
                </c:pt>
                <c:pt idx="276">
                  <c:v>13.225899999999999</c:v>
                </c:pt>
                <c:pt idx="277">
                  <c:v>13.241400000000001</c:v>
                </c:pt>
                <c:pt idx="278">
                  <c:v>13.2628</c:v>
                </c:pt>
                <c:pt idx="279">
                  <c:v>13.2888</c:v>
                </c:pt>
                <c:pt idx="280">
                  <c:v>13.316000000000001</c:v>
                </c:pt>
                <c:pt idx="281">
                  <c:v>13.340199999999999</c:v>
                </c:pt>
                <c:pt idx="282">
                  <c:v>13.360900000000001</c:v>
                </c:pt>
                <c:pt idx="283">
                  <c:v>13.3925</c:v>
                </c:pt>
                <c:pt idx="284">
                  <c:v>13.409800000000001</c:v>
                </c:pt>
                <c:pt idx="285">
                  <c:v>13.4284</c:v>
                </c:pt>
                <c:pt idx="286">
                  <c:v>13.4535</c:v>
                </c:pt>
                <c:pt idx="287">
                  <c:v>13.479200000000001</c:v>
                </c:pt>
                <c:pt idx="288">
                  <c:v>13.5084</c:v>
                </c:pt>
                <c:pt idx="289">
                  <c:v>13.5281</c:v>
                </c:pt>
                <c:pt idx="290">
                  <c:v>13.5573</c:v>
                </c:pt>
                <c:pt idx="291">
                  <c:v>13.586399999999999</c:v>
                </c:pt>
                <c:pt idx="292">
                  <c:v>13.5999</c:v>
                </c:pt>
                <c:pt idx="293">
                  <c:v>13.631</c:v>
                </c:pt>
                <c:pt idx="294">
                  <c:v>13.6516</c:v>
                </c:pt>
                <c:pt idx="295">
                  <c:v>13.682399999999999</c:v>
                </c:pt>
                <c:pt idx="296">
                  <c:v>13.7012</c:v>
                </c:pt>
                <c:pt idx="297">
                  <c:v>13.722899999999999</c:v>
                </c:pt>
                <c:pt idx="298">
                  <c:v>13.744999999999999</c:v>
                </c:pt>
                <c:pt idx="299">
                  <c:v>13.7644</c:v>
                </c:pt>
                <c:pt idx="300">
                  <c:v>13.790800000000001</c:v>
                </c:pt>
                <c:pt idx="301">
                  <c:v>13.813000000000001</c:v>
                </c:pt>
                <c:pt idx="302">
                  <c:v>13.838900000000001</c:v>
                </c:pt>
                <c:pt idx="303">
                  <c:v>13.857900000000001</c:v>
                </c:pt>
                <c:pt idx="304">
                  <c:v>13.8812</c:v>
                </c:pt>
                <c:pt idx="305">
                  <c:v>13.9086</c:v>
                </c:pt>
                <c:pt idx="306">
                  <c:v>13.9314</c:v>
                </c:pt>
                <c:pt idx="307">
                  <c:v>13.9536</c:v>
                </c:pt>
                <c:pt idx="308">
                  <c:v>13.9711</c:v>
                </c:pt>
                <c:pt idx="309">
                  <c:v>13.9899</c:v>
                </c:pt>
                <c:pt idx="310">
                  <c:v>14.0162</c:v>
                </c:pt>
                <c:pt idx="311">
                  <c:v>14.043900000000001</c:v>
                </c:pt>
                <c:pt idx="312">
                  <c:v>14.0586</c:v>
                </c:pt>
                <c:pt idx="313">
                  <c:v>14.078200000000001</c:v>
                </c:pt>
                <c:pt idx="314">
                  <c:v>14.1069</c:v>
                </c:pt>
                <c:pt idx="315">
                  <c:v>14.127000000000001</c:v>
                </c:pt>
                <c:pt idx="316">
                  <c:v>14.1493</c:v>
                </c:pt>
                <c:pt idx="317">
                  <c:v>14.1685</c:v>
                </c:pt>
                <c:pt idx="318">
                  <c:v>14.191000000000001</c:v>
                </c:pt>
                <c:pt idx="319">
                  <c:v>14.2126</c:v>
                </c:pt>
                <c:pt idx="320">
                  <c:v>14.2323</c:v>
                </c:pt>
                <c:pt idx="321">
                  <c:v>14.251799999999999</c:v>
                </c:pt>
                <c:pt idx="322">
                  <c:v>14.2675</c:v>
                </c:pt>
                <c:pt idx="323">
                  <c:v>14.2957</c:v>
                </c:pt>
                <c:pt idx="324">
                  <c:v>14.3155</c:v>
                </c:pt>
                <c:pt idx="325">
                  <c:v>14.335000000000001</c:v>
                </c:pt>
                <c:pt idx="326">
                  <c:v>14.3634</c:v>
                </c:pt>
                <c:pt idx="327">
                  <c:v>14.378299999999999</c:v>
                </c:pt>
                <c:pt idx="328">
                  <c:v>14.395200000000001</c:v>
                </c:pt>
                <c:pt idx="329">
                  <c:v>14.4077</c:v>
                </c:pt>
                <c:pt idx="330">
                  <c:v>14.4275</c:v>
                </c:pt>
                <c:pt idx="331">
                  <c:v>14.4514</c:v>
                </c:pt>
                <c:pt idx="332">
                  <c:v>14.467499999999999</c:v>
                </c:pt>
                <c:pt idx="333">
                  <c:v>14.488899999999999</c:v>
                </c:pt>
                <c:pt idx="334">
                  <c:v>14.510300000000001</c:v>
                </c:pt>
                <c:pt idx="335">
                  <c:v>14.5282</c:v>
                </c:pt>
                <c:pt idx="336">
                  <c:v>14.552300000000001</c:v>
                </c:pt>
                <c:pt idx="337">
                  <c:v>14.5684</c:v>
                </c:pt>
                <c:pt idx="338">
                  <c:v>14.586600000000001</c:v>
                </c:pt>
                <c:pt idx="339">
                  <c:v>14.604100000000001</c:v>
                </c:pt>
                <c:pt idx="340">
                  <c:v>14.6241</c:v>
                </c:pt>
                <c:pt idx="341">
                  <c:v>14.6539</c:v>
                </c:pt>
                <c:pt idx="342">
                  <c:v>14.674799999999999</c:v>
                </c:pt>
                <c:pt idx="343">
                  <c:v>14.692399999999999</c:v>
                </c:pt>
                <c:pt idx="344">
                  <c:v>14.716200000000001</c:v>
                </c:pt>
                <c:pt idx="345">
                  <c:v>14.731</c:v>
                </c:pt>
                <c:pt idx="346">
                  <c:v>14.7498</c:v>
                </c:pt>
                <c:pt idx="347">
                  <c:v>14.767899999999999</c:v>
                </c:pt>
                <c:pt idx="348">
                  <c:v>14.7919</c:v>
                </c:pt>
                <c:pt idx="349">
                  <c:v>14.8104</c:v>
                </c:pt>
                <c:pt idx="350">
                  <c:v>14.830399999999999</c:v>
                </c:pt>
                <c:pt idx="351">
                  <c:v>14.845800000000001</c:v>
                </c:pt>
                <c:pt idx="352">
                  <c:v>14.863</c:v>
                </c:pt>
                <c:pt idx="353">
                  <c:v>14.8834</c:v>
                </c:pt>
                <c:pt idx="354">
                  <c:v>14.906000000000001</c:v>
                </c:pt>
                <c:pt idx="355">
                  <c:v>14.9275</c:v>
                </c:pt>
                <c:pt idx="356">
                  <c:v>14.944000000000001</c:v>
                </c:pt>
                <c:pt idx="357">
                  <c:v>14.972899999999999</c:v>
                </c:pt>
                <c:pt idx="358">
                  <c:v>14.9937</c:v>
                </c:pt>
                <c:pt idx="359">
                  <c:v>15.019</c:v>
                </c:pt>
                <c:pt idx="360">
                  <c:v>15.034000000000001</c:v>
                </c:pt>
                <c:pt idx="361">
                  <c:v>15.0524</c:v>
                </c:pt>
                <c:pt idx="362">
                  <c:v>15.072800000000001</c:v>
                </c:pt>
                <c:pt idx="363">
                  <c:v>15.0923</c:v>
                </c:pt>
                <c:pt idx="364">
                  <c:v>15.113899999999999</c:v>
                </c:pt>
                <c:pt idx="365">
                  <c:v>15.141999999999999</c:v>
                </c:pt>
                <c:pt idx="366">
                  <c:v>15.157500000000001</c:v>
                </c:pt>
                <c:pt idx="367">
                  <c:v>15.1807</c:v>
                </c:pt>
                <c:pt idx="368">
                  <c:v>15.1974</c:v>
                </c:pt>
                <c:pt idx="369">
                  <c:v>15.2156</c:v>
                </c:pt>
                <c:pt idx="370">
                  <c:v>15.2418</c:v>
                </c:pt>
                <c:pt idx="371">
                  <c:v>15.262499999999999</c:v>
                </c:pt>
                <c:pt idx="372">
                  <c:v>15.29</c:v>
                </c:pt>
                <c:pt idx="373">
                  <c:v>15.312099999999999</c:v>
                </c:pt>
                <c:pt idx="374">
                  <c:v>15.333299999999999</c:v>
                </c:pt>
                <c:pt idx="375">
                  <c:v>15.3454</c:v>
                </c:pt>
                <c:pt idx="376">
                  <c:v>15.369300000000001</c:v>
                </c:pt>
                <c:pt idx="377">
                  <c:v>15.390599999999999</c:v>
                </c:pt>
                <c:pt idx="378">
                  <c:v>15.406599999999999</c:v>
                </c:pt>
                <c:pt idx="379">
                  <c:v>15.4322</c:v>
                </c:pt>
                <c:pt idx="380">
                  <c:v>15.4557</c:v>
                </c:pt>
                <c:pt idx="381">
                  <c:v>15.476900000000001</c:v>
                </c:pt>
                <c:pt idx="382">
                  <c:v>15.500299999999999</c:v>
                </c:pt>
                <c:pt idx="383">
                  <c:v>15.517899999999999</c:v>
                </c:pt>
                <c:pt idx="384">
                  <c:v>15.540699999999999</c:v>
                </c:pt>
                <c:pt idx="385">
                  <c:v>15.5611</c:v>
                </c:pt>
                <c:pt idx="386">
                  <c:v>15.582700000000001</c:v>
                </c:pt>
                <c:pt idx="387">
                  <c:v>15.5999</c:v>
                </c:pt>
                <c:pt idx="388">
                  <c:v>15.6122</c:v>
                </c:pt>
                <c:pt idx="389">
                  <c:v>15.634</c:v>
                </c:pt>
                <c:pt idx="390">
                  <c:v>15.651899999999999</c:v>
                </c:pt>
                <c:pt idx="391">
                  <c:v>15.6751</c:v>
                </c:pt>
                <c:pt idx="392">
                  <c:v>15.7034</c:v>
                </c:pt>
                <c:pt idx="393">
                  <c:v>15.724299999999999</c:v>
                </c:pt>
                <c:pt idx="394">
                  <c:v>15.7402</c:v>
                </c:pt>
                <c:pt idx="395">
                  <c:v>15.761200000000001</c:v>
                </c:pt>
                <c:pt idx="396">
                  <c:v>15.7798</c:v>
                </c:pt>
                <c:pt idx="397">
                  <c:v>15.7966</c:v>
                </c:pt>
                <c:pt idx="398">
                  <c:v>15.812799999999999</c:v>
                </c:pt>
                <c:pt idx="399">
                  <c:v>15.832800000000001</c:v>
                </c:pt>
                <c:pt idx="400">
                  <c:v>15.847899999999999</c:v>
                </c:pt>
                <c:pt idx="401">
                  <c:v>15.869300000000001</c:v>
                </c:pt>
                <c:pt idx="402">
                  <c:v>15.8903</c:v>
                </c:pt>
                <c:pt idx="403">
                  <c:v>15.9057</c:v>
                </c:pt>
                <c:pt idx="404">
                  <c:v>15.9305</c:v>
                </c:pt>
                <c:pt idx="405">
                  <c:v>15.9498</c:v>
                </c:pt>
                <c:pt idx="406">
                  <c:v>15.9702</c:v>
                </c:pt>
                <c:pt idx="407">
                  <c:v>16.000800000000002</c:v>
                </c:pt>
                <c:pt idx="408">
                  <c:v>16.023599999999998</c:v>
                </c:pt>
                <c:pt idx="409">
                  <c:v>16.046299999999999</c:v>
                </c:pt>
                <c:pt idx="410">
                  <c:v>16.065899999999999</c:v>
                </c:pt>
                <c:pt idx="411">
                  <c:v>16.0855</c:v>
                </c:pt>
                <c:pt idx="412">
                  <c:v>16.1067</c:v>
                </c:pt>
                <c:pt idx="413">
                  <c:v>16.120699999999999</c:v>
                </c:pt>
                <c:pt idx="414">
                  <c:v>16.137</c:v>
                </c:pt>
                <c:pt idx="415">
                  <c:v>16.158999999999999</c:v>
                </c:pt>
                <c:pt idx="416">
                  <c:v>16.172599999999999</c:v>
                </c:pt>
                <c:pt idx="417">
                  <c:v>16.1966</c:v>
                </c:pt>
                <c:pt idx="418">
                  <c:v>16.212199999999999</c:v>
                </c:pt>
                <c:pt idx="419">
                  <c:v>16.233499999999999</c:v>
                </c:pt>
                <c:pt idx="420">
                  <c:v>16.258099999999999</c:v>
                </c:pt>
                <c:pt idx="421">
                  <c:v>16.273800000000001</c:v>
                </c:pt>
                <c:pt idx="422">
                  <c:v>16.295300000000001</c:v>
                </c:pt>
                <c:pt idx="423">
                  <c:v>16.3157</c:v>
                </c:pt>
                <c:pt idx="424">
                  <c:v>16.34</c:v>
                </c:pt>
                <c:pt idx="425">
                  <c:v>16.3569</c:v>
                </c:pt>
                <c:pt idx="426">
                  <c:v>16.3675</c:v>
                </c:pt>
                <c:pt idx="427">
                  <c:v>16.380299999999998</c:v>
                </c:pt>
                <c:pt idx="428">
                  <c:v>16.4009</c:v>
                </c:pt>
                <c:pt idx="429">
                  <c:v>16.427499999999998</c:v>
                </c:pt>
                <c:pt idx="430">
                  <c:v>16.447099999999999</c:v>
                </c:pt>
                <c:pt idx="431">
                  <c:v>16.470099999999999</c:v>
                </c:pt>
                <c:pt idx="432">
                  <c:v>16.489899999999999</c:v>
                </c:pt>
                <c:pt idx="433">
                  <c:v>16.504799999999999</c:v>
                </c:pt>
                <c:pt idx="434">
                  <c:v>16.527999999999999</c:v>
                </c:pt>
                <c:pt idx="435">
                  <c:v>16.546500000000002</c:v>
                </c:pt>
                <c:pt idx="436">
                  <c:v>16.570399999999999</c:v>
                </c:pt>
                <c:pt idx="437">
                  <c:v>16.589700000000001</c:v>
                </c:pt>
                <c:pt idx="438">
                  <c:v>16.608799999999999</c:v>
                </c:pt>
                <c:pt idx="439">
                  <c:v>16.629100000000001</c:v>
                </c:pt>
                <c:pt idx="440">
                  <c:v>16.654900000000001</c:v>
                </c:pt>
                <c:pt idx="441">
                  <c:v>16.6724</c:v>
                </c:pt>
                <c:pt idx="442">
                  <c:v>16.689900000000002</c:v>
                </c:pt>
                <c:pt idx="443">
                  <c:v>16.704599999999999</c:v>
                </c:pt>
                <c:pt idx="444">
                  <c:v>16.7242</c:v>
                </c:pt>
                <c:pt idx="445">
                  <c:v>16.743500000000001</c:v>
                </c:pt>
                <c:pt idx="446">
                  <c:v>16.767900000000001</c:v>
                </c:pt>
                <c:pt idx="447">
                  <c:v>16.789100000000001</c:v>
                </c:pt>
                <c:pt idx="448">
                  <c:v>16.8109</c:v>
                </c:pt>
                <c:pt idx="449">
                  <c:v>16.831299999999999</c:v>
                </c:pt>
                <c:pt idx="450">
                  <c:v>16.849799999999998</c:v>
                </c:pt>
                <c:pt idx="451">
                  <c:v>16.866599999999998</c:v>
                </c:pt>
                <c:pt idx="452">
                  <c:v>16.8857</c:v>
                </c:pt>
                <c:pt idx="453">
                  <c:v>16.908000000000001</c:v>
                </c:pt>
                <c:pt idx="454">
                  <c:v>16.926400000000001</c:v>
                </c:pt>
                <c:pt idx="455">
                  <c:v>16.9467</c:v>
                </c:pt>
                <c:pt idx="456">
                  <c:v>16.963000000000001</c:v>
                </c:pt>
                <c:pt idx="457">
                  <c:v>16.979500000000002</c:v>
                </c:pt>
                <c:pt idx="458">
                  <c:v>17.004899999999999</c:v>
                </c:pt>
                <c:pt idx="459">
                  <c:v>17.017099999999999</c:v>
                </c:pt>
                <c:pt idx="460">
                  <c:v>17.0395</c:v>
                </c:pt>
                <c:pt idx="461">
                  <c:v>17.0688</c:v>
                </c:pt>
                <c:pt idx="462">
                  <c:v>17.088999999999999</c:v>
                </c:pt>
                <c:pt idx="463">
                  <c:v>17.109200000000001</c:v>
                </c:pt>
                <c:pt idx="464">
                  <c:v>17.126200000000001</c:v>
                </c:pt>
                <c:pt idx="465">
                  <c:v>17.141999999999999</c:v>
                </c:pt>
                <c:pt idx="466">
                  <c:v>17.159099999999999</c:v>
                </c:pt>
                <c:pt idx="467">
                  <c:v>17.178799999999999</c:v>
                </c:pt>
                <c:pt idx="468">
                  <c:v>17.2044</c:v>
                </c:pt>
                <c:pt idx="469">
                  <c:v>17.221399999999999</c:v>
                </c:pt>
                <c:pt idx="470">
                  <c:v>17.241</c:v>
                </c:pt>
                <c:pt idx="471">
                  <c:v>17.256399999999999</c:v>
                </c:pt>
                <c:pt idx="472">
                  <c:v>17.279199999999999</c:v>
                </c:pt>
                <c:pt idx="473">
                  <c:v>17.302499999999998</c:v>
                </c:pt>
                <c:pt idx="474">
                  <c:v>17.322600000000001</c:v>
                </c:pt>
                <c:pt idx="475">
                  <c:v>17.340399999999999</c:v>
                </c:pt>
                <c:pt idx="476">
                  <c:v>17.351099999999999</c:v>
                </c:pt>
                <c:pt idx="477">
                  <c:v>17.377099999999999</c:v>
                </c:pt>
                <c:pt idx="478">
                  <c:v>17.398800000000001</c:v>
                </c:pt>
                <c:pt idx="479">
                  <c:v>17.421199999999999</c:v>
                </c:pt>
                <c:pt idx="480">
                  <c:v>17.438600000000001</c:v>
                </c:pt>
                <c:pt idx="481">
                  <c:v>17.4575</c:v>
                </c:pt>
                <c:pt idx="482">
                  <c:v>17.4786</c:v>
                </c:pt>
                <c:pt idx="483">
                  <c:v>17.4954</c:v>
                </c:pt>
                <c:pt idx="484">
                  <c:v>17.512</c:v>
                </c:pt>
                <c:pt idx="485">
                  <c:v>17.539899999999999</c:v>
                </c:pt>
                <c:pt idx="486">
                  <c:v>17.560099999999998</c:v>
                </c:pt>
                <c:pt idx="487">
                  <c:v>17.5778</c:v>
                </c:pt>
                <c:pt idx="488">
                  <c:v>17.598600000000001</c:v>
                </c:pt>
                <c:pt idx="489">
                  <c:v>17.6205</c:v>
                </c:pt>
                <c:pt idx="490">
                  <c:v>17.644600000000001</c:v>
                </c:pt>
                <c:pt idx="491">
                  <c:v>17.667100000000001</c:v>
                </c:pt>
                <c:pt idx="492">
                  <c:v>17.679200000000002</c:v>
                </c:pt>
                <c:pt idx="493">
                  <c:v>17.6906</c:v>
                </c:pt>
                <c:pt idx="494">
                  <c:v>17.7105</c:v>
                </c:pt>
                <c:pt idx="495">
                  <c:v>17.725899999999999</c:v>
                </c:pt>
                <c:pt idx="496">
                  <c:v>17.7469</c:v>
                </c:pt>
                <c:pt idx="497">
                  <c:v>17.756900000000002</c:v>
                </c:pt>
                <c:pt idx="498">
                  <c:v>17.781700000000001</c:v>
                </c:pt>
                <c:pt idx="499">
                  <c:v>17.8081</c:v>
                </c:pt>
                <c:pt idx="500">
                  <c:v>17.826000000000001</c:v>
                </c:pt>
                <c:pt idx="501">
                  <c:v>17.851600000000001</c:v>
                </c:pt>
                <c:pt idx="502">
                  <c:v>17.863099999999999</c:v>
                </c:pt>
                <c:pt idx="503">
                  <c:v>17.878900000000002</c:v>
                </c:pt>
                <c:pt idx="504">
                  <c:v>17.898299999999999</c:v>
                </c:pt>
                <c:pt idx="505">
                  <c:v>17.915700000000001</c:v>
                </c:pt>
                <c:pt idx="506">
                  <c:v>17.941099999999999</c:v>
                </c:pt>
                <c:pt idx="507">
                  <c:v>17.962399999999999</c:v>
                </c:pt>
                <c:pt idx="508">
                  <c:v>17.98</c:v>
                </c:pt>
                <c:pt idx="509">
                  <c:v>17.991900000000001</c:v>
                </c:pt>
                <c:pt idx="510">
                  <c:v>18.013200000000001</c:v>
                </c:pt>
                <c:pt idx="511">
                  <c:v>18.034300000000002</c:v>
                </c:pt>
                <c:pt idx="512">
                  <c:v>18.055800000000001</c:v>
                </c:pt>
                <c:pt idx="513">
                  <c:v>18.0764</c:v>
                </c:pt>
                <c:pt idx="514">
                  <c:v>18.0992</c:v>
                </c:pt>
                <c:pt idx="515">
                  <c:v>18.122</c:v>
                </c:pt>
                <c:pt idx="516">
                  <c:v>18.139399999999998</c:v>
                </c:pt>
                <c:pt idx="517">
                  <c:v>18.152000000000001</c:v>
                </c:pt>
                <c:pt idx="518">
                  <c:v>18.1724</c:v>
                </c:pt>
                <c:pt idx="519">
                  <c:v>18.188400000000001</c:v>
                </c:pt>
                <c:pt idx="520">
                  <c:v>18.2087</c:v>
                </c:pt>
                <c:pt idx="521">
                  <c:v>18.2348</c:v>
                </c:pt>
                <c:pt idx="522">
                  <c:v>18.2624</c:v>
                </c:pt>
                <c:pt idx="523">
                  <c:v>18.2773</c:v>
                </c:pt>
                <c:pt idx="524">
                  <c:v>18.2959</c:v>
                </c:pt>
                <c:pt idx="525">
                  <c:v>18.311499999999999</c:v>
                </c:pt>
                <c:pt idx="526">
                  <c:v>18.333200000000001</c:v>
                </c:pt>
                <c:pt idx="527">
                  <c:v>18.3507</c:v>
                </c:pt>
                <c:pt idx="528">
                  <c:v>18.376200000000001</c:v>
                </c:pt>
                <c:pt idx="529">
                  <c:v>18.415700000000001</c:v>
                </c:pt>
                <c:pt idx="530">
                  <c:v>18.432200000000002</c:v>
                </c:pt>
                <c:pt idx="531">
                  <c:v>18.452400000000001</c:v>
                </c:pt>
                <c:pt idx="532">
                  <c:v>18.473500000000001</c:v>
                </c:pt>
                <c:pt idx="533">
                  <c:v>18.4925</c:v>
                </c:pt>
                <c:pt idx="534">
                  <c:v>18.509699999999999</c:v>
                </c:pt>
                <c:pt idx="535">
                  <c:v>18.5307</c:v>
                </c:pt>
                <c:pt idx="536">
                  <c:v>18.555599999999998</c:v>
                </c:pt>
                <c:pt idx="537">
                  <c:v>18.5703</c:v>
                </c:pt>
                <c:pt idx="538">
                  <c:v>18.585799999999999</c:v>
                </c:pt>
                <c:pt idx="539">
                  <c:v>18.604800000000001</c:v>
                </c:pt>
                <c:pt idx="540">
                  <c:v>18.619599999999998</c:v>
                </c:pt>
                <c:pt idx="541">
                  <c:v>18.6404</c:v>
                </c:pt>
                <c:pt idx="542">
                  <c:v>18.657599999999999</c:v>
                </c:pt>
                <c:pt idx="543">
                  <c:v>18.676400000000001</c:v>
                </c:pt>
                <c:pt idx="544">
                  <c:v>18.706700000000001</c:v>
                </c:pt>
                <c:pt idx="545">
                  <c:v>18.727699999999999</c:v>
                </c:pt>
                <c:pt idx="546">
                  <c:v>18.748999999999999</c:v>
                </c:pt>
                <c:pt idx="547">
                  <c:v>18.764700000000001</c:v>
                </c:pt>
                <c:pt idx="548">
                  <c:v>18.788699999999999</c:v>
                </c:pt>
                <c:pt idx="549">
                  <c:v>18.807700000000001</c:v>
                </c:pt>
                <c:pt idx="550">
                  <c:v>18.828900000000001</c:v>
                </c:pt>
                <c:pt idx="551">
                  <c:v>18.8492</c:v>
                </c:pt>
                <c:pt idx="552">
                  <c:v>18.865600000000001</c:v>
                </c:pt>
                <c:pt idx="553">
                  <c:v>18.881499999999999</c:v>
                </c:pt>
                <c:pt idx="554">
                  <c:v>18.902200000000001</c:v>
                </c:pt>
                <c:pt idx="555">
                  <c:v>18.915199999999999</c:v>
                </c:pt>
                <c:pt idx="556">
                  <c:v>18.9284</c:v>
                </c:pt>
                <c:pt idx="557">
                  <c:v>18.9434</c:v>
                </c:pt>
                <c:pt idx="558">
                  <c:v>18.9573</c:v>
                </c:pt>
                <c:pt idx="559">
                  <c:v>18.9788</c:v>
                </c:pt>
                <c:pt idx="560">
                  <c:v>18.990600000000001</c:v>
                </c:pt>
                <c:pt idx="561">
                  <c:v>19.010000000000002</c:v>
                </c:pt>
                <c:pt idx="562">
                  <c:v>19.0227</c:v>
                </c:pt>
                <c:pt idx="563">
                  <c:v>19.040700000000001</c:v>
                </c:pt>
                <c:pt idx="564">
                  <c:v>19.063099999999999</c:v>
                </c:pt>
                <c:pt idx="565">
                  <c:v>19.0806</c:v>
                </c:pt>
                <c:pt idx="566">
                  <c:v>19.102799999999998</c:v>
                </c:pt>
                <c:pt idx="567">
                  <c:v>19.123699999999999</c:v>
                </c:pt>
                <c:pt idx="568">
                  <c:v>19.145499999999998</c:v>
                </c:pt>
                <c:pt idx="569">
                  <c:v>19.166399999999999</c:v>
                </c:pt>
                <c:pt idx="570">
                  <c:v>19.1843</c:v>
                </c:pt>
                <c:pt idx="571">
                  <c:v>19.203800000000001</c:v>
                </c:pt>
                <c:pt idx="572">
                  <c:v>19.2315</c:v>
                </c:pt>
                <c:pt idx="573">
                  <c:v>19.256499999999999</c:v>
                </c:pt>
                <c:pt idx="574">
                  <c:v>19.278500000000001</c:v>
                </c:pt>
                <c:pt idx="575">
                  <c:v>19.293399999999998</c:v>
                </c:pt>
                <c:pt idx="576">
                  <c:v>19.315300000000001</c:v>
                </c:pt>
                <c:pt idx="577">
                  <c:v>19.336500000000001</c:v>
                </c:pt>
                <c:pt idx="578">
                  <c:v>19.3568</c:v>
                </c:pt>
                <c:pt idx="579">
                  <c:v>19.3825</c:v>
                </c:pt>
                <c:pt idx="580">
                  <c:v>19.394400000000001</c:v>
                </c:pt>
                <c:pt idx="581">
                  <c:v>19.411300000000001</c:v>
                </c:pt>
                <c:pt idx="582">
                  <c:v>19.4282</c:v>
                </c:pt>
                <c:pt idx="583">
                  <c:v>19.446200000000001</c:v>
                </c:pt>
                <c:pt idx="584">
                  <c:v>19.466200000000001</c:v>
                </c:pt>
                <c:pt idx="585">
                  <c:v>19.480899999999998</c:v>
                </c:pt>
                <c:pt idx="586">
                  <c:v>19.497599999999998</c:v>
                </c:pt>
                <c:pt idx="587">
                  <c:v>19.519500000000001</c:v>
                </c:pt>
                <c:pt idx="588">
                  <c:v>19.537500000000001</c:v>
                </c:pt>
                <c:pt idx="589">
                  <c:v>19.558700000000002</c:v>
                </c:pt>
                <c:pt idx="590">
                  <c:v>19.580100000000002</c:v>
                </c:pt>
                <c:pt idx="591">
                  <c:v>19.604500000000002</c:v>
                </c:pt>
                <c:pt idx="592">
                  <c:v>19.632100000000001</c:v>
                </c:pt>
                <c:pt idx="593">
                  <c:v>19.652899999999999</c:v>
                </c:pt>
                <c:pt idx="594">
                  <c:v>19.673300000000001</c:v>
                </c:pt>
                <c:pt idx="595">
                  <c:v>19.689299999999999</c:v>
                </c:pt>
                <c:pt idx="596">
                  <c:v>19.7074</c:v>
                </c:pt>
                <c:pt idx="597">
                  <c:v>19.7257</c:v>
                </c:pt>
                <c:pt idx="598">
                  <c:v>19.736799999999999</c:v>
                </c:pt>
                <c:pt idx="599">
                  <c:v>19.7516</c:v>
                </c:pt>
                <c:pt idx="600">
                  <c:v>19.7729</c:v>
                </c:pt>
                <c:pt idx="601">
                  <c:v>19.785499999999999</c:v>
                </c:pt>
                <c:pt idx="602">
                  <c:v>19.802199999999999</c:v>
                </c:pt>
                <c:pt idx="603">
                  <c:v>19.815300000000001</c:v>
                </c:pt>
                <c:pt idx="604">
                  <c:v>19.828700000000001</c:v>
                </c:pt>
                <c:pt idx="605">
                  <c:v>19.847000000000001</c:v>
                </c:pt>
                <c:pt idx="606">
                  <c:v>19.865500000000001</c:v>
                </c:pt>
                <c:pt idx="607">
                  <c:v>19.887599999999999</c:v>
                </c:pt>
                <c:pt idx="608">
                  <c:v>19.9071</c:v>
                </c:pt>
                <c:pt idx="609">
                  <c:v>19.922599999999999</c:v>
                </c:pt>
                <c:pt idx="610">
                  <c:v>19.942</c:v>
                </c:pt>
                <c:pt idx="611">
                  <c:v>19.959499999999998</c:v>
                </c:pt>
                <c:pt idx="612">
                  <c:v>19.9786</c:v>
                </c:pt>
                <c:pt idx="613">
                  <c:v>19.9971</c:v>
                </c:pt>
                <c:pt idx="614">
                  <c:v>20.014500000000002</c:v>
                </c:pt>
                <c:pt idx="615">
                  <c:v>20.025300000000001</c:v>
                </c:pt>
                <c:pt idx="616">
                  <c:v>20.0411</c:v>
                </c:pt>
                <c:pt idx="617">
                  <c:v>20.058299999999999</c:v>
                </c:pt>
                <c:pt idx="618">
                  <c:v>20.083100000000002</c:v>
                </c:pt>
                <c:pt idx="619">
                  <c:v>20.101299999999998</c:v>
                </c:pt>
                <c:pt idx="620">
                  <c:v>20.113199999999999</c:v>
                </c:pt>
                <c:pt idx="621">
                  <c:v>20.133800000000001</c:v>
                </c:pt>
                <c:pt idx="622">
                  <c:v>20.151599999999998</c:v>
                </c:pt>
                <c:pt idx="623">
                  <c:v>20.1751</c:v>
                </c:pt>
                <c:pt idx="624">
                  <c:v>20.191600000000001</c:v>
                </c:pt>
                <c:pt idx="625">
                  <c:v>20.207599999999999</c:v>
                </c:pt>
                <c:pt idx="626">
                  <c:v>20.218900000000001</c:v>
                </c:pt>
                <c:pt idx="627">
                  <c:v>20.232199999999999</c:v>
                </c:pt>
                <c:pt idx="628">
                  <c:v>20.246300000000002</c:v>
                </c:pt>
                <c:pt idx="629">
                  <c:v>20.278700000000001</c:v>
                </c:pt>
                <c:pt idx="630">
                  <c:v>20.298999999999999</c:v>
                </c:pt>
                <c:pt idx="631">
                  <c:v>20.312999999999999</c:v>
                </c:pt>
                <c:pt idx="632">
                  <c:v>20.3324</c:v>
                </c:pt>
                <c:pt idx="633">
                  <c:v>20.346900000000002</c:v>
                </c:pt>
                <c:pt idx="634">
                  <c:v>20.363499999999998</c:v>
                </c:pt>
                <c:pt idx="635">
                  <c:v>20.383199999999999</c:v>
                </c:pt>
                <c:pt idx="636">
                  <c:v>20.3932</c:v>
                </c:pt>
                <c:pt idx="637">
                  <c:v>20.4147</c:v>
                </c:pt>
                <c:pt idx="638">
                  <c:v>20.433</c:v>
                </c:pt>
                <c:pt idx="639">
                  <c:v>20.4557</c:v>
                </c:pt>
                <c:pt idx="640">
                  <c:v>20.473500000000001</c:v>
                </c:pt>
                <c:pt idx="641">
                  <c:v>20.4968</c:v>
                </c:pt>
                <c:pt idx="642">
                  <c:v>20.5245</c:v>
                </c:pt>
                <c:pt idx="643">
                  <c:v>20.5364</c:v>
                </c:pt>
                <c:pt idx="644">
                  <c:v>20.5642</c:v>
                </c:pt>
                <c:pt idx="645">
                  <c:v>20.5867</c:v>
                </c:pt>
                <c:pt idx="646">
                  <c:v>20.6099</c:v>
                </c:pt>
                <c:pt idx="647">
                  <c:v>20.632100000000001</c:v>
                </c:pt>
                <c:pt idx="648">
                  <c:v>20.645700000000001</c:v>
                </c:pt>
                <c:pt idx="649">
                  <c:v>20.660399999999999</c:v>
                </c:pt>
                <c:pt idx="650">
                  <c:v>20.677499999999998</c:v>
                </c:pt>
                <c:pt idx="651">
                  <c:v>20.691800000000001</c:v>
                </c:pt>
                <c:pt idx="652">
                  <c:v>20.7134</c:v>
                </c:pt>
                <c:pt idx="653">
                  <c:v>20.731400000000001</c:v>
                </c:pt>
                <c:pt idx="654">
                  <c:v>20.744399999999999</c:v>
                </c:pt>
                <c:pt idx="655">
                  <c:v>20.7638</c:v>
                </c:pt>
                <c:pt idx="656">
                  <c:v>20.781199999999998</c:v>
                </c:pt>
                <c:pt idx="657">
                  <c:v>20.800799999999999</c:v>
                </c:pt>
                <c:pt idx="658">
                  <c:v>20.8172</c:v>
                </c:pt>
                <c:pt idx="659">
                  <c:v>20.840800000000002</c:v>
                </c:pt>
                <c:pt idx="660">
                  <c:v>20.861899999999999</c:v>
                </c:pt>
                <c:pt idx="661">
                  <c:v>20.8766</c:v>
                </c:pt>
                <c:pt idx="662">
                  <c:v>20.893799999999999</c:v>
                </c:pt>
                <c:pt idx="663">
                  <c:v>20.913399999999999</c:v>
                </c:pt>
                <c:pt idx="664">
                  <c:v>20.933</c:v>
                </c:pt>
                <c:pt idx="665">
                  <c:v>20.959199999999999</c:v>
                </c:pt>
                <c:pt idx="666">
                  <c:v>20.979399999999998</c:v>
                </c:pt>
                <c:pt idx="667">
                  <c:v>21.002099999999999</c:v>
                </c:pt>
                <c:pt idx="668">
                  <c:v>21.020399999999999</c:v>
                </c:pt>
                <c:pt idx="669">
                  <c:v>21.038</c:v>
                </c:pt>
                <c:pt idx="670">
                  <c:v>21.0639</c:v>
                </c:pt>
                <c:pt idx="671">
                  <c:v>21.089600000000001</c:v>
                </c:pt>
                <c:pt idx="672">
                  <c:v>21.1096</c:v>
                </c:pt>
                <c:pt idx="673">
                  <c:v>21.136399999999998</c:v>
                </c:pt>
                <c:pt idx="674">
                  <c:v>21.156600000000001</c:v>
                </c:pt>
                <c:pt idx="675">
                  <c:v>21.179099999999998</c:v>
                </c:pt>
                <c:pt idx="676">
                  <c:v>21.197600000000001</c:v>
                </c:pt>
                <c:pt idx="677">
                  <c:v>21.221900000000002</c:v>
                </c:pt>
                <c:pt idx="678">
                  <c:v>21.2407</c:v>
                </c:pt>
                <c:pt idx="679">
                  <c:v>21.2666</c:v>
                </c:pt>
                <c:pt idx="680">
                  <c:v>21.287500000000001</c:v>
                </c:pt>
                <c:pt idx="681">
                  <c:v>21.303599999999999</c:v>
                </c:pt>
                <c:pt idx="682">
                  <c:v>21.3247</c:v>
                </c:pt>
                <c:pt idx="683">
                  <c:v>21.3446</c:v>
                </c:pt>
                <c:pt idx="684">
                  <c:v>21.3584</c:v>
                </c:pt>
                <c:pt idx="685">
                  <c:v>21.382000000000001</c:v>
                </c:pt>
                <c:pt idx="686">
                  <c:v>21.394600000000001</c:v>
                </c:pt>
                <c:pt idx="687">
                  <c:v>21.416399999999999</c:v>
                </c:pt>
                <c:pt idx="688">
                  <c:v>21.435199999999998</c:v>
                </c:pt>
                <c:pt idx="689">
                  <c:v>21.45</c:v>
                </c:pt>
                <c:pt idx="690">
                  <c:v>21.473199999999999</c:v>
                </c:pt>
                <c:pt idx="691">
                  <c:v>21.4955</c:v>
                </c:pt>
                <c:pt idx="692">
                  <c:v>21.508500000000002</c:v>
                </c:pt>
                <c:pt idx="693">
                  <c:v>21.525400000000001</c:v>
                </c:pt>
                <c:pt idx="694">
                  <c:v>21.5411</c:v>
                </c:pt>
                <c:pt idx="695">
                  <c:v>21.562200000000001</c:v>
                </c:pt>
                <c:pt idx="696">
                  <c:v>21.578399999999998</c:v>
                </c:pt>
                <c:pt idx="697">
                  <c:v>21.5989</c:v>
                </c:pt>
                <c:pt idx="698">
                  <c:v>21.6234</c:v>
                </c:pt>
                <c:pt idx="699">
                  <c:v>21.635999999999999</c:v>
                </c:pt>
                <c:pt idx="700">
                  <c:v>21.665900000000001</c:v>
                </c:pt>
                <c:pt idx="701">
                  <c:v>21.682600000000001</c:v>
                </c:pt>
                <c:pt idx="702">
                  <c:v>21.699100000000001</c:v>
                </c:pt>
                <c:pt idx="703">
                  <c:v>21.7194</c:v>
                </c:pt>
                <c:pt idx="704">
                  <c:v>21.732900000000001</c:v>
                </c:pt>
                <c:pt idx="705">
                  <c:v>21.7547</c:v>
                </c:pt>
                <c:pt idx="706">
                  <c:v>21.7791</c:v>
                </c:pt>
                <c:pt idx="707">
                  <c:v>21.8</c:v>
                </c:pt>
                <c:pt idx="708">
                  <c:v>21.827100000000002</c:v>
                </c:pt>
                <c:pt idx="709">
                  <c:v>21.843699999999998</c:v>
                </c:pt>
                <c:pt idx="710">
                  <c:v>21.858000000000001</c:v>
                </c:pt>
                <c:pt idx="711">
                  <c:v>21.872199999999999</c:v>
                </c:pt>
                <c:pt idx="712">
                  <c:v>21.9009</c:v>
                </c:pt>
                <c:pt idx="713">
                  <c:v>21.926100000000002</c:v>
                </c:pt>
                <c:pt idx="714">
                  <c:v>21.943999999999999</c:v>
                </c:pt>
                <c:pt idx="715">
                  <c:v>21.956</c:v>
                </c:pt>
                <c:pt idx="716">
                  <c:v>21.9755</c:v>
                </c:pt>
                <c:pt idx="717">
                  <c:v>21.9971</c:v>
                </c:pt>
                <c:pt idx="718">
                  <c:v>22.016500000000001</c:v>
                </c:pt>
                <c:pt idx="719">
                  <c:v>22.0321</c:v>
                </c:pt>
                <c:pt idx="720">
                  <c:v>22.055399999999999</c:v>
                </c:pt>
                <c:pt idx="721">
                  <c:v>22.0745</c:v>
                </c:pt>
                <c:pt idx="722">
                  <c:v>22.0929</c:v>
                </c:pt>
                <c:pt idx="723">
                  <c:v>22.114999999999998</c:v>
                </c:pt>
                <c:pt idx="724">
                  <c:v>22.1294</c:v>
                </c:pt>
                <c:pt idx="725">
                  <c:v>22.152100000000001</c:v>
                </c:pt>
                <c:pt idx="726">
                  <c:v>22.1661</c:v>
                </c:pt>
                <c:pt idx="727">
                  <c:v>22.191800000000001</c:v>
                </c:pt>
                <c:pt idx="728">
                  <c:v>22.2163</c:v>
                </c:pt>
                <c:pt idx="729">
                  <c:v>22.236000000000001</c:v>
                </c:pt>
                <c:pt idx="730">
                  <c:v>22.254300000000001</c:v>
                </c:pt>
                <c:pt idx="731">
                  <c:v>22.2698</c:v>
                </c:pt>
                <c:pt idx="732">
                  <c:v>22.289300000000001</c:v>
                </c:pt>
                <c:pt idx="733">
                  <c:v>22.3078</c:v>
                </c:pt>
                <c:pt idx="734">
                  <c:v>22.325900000000001</c:v>
                </c:pt>
                <c:pt idx="735">
                  <c:v>22.3446</c:v>
                </c:pt>
                <c:pt idx="736">
                  <c:v>22.3643</c:v>
                </c:pt>
                <c:pt idx="737">
                  <c:v>22.376200000000001</c:v>
                </c:pt>
                <c:pt idx="738">
                  <c:v>22.397400000000001</c:v>
                </c:pt>
                <c:pt idx="739">
                  <c:v>22.4132</c:v>
                </c:pt>
                <c:pt idx="740">
                  <c:v>22.438300000000002</c:v>
                </c:pt>
                <c:pt idx="741">
                  <c:v>22.453299999999999</c:v>
                </c:pt>
                <c:pt idx="742">
                  <c:v>22.4695</c:v>
                </c:pt>
                <c:pt idx="743">
                  <c:v>22.491299999999999</c:v>
                </c:pt>
                <c:pt idx="744">
                  <c:v>22.507300000000001</c:v>
                </c:pt>
                <c:pt idx="745">
                  <c:v>22.530200000000001</c:v>
                </c:pt>
                <c:pt idx="746">
                  <c:v>22.543299999999999</c:v>
                </c:pt>
                <c:pt idx="747">
                  <c:v>22.570699999999999</c:v>
                </c:pt>
                <c:pt idx="748">
                  <c:v>22.587499999999999</c:v>
                </c:pt>
                <c:pt idx="749">
                  <c:v>22.609500000000001</c:v>
                </c:pt>
                <c:pt idx="750">
                  <c:v>22.6342</c:v>
                </c:pt>
                <c:pt idx="751">
                  <c:v>22.654499999999999</c:v>
                </c:pt>
                <c:pt idx="752">
                  <c:v>22.6784</c:v>
                </c:pt>
                <c:pt idx="753">
                  <c:v>22.690200000000001</c:v>
                </c:pt>
                <c:pt idx="754">
                  <c:v>22.7044</c:v>
                </c:pt>
                <c:pt idx="755">
                  <c:v>22.723400000000002</c:v>
                </c:pt>
                <c:pt idx="756">
                  <c:v>22.740600000000001</c:v>
                </c:pt>
                <c:pt idx="757">
                  <c:v>22.761299999999999</c:v>
                </c:pt>
                <c:pt idx="758">
                  <c:v>22.7746</c:v>
                </c:pt>
                <c:pt idx="759">
                  <c:v>22.7942</c:v>
                </c:pt>
                <c:pt idx="760">
                  <c:v>22.814699999999998</c:v>
                </c:pt>
                <c:pt idx="761">
                  <c:v>22.831099999999999</c:v>
                </c:pt>
                <c:pt idx="762">
                  <c:v>22.845300000000002</c:v>
                </c:pt>
                <c:pt idx="763">
                  <c:v>22.8672</c:v>
                </c:pt>
                <c:pt idx="764">
                  <c:v>22.880500000000001</c:v>
                </c:pt>
                <c:pt idx="765">
                  <c:v>22.9025</c:v>
                </c:pt>
                <c:pt idx="766">
                  <c:v>22.917300000000001</c:v>
                </c:pt>
                <c:pt idx="767">
                  <c:v>22.936199999999999</c:v>
                </c:pt>
                <c:pt idx="768">
                  <c:v>22.954699999999999</c:v>
                </c:pt>
                <c:pt idx="769">
                  <c:v>22.967199999999998</c:v>
                </c:pt>
                <c:pt idx="770">
                  <c:v>22.990300000000001</c:v>
                </c:pt>
                <c:pt idx="771">
                  <c:v>23.017499999999998</c:v>
                </c:pt>
                <c:pt idx="772">
                  <c:v>23.0411</c:v>
                </c:pt>
                <c:pt idx="773">
                  <c:v>23.0623</c:v>
                </c:pt>
                <c:pt idx="774">
                  <c:v>23.076000000000001</c:v>
                </c:pt>
                <c:pt idx="775">
                  <c:v>23.092300000000002</c:v>
                </c:pt>
                <c:pt idx="776">
                  <c:v>23.1112</c:v>
                </c:pt>
                <c:pt idx="777">
                  <c:v>23.1312</c:v>
                </c:pt>
                <c:pt idx="778">
                  <c:v>23.150200000000002</c:v>
                </c:pt>
                <c:pt idx="779">
                  <c:v>23.1724</c:v>
                </c:pt>
                <c:pt idx="780">
                  <c:v>23.191500000000001</c:v>
                </c:pt>
                <c:pt idx="781">
                  <c:v>23.2117</c:v>
                </c:pt>
                <c:pt idx="782">
                  <c:v>23.229199999999999</c:v>
                </c:pt>
                <c:pt idx="783">
                  <c:v>23.249199999999998</c:v>
                </c:pt>
                <c:pt idx="784">
                  <c:v>23.270900000000001</c:v>
                </c:pt>
                <c:pt idx="785">
                  <c:v>23.2865</c:v>
                </c:pt>
                <c:pt idx="786">
                  <c:v>23.311</c:v>
                </c:pt>
                <c:pt idx="787">
                  <c:v>23.329799999999999</c:v>
                </c:pt>
                <c:pt idx="788">
                  <c:v>23.348400000000002</c:v>
                </c:pt>
                <c:pt idx="789">
                  <c:v>23.362300000000001</c:v>
                </c:pt>
                <c:pt idx="790">
                  <c:v>23.379100000000001</c:v>
                </c:pt>
                <c:pt idx="791">
                  <c:v>23.395600000000002</c:v>
                </c:pt>
                <c:pt idx="792">
                  <c:v>23.408100000000001</c:v>
                </c:pt>
                <c:pt idx="793">
                  <c:v>23.431000000000001</c:v>
                </c:pt>
                <c:pt idx="794">
                  <c:v>23.459199999999999</c:v>
                </c:pt>
                <c:pt idx="795">
                  <c:v>23.479199999999999</c:v>
                </c:pt>
                <c:pt idx="796">
                  <c:v>23.497900000000001</c:v>
                </c:pt>
                <c:pt idx="797">
                  <c:v>23.517299999999999</c:v>
                </c:pt>
                <c:pt idx="798">
                  <c:v>23.5349</c:v>
                </c:pt>
                <c:pt idx="799">
                  <c:v>23.561699999999998</c:v>
                </c:pt>
                <c:pt idx="800">
                  <c:v>23.581800000000001</c:v>
                </c:pt>
                <c:pt idx="801">
                  <c:v>23.603100000000001</c:v>
                </c:pt>
                <c:pt idx="802">
                  <c:v>23.6206</c:v>
                </c:pt>
                <c:pt idx="803">
                  <c:v>23.635999999999999</c:v>
                </c:pt>
                <c:pt idx="804">
                  <c:v>23.6541</c:v>
                </c:pt>
                <c:pt idx="805">
                  <c:v>23.671600000000002</c:v>
                </c:pt>
                <c:pt idx="806">
                  <c:v>23.686800000000002</c:v>
                </c:pt>
                <c:pt idx="807">
                  <c:v>23.7027</c:v>
                </c:pt>
                <c:pt idx="808">
                  <c:v>23.719100000000001</c:v>
                </c:pt>
                <c:pt idx="809">
                  <c:v>23.743500000000001</c:v>
                </c:pt>
                <c:pt idx="810">
                  <c:v>23.767600000000002</c:v>
                </c:pt>
                <c:pt idx="811">
                  <c:v>23.787500000000001</c:v>
                </c:pt>
                <c:pt idx="812">
                  <c:v>23.802499999999998</c:v>
                </c:pt>
                <c:pt idx="813">
                  <c:v>23.8306</c:v>
                </c:pt>
                <c:pt idx="814">
                  <c:v>23.8569</c:v>
                </c:pt>
                <c:pt idx="815">
                  <c:v>23.8736</c:v>
                </c:pt>
                <c:pt idx="816">
                  <c:v>23.901599999999998</c:v>
                </c:pt>
                <c:pt idx="817">
                  <c:v>23.9238</c:v>
                </c:pt>
                <c:pt idx="818">
                  <c:v>23.941600000000001</c:v>
                </c:pt>
                <c:pt idx="819">
                  <c:v>23.965399999999999</c:v>
                </c:pt>
                <c:pt idx="820">
                  <c:v>23.982700000000001</c:v>
                </c:pt>
                <c:pt idx="821">
                  <c:v>24.003</c:v>
                </c:pt>
                <c:pt idx="822">
                  <c:v>24.023099999999999</c:v>
                </c:pt>
                <c:pt idx="823">
                  <c:v>24.042899999999999</c:v>
                </c:pt>
                <c:pt idx="824">
                  <c:v>24.0593</c:v>
                </c:pt>
                <c:pt idx="825">
                  <c:v>24.077500000000001</c:v>
                </c:pt>
                <c:pt idx="826">
                  <c:v>24.0945</c:v>
                </c:pt>
                <c:pt idx="827">
                  <c:v>24.113</c:v>
                </c:pt>
                <c:pt idx="828">
                  <c:v>24.132899999999999</c:v>
                </c:pt>
                <c:pt idx="829">
                  <c:v>24.156099999999999</c:v>
                </c:pt>
                <c:pt idx="830">
                  <c:v>24.162400000000002</c:v>
                </c:pt>
                <c:pt idx="831">
                  <c:v>24.1845</c:v>
                </c:pt>
                <c:pt idx="832">
                  <c:v>24.2042</c:v>
                </c:pt>
                <c:pt idx="833">
                  <c:v>24.2286</c:v>
                </c:pt>
                <c:pt idx="834">
                  <c:v>24.2453</c:v>
                </c:pt>
                <c:pt idx="835">
                  <c:v>24.265899999999998</c:v>
                </c:pt>
                <c:pt idx="836">
                  <c:v>24.2819</c:v>
                </c:pt>
                <c:pt idx="837">
                  <c:v>24.298300000000001</c:v>
                </c:pt>
                <c:pt idx="838">
                  <c:v>24.317599999999999</c:v>
                </c:pt>
                <c:pt idx="839">
                  <c:v>24.3322</c:v>
                </c:pt>
                <c:pt idx="840">
                  <c:v>24.355399999999999</c:v>
                </c:pt>
                <c:pt idx="841">
                  <c:v>24.368099999999998</c:v>
                </c:pt>
                <c:pt idx="842">
                  <c:v>24.388200000000001</c:v>
                </c:pt>
                <c:pt idx="843">
                  <c:v>24.407499999999999</c:v>
                </c:pt>
                <c:pt idx="844">
                  <c:v>24.421800000000001</c:v>
                </c:pt>
                <c:pt idx="845">
                  <c:v>24.4406</c:v>
                </c:pt>
                <c:pt idx="846">
                  <c:v>24.456</c:v>
                </c:pt>
                <c:pt idx="847">
                  <c:v>24.478200000000001</c:v>
                </c:pt>
                <c:pt idx="848">
                  <c:v>24.502500000000001</c:v>
                </c:pt>
                <c:pt idx="849">
                  <c:v>24.517199999999999</c:v>
                </c:pt>
                <c:pt idx="850">
                  <c:v>24.5307</c:v>
                </c:pt>
                <c:pt idx="851">
                  <c:v>24.549900000000001</c:v>
                </c:pt>
                <c:pt idx="852">
                  <c:v>24.575700000000001</c:v>
                </c:pt>
                <c:pt idx="853">
                  <c:v>24.591799999999999</c:v>
                </c:pt>
                <c:pt idx="854">
                  <c:v>24.614000000000001</c:v>
                </c:pt>
                <c:pt idx="855">
                  <c:v>24.633900000000001</c:v>
                </c:pt>
                <c:pt idx="856">
                  <c:v>24.6523</c:v>
                </c:pt>
                <c:pt idx="857">
                  <c:v>24.672499999999999</c:v>
                </c:pt>
                <c:pt idx="858">
                  <c:v>24.687200000000001</c:v>
                </c:pt>
                <c:pt idx="859">
                  <c:v>24.721599999999999</c:v>
                </c:pt>
                <c:pt idx="860">
                  <c:v>24.7394</c:v>
                </c:pt>
                <c:pt idx="861">
                  <c:v>24.756499999999999</c:v>
                </c:pt>
                <c:pt idx="862">
                  <c:v>24.776700000000002</c:v>
                </c:pt>
                <c:pt idx="863">
                  <c:v>24.796500000000002</c:v>
                </c:pt>
                <c:pt idx="864">
                  <c:v>24.816099999999999</c:v>
                </c:pt>
                <c:pt idx="865">
                  <c:v>24.837199999999999</c:v>
                </c:pt>
                <c:pt idx="866">
                  <c:v>24.851600000000001</c:v>
                </c:pt>
                <c:pt idx="867">
                  <c:v>24.868300000000001</c:v>
                </c:pt>
                <c:pt idx="868">
                  <c:v>24.879200000000001</c:v>
                </c:pt>
                <c:pt idx="869">
                  <c:v>24.904399999999999</c:v>
                </c:pt>
                <c:pt idx="870">
                  <c:v>24.9236</c:v>
                </c:pt>
                <c:pt idx="871">
                  <c:v>24.950800000000001</c:v>
                </c:pt>
                <c:pt idx="872">
                  <c:v>24.9709</c:v>
                </c:pt>
                <c:pt idx="873">
                  <c:v>24.9878</c:v>
                </c:pt>
                <c:pt idx="874">
                  <c:v>25.0152</c:v>
                </c:pt>
                <c:pt idx="875">
                  <c:v>25.0322</c:v>
                </c:pt>
                <c:pt idx="876">
                  <c:v>25.052499999999998</c:v>
                </c:pt>
                <c:pt idx="877">
                  <c:v>25.077200000000001</c:v>
                </c:pt>
                <c:pt idx="878">
                  <c:v>25.106100000000001</c:v>
                </c:pt>
                <c:pt idx="879">
                  <c:v>25.119800000000001</c:v>
                </c:pt>
                <c:pt idx="880">
                  <c:v>25.148</c:v>
                </c:pt>
                <c:pt idx="881">
                  <c:v>25.167100000000001</c:v>
                </c:pt>
                <c:pt idx="882">
                  <c:v>25.1797</c:v>
                </c:pt>
                <c:pt idx="883">
                  <c:v>25.1922</c:v>
                </c:pt>
                <c:pt idx="884">
                  <c:v>25.2135</c:v>
                </c:pt>
                <c:pt idx="885">
                  <c:v>25.2361</c:v>
                </c:pt>
                <c:pt idx="886">
                  <c:v>25.269400000000001</c:v>
                </c:pt>
                <c:pt idx="887">
                  <c:v>25.290600000000001</c:v>
                </c:pt>
                <c:pt idx="888">
                  <c:v>25.306999999999999</c:v>
                </c:pt>
                <c:pt idx="889">
                  <c:v>25.3215</c:v>
                </c:pt>
                <c:pt idx="890">
                  <c:v>25.341999999999999</c:v>
                </c:pt>
                <c:pt idx="891">
                  <c:v>25.3553</c:v>
                </c:pt>
                <c:pt idx="892">
                  <c:v>25.367799999999999</c:v>
                </c:pt>
                <c:pt idx="893">
                  <c:v>25.382300000000001</c:v>
                </c:pt>
                <c:pt idx="894">
                  <c:v>25.405799999999999</c:v>
                </c:pt>
                <c:pt idx="895">
                  <c:v>25.424299999999999</c:v>
                </c:pt>
                <c:pt idx="896">
                  <c:v>25.445</c:v>
                </c:pt>
                <c:pt idx="897">
                  <c:v>25.4681</c:v>
                </c:pt>
                <c:pt idx="898">
                  <c:v>25.4847</c:v>
                </c:pt>
                <c:pt idx="899">
                  <c:v>25.514199999999999</c:v>
                </c:pt>
                <c:pt idx="900">
                  <c:v>25.546500000000002</c:v>
                </c:pt>
                <c:pt idx="901">
                  <c:v>25.562200000000001</c:v>
                </c:pt>
                <c:pt idx="902">
                  <c:v>25.5871</c:v>
                </c:pt>
                <c:pt idx="903">
                  <c:v>25.6053</c:v>
                </c:pt>
                <c:pt idx="904">
                  <c:v>25.632100000000001</c:v>
                </c:pt>
                <c:pt idx="905">
                  <c:v>25.648299999999999</c:v>
                </c:pt>
                <c:pt idx="906">
                  <c:v>25.669899999999998</c:v>
                </c:pt>
                <c:pt idx="907">
                  <c:v>25.6922</c:v>
                </c:pt>
                <c:pt idx="908">
                  <c:v>25.712199999999999</c:v>
                </c:pt>
                <c:pt idx="909">
                  <c:v>25.729099999999999</c:v>
                </c:pt>
                <c:pt idx="910">
                  <c:v>25.745000000000001</c:v>
                </c:pt>
                <c:pt idx="911">
                  <c:v>25.762699999999999</c:v>
                </c:pt>
                <c:pt idx="912">
                  <c:v>25.785499999999999</c:v>
                </c:pt>
                <c:pt idx="913">
                  <c:v>25.808700000000002</c:v>
                </c:pt>
                <c:pt idx="914">
                  <c:v>25.829499999999999</c:v>
                </c:pt>
                <c:pt idx="915">
                  <c:v>25.843900000000001</c:v>
                </c:pt>
                <c:pt idx="916">
                  <c:v>25.861699999999999</c:v>
                </c:pt>
                <c:pt idx="917">
                  <c:v>25.881499999999999</c:v>
                </c:pt>
                <c:pt idx="918">
                  <c:v>25.9038</c:v>
                </c:pt>
                <c:pt idx="919">
                  <c:v>25.916899999999998</c:v>
                </c:pt>
                <c:pt idx="920">
                  <c:v>25.9389</c:v>
                </c:pt>
                <c:pt idx="921">
                  <c:v>25.958500000000001</c:v>
                </c:pt>
                <c:pt idx="922">
                  <c:v>25.9803</c:v>
                </c:pt>
                <c:pt idx="923">
                  <c:v>26.002099999999999</c:v>
                </c:pt>
                <c:pt idx="924">
                  <c:v>26.017199999999999</c:v>
                </c:pt>
                <c:pt idx="925">
                  <c:v>26.037400000000002</c:v>
                </c:pt>
                <c:pt idx="926">
                  <c:v>26.054600000000001</c:v>
                </c:pt>
                <c:pt idx="927">
                  <c:v>26.0747</c:v>
                </c:pt>
                <c:pt idx="928">
                  <c:v>26.093800000000002</c:v>
                </c:pt>
                <c:pt idx="929">
                  <c:v>26.114599999999999</c:v>
                </c:pt>
                <c:pt idx="930">
                  <c:v>26.1386</c:v>
                </c:pt>
                <c:pt idx="931">
                  <c:v>26.156500000000001</c:v>
                </c:pt>
                <c:pt idx="932">
                  <c:v>26.174099999999999</c:v>
                </c:pt>
                <c:pt idx="933">
                  <c:v>26.201599999999999</c:v>
                </c:pt>
                <c:pt idx="934">
                  <c:v>26.218900000000001</c:v>
                </c:pt>
                <c:pt idx="935">
                  <c:v>26.238099999999999</c:v>
                </c:pt>
                <c:pt idx="936">
                  <c:v>26.2561</c:v>
                </c:pt>
                <c:pt idx="937">
                  <c:v>26.282699999999998</c:v>
                </c:pt>
                <c:pt idx="938">
                  <c:v>26.317399999999999</c:v>
                </c:pt>
                <c:pt idx="939">
                  <c:v>26.3369</c:v>
                </c:pt>
                <c:pt idx="940">
                  <c:v>26.353899999999999</c:v>
                </c:pt>
                <c:pt idx="941">
                  <c:v>26.3688</c:v>
                </c:pt>
                <c:pt idx="942">
                  <c:v>26.3902</c:v>
                </c:pt>
                <c:pt idx="943">
                  <c:v>26.407800000000002</c:v>
                </c:pt>
                <c:pt idx="944">
                  <c:v>26.430900000000001</c:v>
                </c:pt>
                <c:pt idx="945">
                  <c:v>26.448399999999999</c:v>
                </c:pt>
                <c:pt idx="946">
                  <c:v>26.465900000000001</c:v>
                </c:pt>
                <c:pt idx="947">
                  <c:v>26.482700000000001</c:v>
                </c:pt>
                <c:pt idx="948">
                  <c:v>26.501000000000001</c:v>
                </c:pt>
                <c:pt idx="949">
                  <c:v>26.512499999999999</c:v>
                </c:pt>
                <c:pt idx="950">
                  <c:v>26.535799999999998</c:v>
                </c:pt>
                <c:pt idx="951">
                  <c:v>26.554600000000001</c:v>
                </c:pt>
                <c:pt idx="952">
                  <c:v>26.5777</c:v>
                </c:pt>
                <c:pt idx="953">
                  <c:v>26.594999999999999</c:v>
                </c:pt>
                <c:pt idx="954">
                  <c:v>26.6173</c:v>
                </c:pt>
                <c:pt idx="955">
                  <c:v>26.642299999999999</c:v>
                </c:pt>
                <c:pt idx="956">
                  <c:v>26.652200000000001</c:v>
                </c:pt>
                <c:pt idx="957">
                  <c:v>26.671299999999999</c:v>
                </c:pt>
                <c:pt idx="958">
                  <c:v>26.690100000000001</c:v>
                </c:pt>
                <c:pt idx="959">
                  <c:v>26.706700000000001</c:v>
                </c:pt>
                <c:pt idx="960">
                  <c:v>26.7301</c:v>
                </c:pt>
                <c:pt idx="961">
                  <c:v>26.747</c:v>
                </c:pt>
                <c:pt idx="962">
                  <c:v>26.768999999999998</c:v>
                </c:pt>
                <c:pt idx="963">
                  <c:v>26.791799999999999</c:v>
                </c:pt>
                <c:pt idx="964">
                  <c:v>26.811399999999999</c:v>
                </c:pt>
                <c:pt idx="965">
                  <c:v>26.8262</c:v>
                </c:pt>
                <c:pt idx="966">
                  <c:v>26.842700000000001</c:v>
                </c:pt>
                <c:pt idx="967">
                  <c:v>26.867999999999999</c:v>
                </c:pt>
                <c:pt idx="968">
                  <c:v>26.883900000000001</c:v>
                </c:pt>
                <c:pt idx="969">
                  <c:v>26.906500000000001</c:v>
                </c:pt>
                <c:pt idx="970">
                  <c:v>26.921800000000001</c:v>
                </c:pt>
                <c:pt idx="971">
                  <c:v>26.944400000000002</c:v>
                </c:pt>
                <c:pt idx="972">
                  <c:v>26.959499999999998</c:v>
                </c:pt>
                <c:pt idx="973">
                  <c:v>26.974799999999998</c:v>
                </c:pt>
                <c:pt idx="974">
                  <c:v>26.995999999999999</c:v>
                </c:pt>
                <c:pt idx="975">
                  <c:v>27.021699999999999</c:v>
                </c:pt>
                <c:pt idx="976">
                  <c:v>27.045100000000001</c:v>
                </c:pt>
                <c:pt idx="977">
                  <c:v>27.070399999999999</c:v>
                </c:pt>
                <c:pt idx="978">
                  <c:v>27.100200000000001</c:v>
                </c:pt>
                <c:pt idx="979">
                  <c:v>27.112400000000001</c:v>
                </c:pt>
                <c:pt idx="980">
                  <c:v>27.1356</c:v>
                </c:pt>
                <c:pt idx="981">
                  <c:v>27.151599999999998</c:v>
                </c:pt>
                <c:pt idx="982">
                  <c:v>27.168199999999999</c:v>
                </c:pt>
                <c:pt idx="983">
                  <c:v>27.198</c:v>
                </c:pt>
                <c:pt idx="984">
                  <c:v>27.216999999999999</c:v>
                </c:pt>
                <c:pt idx="985">
                  <c:v>27.235299999999999</c:v>
                </c:pt>
                <c:pt idx="986">
                  <c:v>27.254899999999999</c:v>
                </c:pt>
                <c:pt idx="987">
                  <c:v>27.278400000000001</c:v>
                </c:pt>
                <c:pt idx="988">
                  <c:v>27.299600000000002</c:v>
                </c:pt>
                <c:pt idx="989">
                  <c:v>27.325399999999998</c:v>
                </c:pt>
                <c:pt idx="990">
                  <c:v>27.338000000000001</c:v>
                </c:pt>
                <c:pt idx="991">
                  <c:v>27.3629</c:v>
                </c:pt>
                <c:pt idx="992">
                  <c:v>27.379200000000001</c:v>
                </c:pt>
                <c:pt idx="993">
                  <c:v>27.404900000000001</c:v>
                </c:pt>
                <c:pt idx="994">
                  <c:v>27.427399999999999</c:v>
                </c:pt>
                <c:pt idx="995">
                  <c:v>27.440200000000001</c:v>
                </c:pt>
                <c:pt idx="996">
                  <c:v>27.460899999999999</c:v>
                </c:pt>
                <c:pt idx="997">
                  <c:v>27.477799999999998</c:v>
                </c:pt>
                <c:pt idx="998">
                  <c:v>27.4941</c:v>
                </c:pt>
                <c:pt idx="999">
                  <c:v>27.5105</c:v>
                </c:pt>
                <c:pt idx="1000">
                  <c:v>27.5305</c:v>
                </c:pt>
                <c:pt idx="1001">
                  <c:v>27.548100000000002</c:v>
                </c:pt>
                <c:pt idx="1002">
                  <c:v>27.569900000000001</c:v>
                </c:pt>
                <c:pt idx="1003">
                  <c:v>27.5931</c:v>
                </c:pt>
                <c:pt idx="1004">
                  <c:v>27.619299999999999</c:v>
                </c:pt>
                <c:pt idx="1005">
                  <c:v>27.645399999999999</c:v>
                </c:pt>
                <c:pt idx="1006">
                  <c:v>27.666699999999999</c:v>
                </c:pt>
                <c:pt idx="1007">
                  <c:v>27.689699999999998</c:v>
                </c:pt>
                <c:pt idx="1008">
                  <c:v>27.7117</c:v>
                </c:pt>
                <c:pt idx="1009">
                  <c:v>27.740500000000001</c:v>
                </c:pt>
                <c:pt idx="1010">
                  <c:v>27.756799999999998</c:v>
                </c:pt>
                <c:pt idx="1011">
                  <c:v>27.779</c:v>
                </c:pt>
                <c:pt idx="1012">
                  <c:v>27.798999999999999</c:v>
                </c:pt>
                <c:pt idx="1013">
                  <c:v>27.8384</c:v>
                </c:pt>
                <c:pt idx="1014">
                  <c:v>27.8492</c:v>
                </c:pt>
                <c:pt idx="1015">
                  <c:v>27.872399999999999</c:v>
                </c:pt>
                <c:pt idx="1016">
                  <c:v>27.887699999999999</c:v>
                </c:pt>
                <c:pt idx="1017">
                  <c:v>27.901700000000002</c:v>
                </c:pt>
                <c:pt idx="1018">
                  <c:v>27.929500000000001</c:v>
                </c:pt>
                <c:pt idx="1019">
                  <c:v>27.952200000000001</c:v>
                </c:pt>
                <c:pt idx="1020">
                  <c:v>27.9694</c:v>
                </c:pt>
                <c:pt idx="1021">
                  <c:v>27.9879</c:v>
                </c:pt>
                <c:pt idx="1022">
                  <c:v>28.004799999999999</c:v>
                </c:pt>
                <c:pt idx="1023">
                  <c:v>28.0276</c:v>
                </c:pt>
                <c:pt idx="1024">
                  <c:v>28.0472</c:v>
                </c:pt>
                <c:pt idx="1025">
                  <c:v>28.0732</c:v>
                </c:pt>
                <c:pt idx="1026">
                  <c:v>28.0974</c:v>
                </c:pt>
                <c:pt idx="1027">
                  <c:v>28.1251</c:v>
                </c:pt>
                <c:pt idx="1028">
                  <c:v>28.142099999999999</c:v>
                </c:pt>
                <c:pt idx="1029">
                  <c:v>28.172899999999998</c:v>
                </c:pt>
                <c:pt idx="1030">
                  <c:v>28.193200000000001</c:v>
                </c:pt>
                <c:pt idx="1031">
                  <c:v>28.217700000000001</c:v>
                </c:pt>
                <c:pt idx="1032">
                  <c:v>28.2347</c:v>
                </c:pt>
                <c:pt idx="1033">
                  <c:v>28.252600000000001</c:v>
                </c:pt>
                <c:pt idx="1034">
                  <c:v>28.277699999999999</c:v>
                </c:pt>
                <c:pt idx="1035">
                  <c:v>28.292999999999999</c:v>
                </c:pt>
                <c:pt idx="1036">
                  <c:v>28.324200000000001</c:v>
                </c:pt>
                <c:pt idx="1037">
                  <c:v>28.349900000000002</c:v>
                </c:pt>
                <c:pt idx="1038">
                  <c:v>28.368500000000001</c:v>
                </c:pt>
                <c:pt idx="1039">
                  <c:v>28.393999999999998</c:v>
                </c:pt>
                <c:pt idx="1040">
                  <c:v>28.416399999999999</c:v>
                </c:pt>
                <c:pt idx="1041">
                  <c:v>28.433700000000002</c:v>
                </c:pt>
                <c:pt idx="1042">
                  <c:v>28.456700000000001</c:v>
                </c:pt>
                <c:pt idx="1043">
                  <c:v>28.473500000000001</c:v>
                </c:pt>
                <c:pt idx="1044">
                  <c:v>28.497900000000001</c:v>
                </c:pt>
                <c:pt idx="1045">
                  <c:v>28.530999999999999</c:v>
                </c:pt>
                <c:pt idx="1046">
                  <c:v>28.555199999999999</c:v>
                </c:pt>
                <c:pt idx="1047">
                  <c:v>28.583200000000001</c:v>
                </c:pt>
                <c:pt idx="1048">
                  <c:v>28.599799999999998</c:v>
                </c:pt>
                <c:pt idx="1049">
                  <c:v>28.615300000000001</c:v>
                </c:pt>
                <c:pt idx="1050">
                  <c:v>28.630299999999998</c:v>
                </c:pt>
                <c:pt idx="1051">
                  <c:v>28.6494</c:v>
                </c:pt>
                <c:pt idx="1052">
                  <c:v>28.666899999999998</c:v>
                </c:pt>
                <c:pt idx="1053">
                  <c:v>28.686900000000001</c:v>
                </c:pt>
                <c:pt idx="1054">
                  <c:v>28.709199999999999</c:v>
                </c:pt>
                <c:pt idx="1055">
                  <c:v>28.733899999999998</c:v>
                </c:pt>
                <c:pt idx="1056">
                  <c:v>28.752300000000002</c:v>
                </c:pt>
                <c:pt idx="1057">
                  <c:v>28.7681</c:v>
                </c:pt>
                <c:pt idx="1058">
                  <c:v>28.793299999999999</c:v>
                </c:pt>
                <c:pt idx="1059">
                  <c:v>28.8156</c:v>
                </c:pt>
                <c:pt idx="1060">
                  <c:v>28.8369</c:v>
                </c:pt>
                <c:pt idx="1061">
                  <c:v>28.860900000000001</c:v>
                </c:pt>
                <c:pt idx="1062">
                  <c:v>28.873999999999999</c:v>
                </c:pt>
                <c:pt idx="1063">
                  <c:v>28.901299999999999</c:v>
                </c:pt>
                <c:pt idx="1064">
                  <c:v>28.918399999999998</c:v>
                </c:pt>
                <c:pt idx="1065">
                  <c:v>28.941800000000001</c:v>
                </c:pt>
                <c:pt idx="1066">
                  <c:v>28.962900000000001</c:v>
                </c:pt>
                <c:pt idx="1067">
                  <c:v>28.983899999999998</c:v>
                </c:pt>
                <c:pt idx="1068">
                  <c:v>28.998100000000001</c:v>
                </c:pt>
                <c:pt idx="1069">
                  <c:v>29.0182</c:v>
                </c:pt>
                <c:pt idx="1070">
                  <c:v>29.0473</c:v>
                </c:pt>
                <c:pt idx="1071">
                  <c:v>29.073399999999999</c:v>
                </c:pt>
                <c:pt idx="1072">
                  <c:v>29.1004</c:v>
                </c:pt>
                <c:pt idx="1073">
                  <c:v>29.1221</c:v>
                </c:pt>
                <c:pt idx="1074">
                  <c:v>29.153300000000002</c:v>
                </c:pt>
                <c:pt idx="1075">
                  <c:v>29.180399999999999</c:v>
                </c:pt>
                <c:pt idx="1076">
                  <c:v>29.2014</c:v>
                </c:pt>
                <c:pt idx="1077">
                  <c:v>29.2225</c:v>
                </c:pt>
                <c:pt idx="1078">
                  <c:v>29.247900000000001</c:v>
                </c:pt>
                <c:pt idx="1079">
                  <c:v>29.2666</c:v>
                </c:pt>
                <c:pt idx="1080">
                  <c:v>29.287500000000001</c:v>
                </c:pt>
                <c:pt idx="1081">
                  <c:v>29.310400000000001</c:v>
                </c:pt>
                <c:pt idx="1082">
                  <c:v>29.331700000000001</c:v>
                </c:pt>
                <c:pt idx="1083">
                  <c:v>29.355</c:v>
                </c:pt>
                <c:pt idx="1084">
                  <c:v>29.378799999999998</c:v>
                </c:pt>
                <c:pt idx="1085">
                  <c:v>29.401599999999998</c:v>
                </c:pt>
                <c:pt idx="1086">
                  <c:v>29.426100000000002</c:v>
                </c:pt>
                <c:pt idx="1087">
                  <c:v>29.4483</c:v>
                </c:pt>
                <c:pt idx="1088">
                  <c:v>29.470099999999999</c:v>
                </c:pt>
                <c:pt idx="1089">
                  <c:v>29.498699999999999</c:v>
                </c:pt>
                <c:pt idx="1090">
                  <c:v>29.513999999999999</c:v>
                </c:pt>
                <c:pt idx="1091">
                  <c:v>29.5397</c:v>
                </c:pt>
                <c:pt idx="1092">
                  <c:v>29.553999999999998</c:v>
                </c:pt>
                <c:pt idx="1093">
                  <c:v>29.5749</c:v>
                </c:pt>
                <c:pt idx="1094">
                  <c:v>29.593</c:v>
                </c:pt>
                <c:pt idx="1095">
                  <c:v>29.607199999999999</c:v>
                </c:pt>
                <c:pt idx="1096">
                  <c:v>29.633299999999998</c:v>
                </c:pt>
                <c:pt idx="1097">
                  <c:v>29.654900000000001</c:v>
                </c:pt>
                <c:pt idx="1098">
                  <c:v>29.678699999999999</c:v>
                </c:pt>
                <c:pt idx="1099">
                  <c:v>29.696899999999999</c:v>
                </c:pt>
                <c:pt idx="1100">
                  <c:v>29.716999999999999</c:v>
                </c:pt>
                <c:pt idx="1101">
                  <c:v>29.7363</c:v>
                </c:pt>
                <c:pt idx="1102">
                  <c:v>29.762</c:v>
                </c:pt>
                <c:pt idx="1103">
                  <c:v>29.7776</c:v>
                </c:pt>
                <c:pt idx="1104">
                  <c:v>29.793399999999998</c:v>
                </c:pt>
                <c:pt idx="1105">
                  <c:v>29.8079</c:v>
                </c:pt>
                <c:pt idx="1106">
                  <c:v>29.8338</c:v>
                </c:pt>
                <c:pt idx="1107">
                  <c:v>29.866900000000001</c:v>
                </c:pt>
                <c:pt idx="1108">
                  <c:v>29.893000000000001</c:v>
                </c:pt>
                <c:pt idx="1109">
                  <c:v>29.919599999999999</c:v>
                </c:pt>
                <c:pt idx="1110">
                  <c:v>29.939</c:v>
                </c:pt>
                <c:pt idx="1111">
                  <c:v>29.957100000000001</c:v>
                </c:pt>
                <c:pt idx="1112">
                  <c:v>29.978300000000001</c:v>
                </c:pt>
                <c:pt idx="1113">
                  <c:v>29.9939</c:v>
                </c:pt>
                <c:pt idx="1114">
                  <c:v>30.013300000000001</c:v>
                </c:pt>
                <c:pt idx="1115">
                  <c:v>30.0306</c:v>
                </c:pt>
                <c:pt idx="1116">
                  <c:v>30.0518</c:v>
                </c:pt>
                <c:pt idx="1117">
                  <c:v>30.073699999999999</c:v>
                </c:pt>
                <c:pt idx="1118">
                  <c:v>30.097899999999999</c:v>
                </c:pt>
                <c:pt idx="1119">
                  <c:v>30.1129</c:v>
                </c:pt>
                <c:pt idx="1120">
                  <c:v>30.128</c:v>
                </c:pt>
                <c:pt idx="1121">
                  <c:v>30.149799999999999</c:v>
                </c:pt>
                <c:pt idx="1122">
                  <c:v>30.165700000000001</c:v>
                </c:pt>
                <c:pt idx="1123">
                  <c:v>30.185199999999998</c:v>
                </c:pt>
                <c:pt idx="1124">
                  <c:v>30.2119</c:v>
                </c:pt>
                <c:pt idx="1125">
                  <c:v>30.2285</c:v>
                </c:pt>
                <c:pt idx="1126">
                  <c:v>30.240500000000001</c:v>
                </c:pt>
                <c:pt idx="1127">
                  <c:v>30.2576</c:v>
                </c:pt>
                <c:pt idx="1128">
                  <c:v>30.276199999999999</c:v>
                </c:pt>
                <c:pt idx="1129">
                  <c:v>30.310199999999998</c:v>
                </c:pt>
                <c:pt idx="1130">
                  <c:v>30.327200000000001</c:v>
                </c:pt>
                <c:pt idx="1131">
                  <c:v>30.3492</c:v>
                </c:pt>
                <c:pt idx="1132">
                  <c:v>30.375499999999999</c:v>
                </c:pt>
                <c:pt idx="1133">
                  <c:v>30.395</c:v>
                </c:pt>
                <c:pt idx="1134">
                  <c:v>30.416699999999999</c:v>
                </c:pt>
                <c:pt idx="1135">
                  <c:v>30.4373</c:v>
                </c:pt>
                <c:pt idx="1136">
                  <c:v>30.4559</c:v>
                </c:pt>
                <c:pt idx="1137">
                  <c:v>30.474599999999999</c:v>
                </c:pt>
                <c:pt idx="1138">
                  <c:v>30.496099999999998</c:v>
                </c:pt>
                <c:pt idx="1139">
                  <c:v>30.5242</c:v>
                </c:pt>
                <c:pt idx="1140">
                  <c:v>30.545400000000001</c:v>
                </c:pt>
                <c:pt idx="1141">
                  <c:v>30.570399999999999</c:v>
                </c:pt>
                <c:pt idx="1142">
                  <c:v>30.600300000000001</c:v>
                </c:pt>
                <c:pt idx="1143">
                  <c:v>30.6129</c:v>
                </c:pt>
                <c:pt idx="1144">
                  <c:v>30.635899999999999</c:v>
                </c:pt>
                <c:pt idx="1145">
                  <c:v>30.658999999999999</c:v>
                </c:pt>
                <c:pt idx="1146">
                  <c:v>30.682700000000001</c:v>
                </c:pt>
                <c:pt idx="1147">
                  <c:v>30.700600000000001</c:v>
                </c:pt>
                <c:pt idx="1148">
                  <c:v>30.718699999999998</c:v>
                </c:pt>
                <c:pt idx="1149">
                  <c:v>30.7437</c:v>
                </c:pt>
                <c:pt idx="1150">
                  <c:v>30.765899999999998</c:v>
                </c:pt>
                <c:pt idx="1151">
                  <c:v>30.781500000000001</c:v>
                </c:pt>
                <c:pt idx="1152">
                  <c:v>30.804200000000002</c:v>
                </c:pt>
                <c:pt idx="1153">
                  <c:v>30.818200000000001</c:v>
                </c:pt>
                <c:pt idx="1154">
                  <c:v>30.835799999999999</c:v>
                </c:pt>
                <c:pt idx="1155">
                  <c:v>30.859100000000002</c:v>
                </c:pt>
                <c:pt idx="1156">
                  <c:v>30.889600000000002</c:v>
                </c:pt>
                <c:pt idx="1157">
                  <c:v>30.9146</c:v>
                </c:pt>
                <c:pt idx="1158">
                  <c:v>30.935300000000002</c:v>
                </c:pt>
                <c:pt idx="1159">
                  <c:v>30.971800000000002</c:v>
                </c:pt>
                <c:pt idx="1160">
                  <c:v>30.9998</c:v>
                </c:pt>
                <c:pt idx="1161">
                  <c:v>31.016300000000001</c:v>
                </c:pt>
                <c:pt idx="1162">
                  <c:v>31.0379</c:v>
                </c:pt>
                <c:pt idx="1163">
                  <c:v>31.053699999999999</c:v>
                </c:pt>
                <c:pt idx="1164">
                  <c:v>31.079000000000001</c:v>
                </c:pt>
                <c:pt idx="1165">
                  <c:v>31.1083</c:v>
                </c:pt>
                <c:pt idx="1166">
                  <c:v>31.132899999999999</c:v>
                </c:pt>
                <c:pt idx="1167">
                  <c:v>31.154699999999998</c:v>
                </c:pt>
                <c:pt idx="1168">
                  <c:v>31.1737</c:v>
                </c:pt>
                <c:pt idx="1169">
                  <c:v>31.2011</c:v>
                </c:pt>
                <c:pt idx="1170">
                  <c:v>31.219100000000001</c:v>
                </c:pt>
                <c:pt idx="1171">
                  <c:v>31.239100000000001</c:v>
                </c:pt>
                <c:pt idx="1172">
                  <c:v>31.265499999999999</c:v>
                </c:pt>
                <c:pt idx="1173">
                  <c:v>31.285299999999999</c:v>
                </c:pt>
                <c:pt idx="1174">
                  <c:v>31.3093</c:v>
                </c:pt>
                <c:pt idx="1175">
                  <c:v>31.3307</c:v>
                </c:pt>
                <c:pt idx="1176">
                  <c:v>31.352699999999999</c:v>
                </c:pt>
                <c:pt idx="1177">
                  <c:v>31.372199999999999</c:v>
                </c:pt>
                <c:pt idx="1178">
                  <c:v>31.387</c:v>
                </c:pt>
                <c:pt idx="1179">
                  <c:v>31.408100000000001</c:v>
                </c:pt>
                <c:pt idx="1180">
                  <c:v>31.445399999999999</c:v>
                </c:pt>
                <c:pt idx="1181">
                  <c:v>31.471299999999999</c:v>
                </c:pt>
                <c:pt idx="1182">
                  <c:v>31.497900000000001</c:v>
                </c:pt>
                <c:pt idx="1183">
                  <c:v>31.513000000000002</c:v>
                </c:pt>
                <c:pt idx="1184">
                  <c:v>31.536300000000001</c:v>
                </c:pt>
                <c:pt idx="1185">
                  <c:v>31.5654</c:v>
                </c:pt>
                <c:pt idx="1186">
                  <c:v>31.585899999999999</c:v>
                </c:pt>
                <c:pt idx="1187">
                  <c:v>31.609500000000001</c:v>
                </c:pt>
                <c:pt idx="1188">
                  <c:v>31.633199999999999</c:v>
                </c:pt>
                <c:pt idx="1189">
                  <c:v>31.650700000000001</c:v>
                </c:pt>
                <c:pt idx="1190">
                  <c:v>31.675699999999999</c:v>
                </c:pt>
                <c:pt idx="1191">
                  <c:v>31.694199999999999</c:v>
                </c:pt>
                <c:pt idx="1192">
                  <c:v>31.718</c:v>
                </c:pt>
                <c:pt idx="1193">
                  <c:v>31.7303</c:v>
                </c:pt>
                <c:pt idx="1194">
                  <c:v>31.756799999999998</c:v>
                </c:pt>
                <c:pt idx="1195">
                  <c:v>31.778300000000002</c:v>
                </c:pt>
                <c:pt idx="1196">
                  <c:v>31.802800000000001</c:v>
                </c:pt>
                <c:pt idx="1197">
                  <c:v>31.826499999999999</c:v>
                </c:pt>
                <c:pt idx="1198">
                  <c:v>31.848400000000002</c:v>
                </c:pt>
                <c:pt idx="1199">
                  <c:v>31.885899999999999</c:v>
                </c:pt>
                <c:pt idx="1200">
                  <c:v>31.915199999999999</c:v>
                </c:pt>
                <c:pt idx="1201">
                  <c:v>31.9376</c:v>
                </c:pt>
                <c:pt idx="1202">
                  <c:v>31.958500000000001</c:v>
                </c:pt>
                <c:pt idx="1203">
                  <c:v>31.981200000000001</c:v>
                </c:pt>
                <c:pt idx="1204">
                  <c:v>32.000500000000002</c:v>
                </c:pt>
                <c:pt idx="1205">
                  <c:v>32.024900000000002</c:v>
                </c:pt>
                <c:pt idx="1206">
                  <c:v>32.057299999999998</c:v>
                </c:pt>
                <c:pt idx="1207">
                  <c:v>32.069000000000003</c:v>
                </c:pt>
                <c:pt idx="1208">
                  <c:v>32.086100000000002</c:v>
                </c:pt>
                <c:pt idx="1209">
                  <c:v>32.109000000000002</c:v>
                </c:pt>
                <c:pt idx="1210">
                  <c:v>32.132599999999996</c:v>
                </c:pt>
                <c:pt idx="1211">
                  <c:v>32.154000000000003</c:v>
                </c:pt>
                <c:pt idx="1212">
                  <c:v>32.171199999999999</c:v>
                </c:pt>
                <c:pt idx="1213">
                  <c:v>32.209400000000002</c:v>
                </c:pt>
                <c:pt idx="1214">
                  <c:v>32.231699999999996</c:v>
                </c:pt>
                <c:pt idx="1215">
                  <c:v>32.251899999999999</c:v>
                </c:pt>
                <c:pt idx="1216">
                  <c:v>32.272300000000001</c:v>
                </c:pt>
                <c:pt idx="1217">
                  <c:v>32.292099999999998</c:v>
                </c:pt>
                <c:pt idx="1218">
                  <c:v>32.321100000000001</c:v>
                </c:pt>
                <c:pt idx="1219">
                  <c:v>32.339599999999997</c:v>
                </c:pt>
                <c:pt idx="1220">
                  <c:v>32.360999999999997</c:v>
                </c:pt>
                <c:pt idx="1221">
                  <c:v>32.379300000000001</c:v>
                </c:pt>
                <c:pt idx="1222">
                  <c:v>32.4148</c:v>
                </c:pt>
                <c:pt idx="1223">
                  <c:v>32.446100000000001</c:v>
                </c:pt>
                <c:pt idx="1224">
                  <c:v>32.464799999999997</c:v>
                </c:pt>
                <c:pt idx="1225">
                  <c:v>32.4816</c:v>
                </c:pt>
                <c:pt idx="1226">
                  <c:v>32.491599999999998</c:v>
                </c:pt>
                <c:pt idx="1227">
                  <c:v>32.51</c:v>
                </c:pt>
                <c:pt idx="1228">
                  <c:v>32.536700000000003</c:v>
                </c:pt>
                <c:pt idx="1229">
                  <c:v>32.563400000000001</c:v>
                </c:pt>
                <c:pt idx="1230">
                  <c:v>32.585599999999999</c:v>
                </c:pt>
                <c:pt idx="1231">
                  <c:v>32.605200000000004</c:v>
                </c:pt>
                <c:pt idx="1232">
                  <c:v>32.626800000000003</c:v>
                </c:pt>
                <c:pt idx="1233">
                  <c:v>32.650700000000001</c:v>
                </c:pt>
                <c:pt idx="1234">
                  <c:v>32.671100000000003</c:v>
                </c:pt>
                <c:pt idx="1235">
                  <c:v>32.703899999999997</c:v>
                </c:pt>
                <c:pt idx="1236">
                  <c:v>32.721299999999999</c:v>
                </c:pt>
                <c:pt idx="1237">
                  <c:v>32.754300000000001</c:v>
                </c:pt>
                <c:pt idx="1238">
                  <c:v>32.772199999999998</c:v>
                </c:pt>
                <c:pt idx="1239">
                  <c:v>32.791400000000003</c:v>
                </c:pt>
                <c:pt idx="1240">
                  <c:v>32.818399999999997</c:v>
                </c:pt>
                <c:pt idx="1241">
                  <c:v>32.837899999999998</c:v>
                </c:pt>
                <c:pt idx="1242">
                  <c:v>32.860900000000001</c:v>
                </c:pt>
                <c:pt idx="1243">
                  <c:v>32.887500000000003</c:v>
                </c:pt>
                <c:pt idx="1244">
                  <c:v>32.900199999999998</c:v>
                </c:pt>
                <c:pt idx="1245">
                  <c:v>32.9298</c:v>
                </c:pt>
                <c:pt idx="1246">
                  <c:v>32.950600000000001</c:v>
                </c:pt>
                <c:pt idx="1247">
                  <c:v>32.974899999999998</c:v>
                </c:pt>
                <c:pt idx="1248">
                  <c:v>32.994900000000001</c:v>
                </c:pt>
                <c:pt idx="1249">
                  <c:v>33.0244</c:v>
                </c:pt>
                <c:pt idx="1250">
                  <c:v>33.045400000000001</c:v>
                </c:pt>
                <c:pt idx="1251">
                  <c:v>33.069699999999997</c:v>
                </c:pt>
                <c:pt idx="1252">
                  <c:v>33.088500000000003</c:v>
                </c:pt>
                <c:pt idx="1253">
                  <c:v>33.101999999999997</c:v>
                </c:pt>
                <c:pt idx="1254">
                  <c:v>33.134599999999999</c:v>
                </c:pt>
                <c:pt idx="1255">
                  <c:v>33.164900000000003</c:v>
                </c:pt>
                <c:pt idx="1256">
                  <c:v>33.197299999999998</c:v>
                </c:pt>
                <c:pt idx="1257">
                  <c:v>33.2226</c:v>
                </c:pt>
                <c:pt idx="1258">
                  <c:v>33.246600000000001</c:v>
                </c:pt>
                <c:pt idx="1259">
                  <c:v>33.268900000000002</c:v>
                </c:pt>
                <c:pt idx="1260">
                  <c:v>33.291600000000003</c:v>
                </c:pt>
                <c:pt idx="1261">
                  <c:v>33.314300000000003</c:v>
                </c:pt>
                <c:pt idx="1262">
                  <c:v>33.334299999999999</c:v>
                </c:pt>
                <c:pt idx="1263">
                  <c:v>33.356499999999997</c:v>
                </c:pt>
                <c:pt idx="1264">
                  <c:v>33.3842</c:v>
                </c:pt>
                <c:pt idx="1265">
                  <c:v>33.412199999999999</c:v>
                </c:pt>
                <c:pt idx="1266">
                  <c:v>33.431899999999999</c:v>
                </c:pt>
                <c:pt idx="1267">
                  <c:v>33.4495</c:v>
                </c:pt>
                <c:pt idx="1268">
                  <c:v>33.49</c:v>
                </c:pt>
                <c:pt idx="1269">
                  <c:v>33.508200000000002</c:v>
                </c:pt>
                <c:pt idx="1270">
                  <c:v>33.534700000000001</c:v>
                </c:pt>
                <c:pt idx="1271">
                  <c:v>33.571300000000001</c:v>
                </c:pt>
                <c:pt idx="1272">
                  <c:v>33.594299999999997</c:v>
                </c:pt>
                <c:pt idx="1273">
                  <c:v>33.612499999999997</c:v>
                </c:pt>
                <c:pt idx="1274">
                  <c:v>33.646099999999997</c:v>
                </c:pt>
                <c:pt idx="1275">
                  <c:v>33.681899999999999</c:v>
                </c:pt>
                <c:pt idx="1276">
                  <c:v>33.705399999999997</c:v>
                </c:pt>
                <c:pt idx="1277">
                  <c:v>33.718299999999999</c:v>
                </c:pt>
                <c:pt idx="1278">
                  <c:v>33.733899999999998</c:v>
                </c:pt>
                <c:pt idx="1279">
                  <c:v>33.755800000000001</c:v>
                </c:pt>
                <c:pt idx="1280">
                  <c:v>33.779400000000003</c:v>
                </c:pt>
                <c:pt idx="1281">
                  <c:v>33.797699999999999</c:v>
                </c:pt>
                <c:pt idx="1282">
                  <c:v>33.818899999999999</c:v>
                </c:pt>
                <c:pt idx="1283">
                  <c:v>33.830300000000001</c:v>
                </c:pt>
                <c:pt idx="1284">
                  <c:v>33.850200000000001</c:v>
                </c:pt>
                <c:pt idx="1285">
                  <c:v>33.872999999999998</c:v>
                </c:pt>
                <c:pt idx="1286">
                  <c:v>33.8964</c:v>
                </c:pt>
                <c:pt idx="1287">
                  <c:v>33.924399999999999</c:v>
                </c:pt>
                <c:pt idx="1288">
                  <c:v>33.944200000000002</c:v>
                </c:pt>
                <c:pt idx="1289">
                  <c:v>33.966999999999999</c:v>
                </c:pt>
                <c:pt idx="1290">
                  <c:v>33.983600000000003</c:v>
                </c:pt>
                <c:pt idx="1291">
                  <c:v>34.000399999999999</c:v>
                </c:pt>
                <c:pt idx="1292">
                  <c:v>34.025700000000001</c:v>
                </c:pt>
                <c:pt idx="1293">
                  <c:v>34.049700000000001</c:v>
                </c:pt>
                <c:pt idx="1294">
                  <c:v>34.081699999999998</c:v>
                </c:pt>
                <c:pt idx="1295">
                  <c:v>34.103999999999999</c:v>
                </c:pt>
                <c:pt idx="1296">
                  <c:v>34.120899999999999</c:v>
                </c:pt>
                <c:pt idx="1297">
                  <c:v>34.134999999999998</c:v>
                </c:pt>
                <c:pt idx="1298">
                  <c:v>34.163899999999998</c:v>
                </c:pt>
                <c:pt idx="1299">
                  <c:v>34.194699999999997</c:v>
                </c:pt>
                <c:pt idx="1300">
                  <c:v>34.209299999999999</c:v>
                </c:pt>
                <c:pt idx="1301">
                  <c:v>34.236899999999999</c:v>
                </c:pt>
                <c:pt idx="1302">
                  <c:v>34.2545</c:v>
                </c:pt>
                <c:pt idx="1303">
                  <c:v>34.283099999999997</c:v>
                </c:pt>
                <c:pt idx="1304">
                  <c:v>34.315399999999997</c:v>
                </c:pt>
                <c:pt idx="1305">
                  <c:v>34.342100000000002</c:v>
                </c:pt>
                <c:pt idx="1306">
                  <c:v>34.360100000000003</c:v>
                </c:pt>
                <c:pt idx="1307">
                  <c:v>34.379899999999999</c:v>
                </c:pt>
                <c:pt idx="1308">
                  <c:v>34.406399999999998</c:v>
                </c:pt>
                <c:pt idx="1309">
                  <c:v>34.431899999999999</c:v>
                </c:pt>
                <c:pt idx="1310">
                  <c:v>34.457099999999997</c:v>
                </c:pt>
                <c:pt idx="1311">
                  <c:v>34.477699999999999</c:v>
                </c:pt>
                <c:pt idx="1312">
                  <c:v>34.496499999999997</c:v>
                </c:pt>
                <c:pt idx="1313">
                  <c:v>34.514800000000001</c:v>
                </c:pt>
                <c:pt idx="1314">
                  <c:v>34.535299999999999</c:v>
                </c:pt>
                <c:pt idx="1315">
                  <c:v>34.560699999999997</c:v>
                </c:pt>
                <c:pt idx="1316">
                  <c:v>34.591999999999999</c:v>
                </c:pt>
                <c:pt idx="1317">
                  <c:v>34.607799999999997</c:v>
                </c:pt>
                <c:pt idx="1318">
                  <c:v>34.645299999999999</c:v>
                </c:pt>
                <c:pt idx="1319">
                  <c:v>34.680900000000001</c:v>
                </c:pt>
                <c:pt idx="1320">
                  <c:v>34.701700000000002</c:v>
                </c:pt>
                <c:pt idx="1321">
                  <c:v>34.7395</c:v>
                </c:pt>
                <c:pt idx="1322">
                  <c:v>34.767099999999999</c:v>
                </c:pt>
                <c:pt idx="1323">
                  <c:v>34.795299999999997</c:v>
                </c:pt>
                <c:pt idx="1324">
                  <c:v>34.816499999999998</c:v>
                </c:pt>
                <c:pt idx="1325">
                  <c:v>34.836100000000002</c:v>
                </c:pt>
                <c:pt idx="1326">
                  <c:v>34.855400000000003</c:v>
                </c:pt>
                <c:pt idx="1327">
                  <c:v>34.882599999999996</c:v>
                </c:pt>
                <c:pt idx="1328">
                  <c:v>34.901499999999999</c:v>
                </c:pt>
                <c:pt idx="1329">
                  <c:v>34.9373</c:v>
                </c:pt>
                <c:pt idx="1330">
                  <c:v>34.950099999999999</c:v>
                </c:pt>
                <c:pt idx="1331">
                  <c:v>34.970999999999997</c:v>
                </c:pt>
                <c:pt idx="1332">
                  <c:v>35.001199999999997</c:v>
                </c:pt>
                <c:pt idx="1333">
                  <c:v>35.020299999999999</c:v>
                </c:pt>
                <c:pt idx="1334">
                  <c:v>35.044199999999996</c:v>
                </c:pt>
                <c:pt idx="1335">
                  <c:v>35.067700000000002</c:v>
                </c:pt>
                <c:pt idx="1336">
                  <c:v>35.095999999999997</c:v>
                </c:pt>
                <c:pt idx="1337">
                  <c:v>35.115099999999998</c:v>
                </c:pt>
                <c:pt idx="1338">
                  <c:v>35.150799999999997</c:v>
                </c:pt>
                <c:pt idx="1339">
                  <c:v>35.175899999999999</c:v>
                </c:pt>
                <c:pt idx="1340">
                  <c:v>35.200000000000003</c:v>
                </c:pt>
                <c:pt idx="1341">
                  <c:v>35.235700000000001</c:v>
                </c:pt>
                <c:pt idx="1342">
                  <c:v>35.272799999999997</c:v>
                </c:pt>
                <c:pt idx="1343">
                  <c:v>35.301900000000003</c:v>
                </c:pt>
                <c:pt idx="1344">
                  <c:v>35.323500000000003</c:v>
                </c:pt>
                <c:pt idx="1345">
                  <c:v>35.341999999999999</c:v>
                </c:pt>
                <c:pt idx="1346">
                  <c:v>35.360700000000001</c:v>
                </c:pt>
                <c:pt idx="1347">
                  <c:v>35.392099999999999</c:v>
                </c:pt>
                <c:pt idx="1348">
                  <c:v>35.417000000000002</c:v>
                </c:pt>
                <c:pt idx="1349">
                  <c:v>35.436500000000002</c:v>
                </c:pt>
                <c:pt idx="1350">
                  <c:v>35.461500000000001</c:v>
                </c:pt>
                <c:pt idx="1351">
                  <c:v>35.484900000000003</c:v>
                </c:pt>
                <c:pt idx="1352">
                  <c:v>35.513300000000001</c:v>
                </c:pt>
                <c:pt idx="1353">
                  <c:v>35.546399999999998</c:v>
                </c:pt>
                <c:pt idx="1354">
                  <c:v>35.5779</c:v>
                </c:pt>
                <c:pt idx="1355">
                  <c:v>35.611199999999997</c:v>
                </c:pt>
                <c:pt idx="1356">
                  <c:v>35.640500000000003</c:v>
                </c:pt>
                <c:pt idx="1357">
                  <c:v>35.671399999999998</c:v>
                </c:pt>
                <c:pt idx="1358">
                  <c:v>35.692399999999999</c:v>
                </c:pt>
                <c:pt idx="1359">
                  <c:v>35.7273</c:v>
                </c:pt>
                <c:pt idx="1360">
                  <c:v>35.746299999999998</c:v>
                </c:pt>
                <c:pt idx="1361">
                  <c:v>35.767899999999997</c:v>
                </c:pt>
                <c:pt idx="1362">
                  <c:v>35.7883</c:v>
                </c:pt>
                <c:pt idx="1363">
                  <c:v>35.805</c:v>
                </c:pt>
                <c:pt idx="1364">
                  <c:v>35.83</c:v>
                </c:pt>
                <c:pt idx="1365">
                  <c:v>35.848700000000001</c:v>
                </c:pt>
                <c:pt idx="1366">
                  <c:v>35.874299999999998</c:v>
                </c:pt>
                <c:pt idx="1367">
                  <c:v>35.9024</c:v>
                </c:pt>
                <c:pt idx="1368">
                  <c:v>35.926000000000002</c:v>
                </c:pt>
                <c:pt idx="1369">
                  <c:v>35.956600000000002</c:v>
                </c:pt>
                <c:pt idx="1370">
                  <c:v>35.981900000000003</c:v>
                </c:pt>
                <c:pt idx="1371">
                  <c:v>36.0105</c:v>
                </c:pt>
                <c:pt idx="1372">
                  <c:v>36.038600000000002</c:v>
                </c:pt>
                <c:pt idx="1373">
                  <c:v>36.066499999999998</c:v>
                </c:pt>
                <c:pt idx="1374">
                  <c:v>36.104100000000003</c:v>
                </c:pt>
                <c:pt idx="1375">
                  <c:v>36.1205</c:v>
                </c:pt>
                <c:pt idx="1376">
                  <c:v>36.144599999999997</c:v>
                </c:pt>
                <c:pt idx="1377">
                  <c:v>36.183</c:v>
                </c:pt>
                <c:pt idx="1378">
                  <c:v>36.208199999999998</c:v>
                </c:pt>
                <c:pt idx="1379">
                  <c:v>36.236899999999999</c:v>
                </c:pt>
                <c:pt idx="1380">
                  <c:v>36.258000000000003</c:v>
                </c:pt>
                <c:pt idx="1381">
                  <c:v>36.284199999999998</c:v>
                </c:pt>
                <c:pt idx="1382">
                  <c:v>36.319099999999999</c:v>
                </c:pt>
                <c:pt idx="1383">
                  <c:v>36.348799999999997</c:v>
                </c:pt>
                <c:pt idx="1384">
                  <c:v>36.377600000000001</c:v>
                </c:pt>
                <c:pt idx="1385">
                  <c:v>36.423400000000001</c:v>
                </c:pt>
                <c:pt idx="1386">
                  <c:v>36.447099999999999</c:v>
                </c:pt>
                <c:pt idx="1387">
                  <c:v>36.465400000000002</c:v>
                </c:pt>
                <c:pt idx="1388">
                  <c:v>36.484099999999998</c:v>
                </c:pt>
                <c:pt idx="1389">
                  <c:v>36.518999999999998</c:v>
                </c:pt>
                <c:pt idx="1390">
                  <c:v>36.5441</c:v>
                </c:pt>
                <c:pt idx="1391">
                  <c:v>36.570500000000003</c:v>
                </c:pt>
                <c:pt idx="1392">
                  <c:v>36.598700000000001</c:v>
                </c:pt>
                <c:pt idx="1393">
                  <c:v>36.625700000000002</c:v>
                </c:pt>
                <c:pt idx="1394">
                  <c:v>36.661299999999997</c:v>
                </c:pt>
                <c:pt idx="1395">
                  <c:v>36.676400000000001</c:v>
                </c:pt>
                <c:pt idx="1396">
                  <c:v>36.700299999999999</c:v>
                </c:pt>
                <c:pt idx="1397">
                  <c:v>36.727699999999999</c:v>
                </c:pt>
                <c:pt idx="1398">
                  <c:v>36.748100000000001</c:v>
                </c:pt>
                <c:pt idx="1399">
                  <c:v>36.778199999999998</c:v>
                </c:pt>
                <c:pt idx="1400">
                  <c:v>36.8035</c:v>
                </c:pt>
                <c:pt idx="1401">
                  <c:v>36.834600000000002</c:v>
                </c:pt>
                <c:pt idx="1402">
                  <c:v>36.8596</c:v>
                </c:pt>
                <c:pt idx="1403">
                  <c:v>36.888300000000001</c:v>
                </c:pt>
                <c:pt idx="1404">
                  <c:v>36.911799999999999</c:v>
                </c:pt>
                <c:pt idx="1405">
                  <c:v>36.944299999999998</c:v>
                </c:pt>
                <c:pt idx="1406">
                  <c:v>36.973100000000002</c:v>
                </c:pt>
                <c:pt idx="1407">
                  <c:v>37.002899999999997</c:v>
                </c:pt>
                <c:pt idx="1408">
                  <c:v>37.021299999999997</c:v>
                </c:pt>
                <c:pt idx="1409">
                  <c:v>37.039099999999998</c:v>
                </c:pt>
                <c:pt idx="1410">
                  <c:v>37.072000000000003</c:v>
                </c:pt>
                <c:pt idx="1411">
                  <c:v>37.095100000000002</c:v>
                </c:pt>
                <c:pt idx="1412">
                  <c:v>37.129600000000003</c:v>
                </c:pt>
                <c:pt idx="1413">
                  <c:v>37.1601</c:v>
                </c:pt>
                <c:pt idx="1414">
                  <c:v>37.182200000000002</c:v>
                </c:pt>
                <c:pt idx="1415">
                  <c:v>37.203200000000002</c:v>
                </c:pt>
                <c:pt idx="1416">
                  <c:v>37.222799999999999</c:v>
                </c:pt>
                <c:pt idx="1417">
                  <c:v>37.2498</c:v>
                </c:pt>
                <c:pt idx="1418">
                  <c:v>37.279899999999998</c:v>
                </c:pt>
                <c:pt idx="1419">
                  <c:v>37.3217</c:v>
                </c:pt>
                <c:pt idx="1420">
                  <c:v>37.352899999999998</c:v>
                </c:pt>
                <c:pt idx="1421">
                  <c:v>37.380699999999997</c:v>
                </c:pt>
                <c:pt idx="1422">
                  <c:v>37.405799999999999</c:v>
                </c:pt>
                <c:pt idx="1423">
                  <c:v>37.438699999999997</c:v>
                </c:pt>
                <c:pt idx="1424">
                  <c:v>37.474899999999998</c:v>
                </c:pt>
                <c:pt idx="1425">
                  <c:v>37.502699999999997</c:v>
                </c:pt>
                <c:pt idx="1426">
                  <c:v>37.547400000000003</c:v>
                </c:pt>
                <c:pt idx="1427">
                  <c:v>37.567999999999998</c:v>
                </c:pt>
                <c:pt idx="1428">
                  <c:v>37.582099999999997</c:v>
                </c:pt>
                <c:pt idx="1429">
                  <c:v>37.607399999999998</c:v>
                </c:pt>
                <c:pt idx="1430">
                  <c:v>37.628</c:v>
                </c:pt>
                <c:pt idx="1431">
                  <c:v>37.6541</c:v>
                </c:pt>
                <c:pt idx="1432">
                  <c:v>37.682400000000001</c:v>
                </c:pt>
                <c:pt idx="1433">
                  <c:v>37.706899999999997</c:v>
                </c:pt>
                <c:pt idx="1434">
                  <c:v>37.7376</c:v>
                </c:pt>
                <c:pt idx="1435">
                  <c:v>37.757399999999997</c:v>
                </c:pt>
                <c:pt idx="1436">
                  <c:v>37.787700000000001</c:v>
                </c:pt>
                <c:pt idx="1437">
                  <c:v>37.819099999999999</c:v>
                </c:pt>
                <c:pt idx="1438">
                  <c:v>37.841099999999997</c:v>
                </c:pt>
                <c:pt idx="1439">
                  <c:v>37.871600000000001</c:v>
                </c:pt>
                <c:pt idx="1440">
                  <c:v>37.893700000000003</c:v>
                </c:pt>
                <c:pt idx="1441">
                  <c:v>37.923099999999998</c:v>
                </c:pt>
                <c:pt idx="1442">
                  <c:v>37.943899999999999</c:v>
                </c:pt>
                <c:pt idx="1443">
                  <c:v>37.963200000000001</c:v>
                </c:pt>
                <c:pt idx="1444">
                  <c:v>37.9983</c:v>
                </c:pt>
                <c:pt idx="1445">
                  <c:v>38.021299999999997</c:v>
                </c:pt>
                <c:pt idx="1446">
                  <c:v>38.039499999999997</c:v>
                </c:pt>
                <c:pt idx="1447">
                  <c:v>38.068399999999997</c:v>
                </c:pt>
                <c:pt idx="1448">
                  <c:v>38.096800000000002</c:v>
                </c:pt>
                <c:pt idx="1449">
                  <c:v>38.122900000000001</c:v>
                </c:pt>
                <c:pt idx="1450">
                  <c:v>38.149500000000003</c:v>
                </c:pt>
                <c:pt idx="1451">
                  <c:v>38.185400000000001</c:v>
                </c:pt>
                <c:pt idx="1452">
                  <c:v>38.205399999999997</c:v>
                </c:pt>
                <c:pt idx="1453">
                  <c:v>38.232599999999998</c:v>
                </c:pt>
                <c:pt idx="1454">
                  <c:v>38.260199999999998</c:v>
                </c:pt>
                <c:pt idx="1455">
                  <c:v>38.283700000000003</c:v>
                </c:pt>
                <c:pt idx="1456">
                  <c:v>38.307499999999997</c:v>
                </c:pt>
                <c:pt idx="1457">
                  <c:v>38.331099999999999</c:v>
                </c:pt>
                <c:pt idx="1458">
                  <c:v>38.363500000000002</c:v>
                </c:pt>
                <c:pt idx="1459">
                  <c:v>38.392200000000003</c:v>
                </c:pt>
                <c:pt idx="1460">
                  <c:v>38.415700000000001</c:v>
                </c:pt>
                <c:pt idx="1461">
                  <c:v>38.439</c:v>
                </c:pt>
                <c:pt idx="1462">
                  <c:v>38.466299999999997</c:v>
                </c:pt>
                <c:pt idx="1463">
                  <c:v>38.496699999999997</c:v>
                </c:pt>
                <c:pt idx="1464">
                  <c:v>38.521999999999998</c:v>
                </c:pt>
                <c:pt idx="1465">
                  <c:v>38.548099999999998</c:v>
                </c:pt>
                <c:pt idx="1466">
                  <c:v>38.572800000000001</c:v>
                </c:pt>
                <c:pt idx="1467">
                  <c:v>38.596299999999999</c:v>
                </c:pt>
                <c:pt idx="1468">
                  <c:v>38.633800000000001</c:v>
                </c:pt>
                <c:pt idx="1469">
                  <c:v>38.656599999999997</c:v>
                </c:pt>
                <c:pt idx="1470">
                  <c:v>38.683799999999998</c:v>
                </c:pt>
                <c:pt idx="1471">
                  <c:v>38.715800000000002</c:v>
                </c:pt>
                <c:pt idx="1472">
                  <c:v>38.754399999999997</c:v>
                </c:pt>
                <c:pt idx="1473">
                  <c:v>38.788400000000003</c:v>
                </c:pt>
                <c:pt idx="1474">
                  <c:v>38.815600000000003</c:v>
                </c:pt>
                <c:pt idx="1475">
                  <c:v>38.858499999999999</c:v>
                </c:pt>
                <c:pt idx="1476">
                  <c:v>38.874899999999997</c:v>
                </c:pt>
                <c:pt idx="1477">
                  <c:v>38.922199999999997</c:v>
                </c:pt>
                <c:pt idx="1478">
                  <c:v>38.958399999999997</c:v>
                </c:pt>
                <c:pt idx="1479">
                  <c:v>38.994100000000003</c:v>
                </c:pt>
                <c:pt idx="1480">
                  <c:v>39.025100000000002</c:v>
                </c:pt>
                <c:pt idx="1481">
                  <c:v>39.049799999999998</c:v>
                </c:pt>
                <c:pt idx="1482">
                  <c:v>39.071100000000001</c:v>
                </c:pt>
                <c:pt idx="1483">
                  <c:v>39.0901</c:v>
                </c:pt>
                <c:pt idx="1484">
                  <c:v>39.116799999999998</c:v>
                </c:pt>
                <c:pt idx="1485">
                  <c:v>39.135300000000001</c:v>
                </c:pt>
                <c:pt idx="1486">
                  <c:v>39.152500000000003</c:v>
                </c:pt>
                <c:pt idx="1487">
                  <c:v>39.185699999999997</c:v>
                </c:pt>
                <c:pt idx="1488">
                  <c:v>39.209600000000002</c:v>
                </c:pt>
                <c:pt idx="1489">
                  <c:v>39.236600000000003</c:v>
                </c:pt>
                <c:pt idx="1490">
                  <c:v>39.272199999999998</c:v>
                </c:pt>
                <c:pt idx="1491">
                  <c:v>39.295200000000001</c:v>
                </c:pt>
                <c:pt idx="1492">
                  <c:v>39.327399999999997</c:v>
                </c:pt>
                <c:pt idx="1493">
                  <c:v>39.3611</c:v>
                </c:pt>
                <c:pt idx="1494">
                  <c:v>39.377400000000002</c:v>
                </c:pt>
                <c:pt idx="1495">
                  <c:v>39.4026</c:v>
                </c:pt>
                <c:pt idx="1496">
                  <c:v>39.441699999999997</c:v>
                </c:pt>
                <c:pt idx="1497">
                  <c:v>39.466799999999999</c:v>
                </c:pt>
                <c:pt idx="1498">
                  <c:v>39.499699999999997</c:v>
                </c:pt>
                <c:pt idx="1499">
                  <c:v>39.519799999999996</c:v>
                </c:pt>
                <c:pt idx="1500">
                  <c:v>39.550899999999999</c:v>
                </c:pt>
                <c:pt idx="1501">
                  <c:v>39.5779</c:v>
                </c:pt>
                <c:pt idx="1502">
                  <c:v>39.603400000000001</c:v>
                </c:pt>
                <c:pt idx="1503">
                  <c:v>39.646700000000003</c:v>
                </c:pt>
                <c:pt idx="1504">
                  <c:v>39.674399999999999</c:v>
                </c:pt>
                <c:pt idx="1505">
                  <c:v>39.6995</c:v>
                </c:pt>
                <c:pt idx="1506">
                  <c:v>39.727200000000003</c:v>
                </c:pt>
                <c:pt idx="1507">
                  <c:v>39.748100000000001</c:v>
                </c:pt>
                <c:pt idx="1508">
                  <c:v>39.768999999999998</c:v>
                </c:pt>
                <c:pt idx="1509">
                  <c:v>39.793999999999997</c:v>
                </c:pt>
                <c:pt idx="1510">
                  <c:v>39.817399999999999</c:v>
                </c:pt>
                <c:pt idx="1511">
                  <c:v>39.838000000000001</c:v>
                </c:pt>
                <c:pt idx="1512">
                  <c:v>39.8703</c:v>
                </c:pt>
                <c:pt idx="1513">
                  <c:v>39.903300000000002</c:v>
                </c:pt>
                <c:pt idx="1514">
                  <c:v>39.939500000000002</c:v>
                </c:pt>
                <c:pt idx="1515">
                  <c:v>39.974299999999999</c:v>
                </c:pt>
                <c:pt idx="1516">
                  <c:v>40.019300000000001</c:v>
                </c:pt>
                <c:pt idx="1517">
                  <c:v>40.050899999999999</c:v>
                </c:pt>
                <c:pt idx="1518">
                  <c:v>40.085999999999999</c:v>
                </c:pt>
                <c:pt idx="1519">
                  <c:v>40.101999999999997</c:v>
                </c:pt>
                <c:pt idx="1520">
                  <c:v>40.134900000000002</c:v>
                </c:pt>
                <c:pt idx="1521">
                  <c:v>40.161200000000001</c:v>
                </c:pt>
                <c:pt idx="1522">
                  <c:v>40.187399999999997</c:v>
                </c:pt>
                <c:pt idx="1523">
                  <c:v>40.214599999999997</c:v>
                </c:pt>
                <c:pt idx="1524">
                  <c:v>40.247300000000003</c:v>
                </c:pt>
                <c:pt idx="1525">
                  <c:v>40.279499999999999</c:v>
                </c:pt>
                <c:pt idx="1526">
                  <c:v>40.307699999999997</c:v>
                </c:pt>
                <c:pt idx="1527">
                  <c:v>40.334299999999999</c:v>
                </c:pt>
                <c:pt idx="1528">
                  <c:v>40.3675</c:v>
                </c:pt>
                <c:pt idx="1529">
                  <c:v>40.391599999999997</c:v>
                </c:pt>
                <c:pt idx="1530">
                  <c:v>40.4163</c:v>
                </c:pt>
                <c:pt idx="1531">
                  <c:v>40.440800000000003</c:v>
                </c:pt>
                <c:pt idx="1532">
                  <c:v>40.471699999999998</c:v>
                </c:pt>
                <c:pt idx="1533">
                  <c:v>40.506799999999998</c:v>
                </c:pt>
                <c:pt idx="1534">
                  <c:v>40.525300000000001</c:v>
                </c:pt>
                <c:pt idx="1535">
                  <c:v>40.555599999999998</c:v>
                </c:pt>
                <c:pt idx="1536">
                  <c:v>40.6004</c:v>
                </c:pt>
                <c:pt idx="1537">
                  <c:v>40.628100000000003</c:v>
                </c:pt>
                <c:pt idx="1538">
                  <c:v>40.656300000000002</c:v>
                </c:pt>
                <c:pt idx="1539">
                  <c:v>40.679200000000002</c:v>
                </c:pt>
                <c:pt idx="1540">
                  <c:v>40.695700000000002</c:v>
                </c:pt>
                <c:pt idx="1541">
                  <c:v>40.727499999999999</c:v>
                </c:pt>
                <c:pt idx="1542">
                  <c:v>40.754800000000003</c:v>
                </c:pt>
                <c:pt idx="1543">
                  <c:v>40.782600000000002</c:v>
                </c:pt>
                <c:pt idx="1544">
                  <c:v>40.813499999999998</c:v>
                </c:pt>
                <c:pt idx="1545">
                  <c:v>40.854700000000001</c:v>
                </c:pt>
                <c:pt idx="1546">
                  <c:v>40.878500000000003</c:v>
                </c:pt>
                <c:pt idx="1547">
                  <c:v>40.915999999999997</c:v>
                </c:pt>
                <c:pt idx="1548">
                  <c:v>40.951599999999999</c:v>
                </c:pt>
                <c:pt idx="1549">
                  <c:v>40.976999999999997</c:v>
                </c:pt>
                <c:pt idx="1550">
                  <c:v>41.017099999999999</c:v>
                </c:pt>
                <c:pt idx="1551">
                  <c:v>41.045900000000003</c:v>
                </c:pt>
                <c:pt idx="1552">
                  <c:v>41.085900000000002</c:v>
                </c:pt>
                <c:pt idx="1553">
                  <c:v>41.121200000000002</c:v>
                </c:pt>
                <c:pt idx="1554">
                  <c:v>41.156700000000001</c:v>
                </c:pt>
                <c:pt idx="1555">
                  <c:v>41.180399999999999</c:v>
                </c:pt>
                <c:pt idx="1556">
                  <c:v>41.2027</c:v>
                </c:pt>
                <c:pt idx="1557">
                  <c:v>41.238</c:v>
                </c:pt>
                <c:pt idx="1558">
                  <c:v>41.270600000000002</c:v>
                </c:pt>
                <c:pt idx="1559">
                  <c:v>41.305900000000001</c:v>
                </c:pt>
                <c:pt idx="1560">
                  <c:v>41.330199999999998</c:v>
                </c:pt>
                <c:pt idx="1561">
                  <c:v>41.359400000000001</c:v>
                </c:pt>
                <c:pt idx="1562">
                  <c:v>41.379100000000001</c:v>
                </c:pt>
                <c:pt idx="1563">
                  <c:v>41.408499999999997</c:v>
                </c:pt>
                <c:pt idx="1564">
                  <c:v>41.430100000000003</c:v>
                </c:pt>
                <c:pt idx="1565">
                  <c:v>41.462699999999998</c:v>
                </c:pt>
                <c:pt idx="1566">
                  <c:v>41.4968</c:v>
                </c:pt>
                <c:pt idx="1567">
                  <c:v>41.517800000000001</c:v>
                </c:pt>
                <c:pt idx="1568">
                  <c:v>41.56</c:v>
                </c:pt>
                <c:pt idx="1569">
                  <c:v>41.582299999999996</c:v>
                </c:pt>
                <c:pt idx="1570">
                  <c:v>41.608899999999998</c:v>
                </c:pt>
                <c:pt idx="1571">
                  <c:v>41.639000000000003</c:v>
                </c:pt>
                <c:pt idx="1572">
                  <c:v>41.664900000000003</c:v>
                </c:pt>
                <c:pt idx="1573">
                  <c:v>41.692500000000003</c:v>
                </c:pt>
                <c:pt idx="1574">
                  <c:v>41.720599999999997</c:v>
                </c:pt>
                <c:pt idx="1575">
                  <c:v>41.7483</c:v>
                </c:pt>
                <c:pt idx="1576">
                  <c:v>41.7744</c:v>
                </c:pt>
                <c:pt idx="1577">
                  <c:v>41.798699999999997</c:v>
                </c:pt>
                <c:pt idx="1578">
                  <c:v>41.829700000000003</c:v>
                </c:pt>
                <c:pt idx="1579">
                  <c:v>41.8474</c:v>
                </c:pt>
                <c:pt idx="1580">
                  <c:v>41.871600000000001</c:v>
                </c:pt>
                <c:pt idx="1581">
                  <c:v>41.9221</c:v>
                </c:pt>
                <c:pt idx="1582">
                  <c:v>41.965200000000003</c:v>
                </c:pt>
                <c:pt idx="1583">
                  <c:v>41.986800000000002</c:v>
                </c:pt>
                <c:pt idx="1584">
                  <c:v>42.011600000000001</c:v>
                </c:pt>
                <c:pt idx="1585">
                  <c:v>42.046100000000003</c:v>
                </c:pt>
                <c:pt idx="1586">
                  <c:v>42.066400000000002</c:v>
                </c:pt>
                <c:pt idx="1587">
                  <c:v>42.084499999999998</c:v>
                </c:pt>
                <c:pt idx="1588">
                  <c:v>42.110799999999998</c:v>
                </c:pt>
                <c:pt idx="1589">
                  <c:v>42.151899999999998</c:v>
                </c:pt>
                <c:pt idx="1590">
                  <c:v>42.193199999999997</c:v>
                </c:pt>
                <c:pt idx="1591">
                  <c:v>42.219099999999997</c:v>
                </c:pt>
                <c:pt idx="1592">
                  <c:v>42.2577</c:v>
                </c:pt>
                <c:pt idx="1593">
                  <c:v>42.286099999999998</c:v>
                </c:pt>
                <c:pt idx="1594">
                  <c:v>42.3322</c:v>
                </c:pt>
                <c:pt idx="1595">
                  <c:v>42.357599999999998</c:v>
                </c:pt>
                <c:pt idx="1596">
                  <c:v>42.39</c:v>
                </c:pt>
                <c:pt idx="1597">
                  <c:v>42.421700000000001</c:v>
                </c:pt>
                <c:pt idx="1598">
                  <c:v>42.475900000000003</c:v>
                </c:pt>
                <c:pt idx="1599">
                  <c:v>42.5032</c:v>
                </c:pt>
                <c:pt idx="1600">
                  <c:v>42.527700000000003</c:v>
                </c:pt>
                <c:pt idx="1601">
                  <c:v>42.555199999999999</c:v>
                </c:pt>
                <c:pt idx="1602">
                  <c:v>42.583399999999997</c:v>
                </c:pt>
                <c:pt idx="1603">
                  <c:v>42.614699999999999</c:v>
                </c:pt>
                <c:pt idx="1604">
                  <c:v>42.645400000000002</c:v>
                </c:pt>
                <c:pt idx="1605">
                  <c:v>42.673900000000003</c:v>
                </c:pt>
                <c:pt idx="1606">
                  <c:v>42.700099999999999</c:v>
                </c:pt>
                <c:pt idx="1607">
                  <c:v>42.7258</c:v>
                </c:pt>
                <c:pt idx="1608">
                  <c:v>42.747900000000001</c:v>
                </c:pt>
                <c:pt idx="1609">
                  <c:v>42.777799999999999</c:v>
                </c:pt>
                <c:pt idx="1610">
                  <c:v>42.808599999999998</c:v>
                </c:pt>
                <c:pt idx="1611">
                  <c:v>42.8429</c:v>
                </c:pt>
                <c:pt idx="1612">
                  <c:v>42.870600000000003</c:v>
                </c:pt>
                <c:pt idx="1613">
                  <c:v>42.9026</c:v>
                </c:pt>
                <c:pt idx="1614">
                  <c:v>42.920099999999998</c:v>
                </c:pt>
                <c:pt idx="1615">
                  <c:v>42.954300000000003</c:v>
                </c:pt>
                <c:pt idx="1616">
                  <c:v>42.976999999999997</c:v>
                </c:pt>
                <c:pt idx="1617">
                  <c:v>43.016100000000002</c:v>
                </c:pt>
                <c:pt idx="1618">
                  <c:v>43.040199999999999</c:v>
                </c:pt>
                <c:pt idx="1619">
                  <c:v>43.069099999999999</c:v>
                </c:pt>
                <c:pt idx="1620">
                  <c:v>43.095100000000002</c:v>
                </c:pt>
                <c:pt idx="1621">
                  <c:v>43.127800000000001</c:v>
                </c:pt>
                <c:pt idx="1622">
                  <c:v>43.159799999999997</c:v>
                </c:pt>
                <c:pt idx="1623">
                  <c:v>43.186799999999998</c:v>
                </c:pt>
                <c:pt idx="1624">
                  <c:v>43.212899999999998</c:v>
                </c:pt>
                <c:pt idx="1625">
                  <c:v>43.273899999999998</c:v>
                </c:pt>
                <c:pt idx="1626">
                  <c:v>43.296799999999998</c:v>
                </c:pt>
                <c:pt idx="1627">
                  <c:v>43.313200000000002</c:v>
                </c:pt>
                <c:pt idx="1628">
                  <c:v>43.342199999999998</c:v>
                </c:pt>
                <c:pt idx="1629">
                  <c:v>43.3735</c:v>
                </c:pt>
                <c:pt idx="1630">
                  <c:v>43.405999999999999</c:v>
                </c:pt>
                <c:pt idx="1631">
                  <c:v>43.431800000000003</c:v>
                </c:pt>
                <c:pt idx="1632">
                  <c:v>43.465400000000002</c:v>
                </c:pt>
                <c:pt idx="1633">
                  <c:v>43.502800000000001</c:v>
                </c:pt>
                <c:pt idx="1634">
                  <c:v>43.550800000000002</c:v>
                </c:pt>
                <c:pt idx="1635">
                  <c:v>43.581600000000002</c:v>
                </c:pt>
                <c:pt idx="1636">
                  <c:v>43.608899999999998</c:v>
                </c:pt>
                <c:pt idx="1637">
                  <c:v>43.636099999999999</c:v>
                </c:pt>
                <c:pt idx="1638">
                  <c:v>43.6736</c:v>
                </c:pt>
                <c:pt idx="1639">
                  <c:v>43.694000000000003</c:v>
                </c:pt>
                <c:pt idx="1640">
                  <c:v>43.714700000000001</c:v>
                </c:pt>
                <c:pt idx="1641">
                  <c:v>43.744300000000003</c:v>
                </c:pt>
                <c:pt idx="1642">
                  <c:v>43.773200000000003</c:v>
                </c:pt>
                <c:pt idx="1643">
                  <c:v>43.8005</c:v>
                </c:pt>
                <c:pt idx="1644">
                  <c:v>43.831299999999999</c:v>
                </c:pt>
                <c:pt idx="1645">
                  <c:v>43.847099999999998</c:v>
                </c:pt>
                <c:pt idx="1646">
                  <c:v>43.887999999999998</c:v>
                </c:pt>
                <c:pt idx="1647">
                  <c:v>43.917400000000001</c:v>
                </c:pt>
                <c:pt idx="1648">
                  <c:v>43.945300000000003</c:v>
                </c:pt>
                <c:pt idx="1649">
                  <c:v>43.991999999999997</c:v>
                </c:pt>
                <c:pt idx="1650">
                  <c:v>44.027200000000001</c:v>
                </c:pt>
                <c:pt idx="1651">
                  <c:v>44.063499999999998</c:v>
                </c:pt>
                <c:pt idx="1652">
                  <c:v>44.100099999999998</c:v>
                </c:pt>
                <c:pt idx="1653">
                  <c:v>44.125599999999999</c:v>
                </c:pt>
                <c:pt idx="1654">
                  <c:v>44.166899999999998</c:v>
                </c:pt>
                <c:pt idx="1655">
                  <c:v>44.192</c:v>
                </c:pt>
                <c:pt idx="1656">
                  <c:v>44.218499999999999</c:v>
                </c:pt>
                <c:pt idx="1657">
                  <c:v>44.259900000000002</c:v>
                </c:pt>
                <c:pt idx="1658">
                  <c:v>44.287999999999997</c:v>
                </c:pt>
                <c:pt idx="1659">
                  <c:v>44.305399999999999</c:v>
                </c:pt>
                <c:pt idx="1660">
                  <c:v>44.331899999999997</c:v>
                </c:pt>
                <c:pt idx="1661">
                  <c:v>44.380600000000001</c:v>
                </c:pt>
                <c:pt idx="1662">
                  <c:v>44.420699999999997</c:v>
                </c:pt>
                <c:pt idx="1663">
                  <c:v>44.460700000000003</c:v>
                </c:pt>
                <c:pt idx="1664">
                  <c:v>44.4876</c:v>
                </c:pt>
                <c:pt idx="1665">
                  <c:v>44.5107</c:v>
                </c:pt>
                <c:pt idx="1666">
                  <c:v>44.551600000000001</c:v>
                </c:pt>
                <c:pt idx="1667">
                  <c:v>44.590499999999999</c:v>
                </c:pt>
                <c:pt idx="1668">
                  <c:v>44.613599999999998</c:v>
                </c:pt>
                <c:pt idx="1669">
                  <c:v>44.647300000000001</c:v>
                </c:pt>
                <c:pt idx="1670">
                  <c:v>44.672699999999999</c:v>
                </c:pt>
                <c:pt idx="1671">
                  <c:v>44.704099999999997</c:v>
                </c:pt>
                <c:pt idx="1672">
                  <c:v>44.7376</c:v>
                </c:pt>
                <c:pt idx="1673">
                  <c:v>44.774299999999997</c:v>
                </c:pt>
                <c:pt idx="1674">
                  <c:v>44.823799999999999</c:v>
                </c:pt>
                <c:pt idx="1675">
                  <c:v>44.859900000000003</c:v>
                </c:pt>
                <c:pt idx="1676">
                  <c:v>44.889400000000002</c:v>
                </c:pt>
                <c:pt idx="1677">
                  <c:v>44.916800000000002</c:v>
                </c:pt>
                <c:pt idx="1678">
                  <c:v>44.949800000000003</c:v>
                </c:pt>
                <c:pt idx="1679">
                  <c:v>44.981900000000003</c:v>
                </c:pt>
                <c:pt idx="1680">
                  <c:v>45.014400000000002</c:v>
                </c:pt>
                <c:pt idx="1681">
                  <c:v>45.034599999999998</c:v>
                </c:pt>
                <c:pt idx="1682">
                  <c:v>45.077100000000002</c:v>
                </c:pt>
                <c:pt idx="1683">
                  <c:v>45.109099999999998</c:v>
                </c:pt>
                <c:pt idx="1684">
                  <c:v>45.140799999999999</c:v>
                </c:pt>
                <c:pt idx="1685">
                  <c:v>45.172400000000003</c:v>
                </c:pt>
                <c:pt idx="1686">
                  <c:v>45.208599999999997</c:v>
                </c:pt>
                <c:pt idx="1687">
                  <c:v>45.241799999999998</c:v>
                </c:pt>
                <c:pt idx="1688">
                  <c:v>45.287500000000001</c:v>
                </c:pt>
                <c:pt idx="1689">
                  <c:v>45.323900000000002</c:v>
                </c:pt>
                <c:pt idx="1690">
                  <c:v>45.357900000000001</c:v>
                </c:pt>
                <c:pt idx="1691">
                  <c:v>45.383400000000002</c:v>
                </c:pt>
                <c:pt idx="1692">
                  <c:v>45.424799999999998</c:v>
                </c:pt>
                <c:pt idx="1693">
                  <c:v>45.461100000000002</c:v>
                </c:pt>
                <c:pt idx="1694">
                  <c:v>45.4923</c:v>
                </c:pt>
                <c:pt idx="1695">
                  <c:v>45.528799999999997</c:v>
                </c:pt>
                <c:pt idx="1696">
                  <c:v>45.5672</c:v>
                </c:pt>
                <c:pt idx="1697">
                  <c:v>45.588099999999997</c:v>
                </c:pt>
                <c:pt idx="1698">
                  <c:v>45.617199999999997</c:v>
                </c:pt>
                <c:pt idx="1699">
                  <c:v>45.650100000000002</c:v>
                </c:pt>
                <c:pt idx="1700">
                  <c:v>45.699100000000001</c:v>
                </c:pt>
                <c:pt idx="1701">
                  <c:v>45.716000000000001</c:v>
                </c:pt>
                <c:pt idx="1702">
                  <c:v>45.744700000000002</c:v>
                </c:pt>
                <c:pt idx="1703">
                  <c:v>45.779400000000003</c:v>
                </c:pt>
                <c:pt idx="1704">
                  <c:v>45.818399999999997</c:v>
                </c:pt>
                <c:pt idx="1705">
                  <c:v>45.848799999999997</c:v>
                </c:pt>
                <c:pt idx="1706">
                  <c:v>45.878599999999999</c:v>
                </c:pt>
                <c:pt idx="1707">
                  <c:v>45.9285</c:v>
                </c:pt>
                <c:pt idx="1708">
                  <c:v>45.955399999999997</c:v>
                </c:pt>
                <c:pt idx="1709">
                  <c:v>45.985500000000002</c:v>
                </c:pt>
                <c:pt idx="1710">
                  <c:v>46.017099999999999</c:v>
                </c:pt>
                <c:pt idx="1711">
                  <c:v>46.056899999999999</c:v>
                </c:pt>
                <c:pt idx="1712">
                  <c:v>46.101700000000001</c:v>
                </c:pt>
                <c:pt idx="1713">
                  <c:v>46.117899999999999</c:v>
                </c:pt>
                <c:pt idx="1714">
                  <c:v>46.148000000000003</c:v>
                </c:pt>
                <c:pt idx="1715">
                  <c:v>46.200699999999998</c:v>
                </c:pt>
                <c:pt idx="1716">
                  <c:v>46.235900000000001</c:v>
                </c:pt>
                <c:pt idx="1717">
                  <c:v>46.273499999999999</c:v>
                </c:pt>
                <c:pt idx="1718">
                  <c:v>46.311799999999998</c:v>
                </c:pt>
                <c:pt idx="1719">
                  <c:v>46.354399999999998</c:v>
                </c:pt>
                <c:pt idx="1720">
                  <c:v>46.402999999999999</c:v>
                </c:pt>
                <c:pt idx="1721">
                  <c:v>46.435099999999998</c:v>
                </c:pt>
                <c:pt idx="1722">
                  <c:v>46.462000000000003</c:v>
                </c:pt>
                <c:pt idx="1723">
                  <c:v>46.514200000000002</c:v>
                </c:pt>
                <c:pt idx="1724">
                  <c:v>46.529000000000003</c:v>
                </c:pt>
                <c:pt idx="1725">
                  <c:v>46.574100000000001</c:v>
                </c:pt>
                <c:pt idx="1726">
                  <c:v>46.609699999999997</c:v>
                </c:pt>
                <c:pt idx="1727">
                  <c:v>46.6492</c:v>
                </c:pt>
                <c:pt idx="1728">
                  <c:v>46.690100000000001</c:v>
                </c:pt>
                <c:pt idx="1729">
                  <c:v>46.723300000000002</c:v>
                </c:pt>
                <c:pt idx="1730">
                  <c:v>46.749499999999998</c:v>
                </c:pt>
                <c:pt idx="1731">
                  <c:v>46.793199999999999</c:v>
                </c:pt>
                <c:pt idx="1732">
                  <c:v>46.832500000000003</c:v>
                </c:pt>
                <c:pt idx="1733">
                  <c:v>46.864800000000002</c:v>
                </c:pt>
                <c:pt idx="1734">
                  <c:v>46.9101</c:v>
                </c:pt>
                <c:pt idx="1735">
                  <c:v>46.9343</c:v>
                </c:pt>
                <c:pt idx="1736">
                  <c:v>46.979700000000001</c:v>
                </c:pt>
                <c:pt idx="1737">
                  <c:v>47.016500000000001</c:v>
                </c:pt>
                <c:pt idx="1738">
                  <c:v>47.065899999999999</c:v>
                </c:pt>
                <c:pt idx="1739">
                  <c:v>47.097499999999997</c:v>
                </c:pt>
                <c:pt idx="1740">
                  <c:v>47.143799999999999</c:v>
                </c:pt>
                <c:pt idx="1741">
                  <c:v>47.170400000000001</c:v>
                </c:pt>
                <c:pt idx="1742">
                  <c:v>47.203200000000002</c:v>
                </c:pt>
                <c:pt idx="1743">
                  <c:v>47.240699999999997</c:v>
                </c:pt>
                <c:pt idx="1744">
                  <c:v>47.286900000000003</c:v>
                </c:pt>
                <c:pt idx="1745">
                  <c:v>47.328000000000003</c:v>
                </c:pt>
                <c:pt idx="1746">
                  <c:v>47.376199999999997</c:v>
                </c:pt>
                <c:pt idx="1747">
                  <c:v>47.4133</c:v>
                </c:pt>
                <c:pt idx="1748">
                  <c:v>47.458199999999998</c:v>
                </c:pt>
                <c:pt idx="1749">
                  <c:v>47.477899999999998</c:v>
                </c:pt>
                <c:pt idx="1750">
                  <c:v>47.527900000000002</c:v>
                </c:pt>
                <c:pt idx="1751">
                  <c:v>47.567</c:v>
                </c:pt>
                <c:pt idx="1752">
                  <c:v>47.581200000000003</c:v>
                </c:pt>
                <c:pt idx="1753">
                  <c:v>47.623699999999999</c:v>
                </c:pt>
                <c:pt idx="1754">
                  <c:v>47.654800000000002</c:v>
                </c:pt>
                <c:pt idx="1755">
                  <c:v>47.692599999999999</c:v>
                </c:pt>
                <c:pt idx="1756">
                  <c:v>47.718000000000004</c:v>
                </c:pt>
                <c:pt idx="1757">
                  <c:v>47.738300000000002</c:v>
                </c:pt>
                <c:pt idx="1758">
                  <c:v>47.771000000000001</c:v>
                </c:pt>
                <c:pt idx="1759">
                  <c:v>47.795299999999997</c:v>
                </c:pt>
                <c:pt idx="1760">
                  <c:v>47.855899999999998</c:v>
                </c:pt>
                <c:pt idx="1761">
                  <c:v>47.892899999999997</c:v>
                </c:pt>
                <c:pt idx="1762">
                  <c:v>47.945999999999998</c:v>
                </c:pt>
                <c:pt idx="1763">
                  <c:v>48.008800000000001</c:v>
                </c:pt>
                <c:pt idx="1764">
                  <c:v>48.044499999999999</c:v>
                </c:pt>
                <c:pt idx="1765">
                  <c:v>48.083300000000001</c:v>
                </c:pt>
                <c:pt idx="1766">
                  <c:v>48.115299999999998</c:v>
                </c:pt>
                <c:pt idx="1767">
                  <c:v>48.141599999999997</c:v>
                </c:pt>
                <c:pt idx="1768">
                  <c:v>48.1967</c:v>
                </c:pt>
                <c:pt idx="1769">
                  <c:v>48.231400000000001</c:v>
                </c:pt>
                <c:pt idx="1770">
                  <c:v>48.278799999999997</c:v>
                </c:pt>
                <c:pt idx="1771">
                  <c:v>48.306399999999996</c:v>
                </c:pt>
                <c:pt idx="1772">
                  <c:v>48.346600000000002</c:v>
                </c:pt>
                <c:pt idx="1773">
                  <c:v>48.393799999999999</c:v>
                </c:pt>
                <c:pt idx="1774">
                  <c:v>48.439300000000003</c:v>
                </c:pt>
                <c:pt idx="1775">
                  <c:v>48.474600000000002</c:v>
                </c:pt>
                <c:pt idx="1776">
                  <c:v>48.506599999999999</c:v>
                </c:pt>
                <c:pt idx="1777">
                  <c:v>48.5503</c:v>
                </c:pt>
                <c:pt idx="1778">
                  <c:v>48.588000000000001</c:v>
                </c:pt>
                <c:pt idx="1779">
                  <c:v>48.655299999999997</c:v>
                </c:pt>
                <c:pt idx="1780">
                  <c:v>48.698099999999997</c:v>
                </c:pt>
                <c:pt idx="1781">
                  <c:v>48.738399999999999</c:v>
                </c:pt>
                <c:pt idx="1782">
                  <c:v>48.777700000000003</c:v>
                </c:pt>
                <c:pt idx="1783">
                  <c:v>48.809399999999997</c:v>
                </c:pt>
                <c:pt idx="1784">
                  <c:v>48.859000000000002</c:v>
                </c:pt>
                <c:pt idx="1785">
                  <c:v>48.915199999999999</c:v>
                </c:pt>
                <c:pt idx="1786">
                  <c:v>48.9574</c:v>
                </c:pt>
                <c:pt idx="1787">
                  <c:v>48.978499999999997</c:v>
                </c:pt>
                <c:pt idx="1788">
                  <c:v>49.009099999999997</c:v>
                </c:pt>
                <c:pt idx="1789">
                  <c:v>49.047899999999998</c:v>
                </c:pt>
                <c:pt idx="1790">
                  <c:v>49.0822</c:v>
                </c:pt>
                <c:pt idx="1791">
                  <c:v>49.124400000000001</c:v>
                </c:pt>
                <c:pt idx="1792">
                  <c:v>49.164299999999997</c:v>
                </c:pt>
                <c:pt idx="1793">
                  <c:v>49.2239</c:v>
                </c:pt>
                <c:pt idx="1794">
                  <c:v>49.270099999999999</c:v>
                </c:pt>
                <c:pt idx="1795">
                  <c:v>49.320500000000003</c:v>
                </c:pt>
                <c:pt idx="1796">
                  <c:v>49.359299999999998</c:v>
                </c:pt>
                <c:pt idx="1797">
                  <c:v>49.414499999999997</c:v>
                </c:pt>
                <c:pt idx="1798">
                  <c:v>49.446800000000003</c:v>
                </c:pt>
                <c:pt idx="1799">
                  <c:v>49.477499999999999</c:v>
                </c:pt>
                <c:pt idx="1800">
                  <c:v>49.517699999999998</c:v>
                </c:pt>
                <c:pt idx="1801">
                  <c:v>49.547899999999998</c:v>
                </c:pt>
                <c:pt idx="1802">
                  <c:v>49.572499999999998</c:v>
                </c:pt>
                <c:pt idx="1803">
                  <c:v>49.622100000000003</c:v>
                </c:pt>
                <c:pt idx="1804">
                  <c:v>49.666499999999999</c:v>
                </c:pt>
                <c:pt idx="1805">
                  <c:v>49.705199999999998</c:v>
                </c:pt>
                <c:pt idx="1806">
                  <c:v>49.750399999999999</c:v>
                </c:pt>
                <c:pt idx="1807">
                  <c:v>49.787399999999998</c:v>
                </c:pt>
                <c:pt idx="1808">
                  <c:v>49.827500000000001</c:v>
                </c:pt>
                <c:pt idx="1809">
                  <c:v>49.869900000000001</c:v>
                </c:pt>
                <c:pt idx="1810">
                  <c:v>49.911700000000003</c:v>
                </c:pt>
                <c:pt idx="1811">
                  <c:v>49.948500000000003</c:v>
                </c:pt>
                <c:pt idx="1812">
                  <c:v>49.981099999999998</c:v>
                </c:pt>
                <c:pt idx="1813">
                  <c:v>50.015599999999999</c:v>
                </c:pt>
                <c:pt idx="1814">
                  <c:v>50.049900000000001</c:v>
                </c:pt>
                <c:pt idx="1815">
                  <c:v>50.0854</c:v>
                </c:pt>
                <c:pt idx="1816">
                  <c:v>50.131100000000004</c:v>
                </c:pt>
                <c:pt idx="1817">
                  <c:v>50.165500000000002</c:v>
                </c:pt>
                <c:pt idx="1818">
                  <c:v>50.222099999999998</c:v>
                </c:pt>
                <c:pt idx="1819">
                  <c:v>50.256100000000004</c:v>
                </c:pt>
                <c:pt idx="1820">
                  <c:v>50.293900000000001</c:v>
                </c:pt>
                <c:pt idx="1821">
                  <c:v>50.322699999999998</c:v>
                </c:pt>
                <c:pt idx="1822">
                  <c:v>50.3718</c:v>
                </c:pt>
                <c:pt idx="1823">
                  <c:v>50.421500000000002</c:v>
                </c:pt>
                <c:pt idx="1824">
                  <c:v>50.456400000000002</c:v>
                </c:pt>
                <c:pt idx="1825">
                  <c:v>50.492699999999999</c:v>
                </c:pt>
                <c:pt idx="1826">
                  <c:v>50.5152</c:v>
                </c:pt>
                <c:pt idx="1827">
                  <c:v>50.547800000000002</c:v>
                </c:pt>
                <c:pt idx="1828">
                  <c:v>50.580199999999998</c:v>
                </c:pt>
                <c:pt idx="1829">
                  <c:v>50.622</c:v>
                </c:pt>
                <c:pt idx="1830">
                  <c:v>50.640799999999999</c:v>
                </c:pt>
                <c:pt idx="1831">
                  <c:v>50.697400000000002</c:v>
                </c:pt>
                <c:pt idx="1832">
                  <c:v>50.731699999999996</c:v>
                </c:pt>
                <c:pt idx="1833">
                  <c:v>50.780099999999997</c:v>
                </c:pt>
                <c:pt idx="1834">
                  <c:v>50.8352</c:v>
                </c:pt>
                <c:pt idx="1835">
                  <c:v>50.877600000000001</c:v>
                </c:pt>
                <c:pt idx="1836">
                  <c:v>50.904899999999998</c:v>
                </c:pt>
                <c:pt idx="1837">
                  <c:v>50.935299999999998</c:v>
                </c:pt>
                <c:pt idx="1838">
                  <c:v>50.971299999999999</c:v>
                </c:pt>
                <c:pt idx="1839">
                  <c:v>51.021700000000003</c:v>
                </c:pt>
                <c:pt idx="1840">
                  <c:v>51.051400000000001</c:v>
                </c:pt>
                <c:pt idx="1841">
                  <c:v>51.082799999999999</c:v>
                </c:pt>
                <c:pt idx="1842">
                  <c:v>51.124099999999999</c:v>
                </c:pt>
                <c:pt idx="1843">
                  <c:v>51.144399999999997</c:v>
                </c:pt>
                <c:pt idx="1844">
                  <c:v>51.186999999999998</c:v>
                </c:pt>
                <c:pt idx="1845">
                  <c:v>51.228499999999997</c:v>
                </c:pt>
                <c:pt idx="1846">
                  <c:v>51.273800000000001</c:v>
                </c:pt>
                <c:pt idx="1847">
                  <c:v>51.312899999999999</c:v>
                </c:pt>
                <c:pt idx="1848">
                  <c:v>51.346200000000003</c:v>
                </c:pt>
                <c:pt idx="1849">
                  <c:v>51.390799999999999</c:v>
                </c:pt>
                <c:pt idx="1850">
                  <c:v>51.43</c:v>
                </c:pt>
                <c:pt idx="1851">
                  <c:v>51.475499999999997</c:v>
                </c:pt>
                <c:pt idx="1852">
                  <c:v>51.519799999999996</c:v>
                </c:pt>
                <c:pt idx="1853">
                  <c:v>51.5608</c:v>
                </c:pt>
                <c:pt idx="1854">
                  <c:v>51.6205</c:v>
                </c:pt>
                <c:pt idx="1855">
                  <c:v>51.665799999999997</c:v>
                </c:pt>
                <c:pt idx="1856">
                  <c:v>51.712299999999999</c:v>
                </c:pt>
                <c:pt idx="1857">
                  <c:v>51.763399999999997</c:v>
                </c:pt>
                <c:pt idx="1858">
                  <c:v>51.803400000000003</c:v>
                </c:pt>
                <c:pt idx="1859">
                  <c:v>51.843800000000002</c:v>
                </c:pt>
                <c:pt idx="1860">
                  <c:v>51.884900000000002</c:v>
                </c:pt>
                <c:pt idx="1861">
                  <c:v>51.941099999999999</c:v>
                </c:pt>
                <c:pt idx="1862">
                  <c:v>51.976999999999997</c:v>
                </c:pt>
                <c:pt idx="1863">
                  <c:v>52.015700000000002</c:v>
                </c:pt>
                <c:pt idx="1864">
                  <c:v>52.091200000000001</c:v>
                </c:pt>
                <c:pt idx="1865">
                  <c:v>52.145000000000003</c:v>
                </c:pt>
                <c:pt idx="1866">
                  <c:v>52.225000000000001</c:v>
                </c:pt>
                <c:pt idx="1867">
                  <c:v>52.264200000000002</c:v>
                </c:pt>
                <c:pt idx="1868">
                  <c:v>52.294899999999998</c:v>
                </c:pt>
                <c:pt idx="1869">
                  <c:v>52.333199999999998</c:v>
                </c:pt>
                <c:pt idx="1870">
                  <c:v>52.364400000000003</c:v>
                </c:pt>
                <c:pt idx="1871">
                  <c:v>52.3949</c:v>
                </c:pt>
                <c:pt idx="1872">
                  <c:v>52.427100000000003</c:v>
                </c:pt>
                <c:pt idx="1873">
                  <c:v>52.4542</c:v>
                </c:pt>
                <c:pt idx="1874">
                  <c:v>52.490900000000003</c:v>
                </c:pt>
                <c:pt idx="1875">
                  <c:v>52.531399999999998</c:v>
                </c:pt>
                <c:pt idx="1876">
                  <c:v>52.566899999999997</c:v>
                </c:pt>
                <c:pt idx="1877">
                  <c:v>52.617699999999999</c:v>
                </c:pt>
                <c:pt idx="1878">
                  <c:v>52.657699999999998</c:v>
                </c:pt>
                <c:pt idx="1879">
                  <c:v>52.698399999999999</c:v>
                </c:pt>
                <c:pt idx="1880">
                  <c:v>52.732199999999999</c:v>
                </c:pt>
                <c:pt idx="1881">
                  <c:v>52.782800000000002</c:v>
                </c:pt>
                <c:pt idx="1882">
                  <c:v>52.836399999999998</c:v>
                </c:pt>
                <c:pt idx="1883">
                  <c:v>52.883800000000001</c:v>
                </c:pt>
                <c:pt idx="1884">
                  <c:v>52.907699999999998</c:v>
                </c:pt>
                <c:pt idx="1885">
                  <c:v>52.970300000000002</c:v>
                </c:pt>
                <c:pt idx="1886">
                  <c:v>53.018099999999997</c:v>
                </c:pt>
                <c:pt idx="1887">
                  <c:v>53.059899999999999</c:v>
                </c:pt>
                <c:pt idx="1888">
                  <c:v>53.117400000000004</c:v>
                </c:pt>
                <c:pt idx="1889">
                  <c:v>53.164499999999997</c:v>
                </c:pt>
                <c:pt idx="1890">
                  <c:v>53.2027</c:v>
                </c:pt>
                <c:pt idx="1891">
                  <c:v>53.246899999999997</c:v>
                </c:pt>
                <c:pt idx="1892">
                  <c:v>53.288899999999998</c:v>
                </c:pt>
                <c:pt idx="1893">
                  <c:v>53.360100000000003</c:v>
                </c:pt>
                <c:pt idx="1894">
                  <c:v>53.3996</c:v>
                </c:pt>
                <c:pt idx="1895">
                  <c:v>53.429299999999998</c:v>
                </c:pt>
                <c:pt idx="1896">
                  <c:v>53.459499999999998</c:v>
                </c:pt>
                <c:pt idx="1897">
                  <c:v>53.522199999999998</c:v>
                </c:pt>
                <c:pt idx="1898">
                  <c:v>53.584099999999999</c:v>
                </c:pt>
                <c:pt idx="1899">
                  <c:v>53.655500000000004</c:v>
                </c:pt>
                <c:pt idx="1900">
                  <c:v>53.688699999999997</c:v>
                </c:pt>
                <c:pt idx="1901">
                  <c:v>53.755400000000002</c:v>
                </c:pt>
                <c:pt idx="1902">
                  <c:v>53.808399999999999</c:v>
                </c:pt>
                <c:pt idx="1903">
                  <c:v>53.8613</c:v>
                </c:pt>
                <c:pt idx="1904">
                  <c:v>53.906599999999997</c:v>
                </c:pt>
                <c:pt idx="1905">
                  <c:v>53.950099999999999</c:v>
                </c:pt>
                <c:pt idx="1906">
                  <c:v>53.987299999999998</c:v>
                </c:pt>
                <c:pt idx="1907">
                  <c:v>54.0441</c:v>
                </c:pt>
                <c:pt idx="1908">
                  <c:v>54.083399999999997</c:v>
                </c:pt>
                <c:pt idx="1909">
                  <c:v>54.115200000000002</c:v>
                </c:pt>
                <c:pt idx="1910">
                  <c:v>54.157899999999998</c:v>
                </c:pt>
                <c:pt idx="1911">
                  <c:v>54.189300000000003</c:v>
                </c:pt>
                <c:pt idx="1912">
                  <c:v>54.2239</c:v>
                </c:pt>
                <c:pt idx="1913">
                  <c:v>54.277200000000001</c:v>
                </c:pt>
                <c:pt idx="1914">
                  <c:v>54.321300000000001</c:v>
                </c:pt>
                <c:pt idx="1915">
                  <c:v>54.377899999999997</c:v>
                </c:pt>
                <c:pt idx="1916">
                  <c:v>54.428600000000003</c:v>
                </c:pt>
                <c:pt idx="1917">
                  <c:v>54.477899999999998</c:v>
                </c:pt>
                <c:pt idx="1918">
                  <c:v>54.531599999999997</c:v>
                </c:pt>
                <c:pt idx="1919">
                  <c:v>54.578800000000001</c:v>
                </c:pt>
                <c:pt idx="1920">
                  <c:v>54.622799999999998</c:v>
                </c:pt>
                <c:pt idx="1921">
                  <c:v>54.698399999999999</c:v>
                </c:pt>
                <c:pt idx="1922">
                  <c:v>54.739899999999999</c:v>
                </c:pt>
                <c:pt idx="1923">
                  <c:v>54.787700000000001</c:v>
                </c:pt>
                <c:pt idx="1924">
                  <c:v>54.843200000000003</c:v>
                </c:pt>
                <c:pt idx="1925">
                  <c:v>54.866300000000003</c:v>
                </c:pt>
                <c:pt idx="1926">
                  <c:v>54.911000000000001</c:v>
                </c:pt>
                <c:pt idx="1927">
                  <c:v>54.949199999999998</c:v>
                </c:pt>
                <c:pt idx="1928">
                  <c:v>54.988</c:v>
                </c:pt>
                <c:pt idx="1929">
                  <c:v>55.044800000000002</c:v>
                </c:pt>
                <c:pt idx="1930">
                  <c:v>55.095700000000001</c:v>
                </c:pt>
                <c:pt idx="1931">
                  <c:v>55.151000000000003</c:v>
                </c:pt>
                <c:pt idx="1932">
                  <c:v>55.212499999999999</c:v>
                </c:pt>
                <c:pt idx="1933">
                  <c:v>55.248399999999997</c:v>
                </c:pt>
                <c:pt idx="1934">
                  <c:v>55.325099999999999</c:v>
                </c:pt>
                <c:pt idx="1935">
                  <c:v>55.380299999999998</c:v>
                </c:pt>
                <c:pt idx="1936">
                  <c:v>55.427700000000002</c:v>
                </c:pt>
                <c:pt idx="1937">
                  <c:v>55.473700000000001</c:v>
                </c:pt>
                <c:pt idx="1938">
                  <c:v>55.506500000000003</c:v>
                </c:pt>
                <c:pt idx="1939">
                  <c:v>55.5501</c:v>
                </c:pt>
                <c:pt idx="1940">
                  <c:v>55.589199999999998</c:v>
                </c:pt>
                <c:pt idx="1941">
                  <c:v>55.653300000000002</c:v>
                </c:pt>
                <c:pt idx="1942">
                  <c:v>55.699599999999997</c:v>
                </c:pt>
                <c:pt idx="1943">
                  <c:v>55.736199999999997</c:v>
                </c:pt>
                <c:pt idx="1944">
                  <c:v>55.791699999999999</c:v>
                </c:pt>
                <c:pt idx="1945">
                  <c:v>55.8431</c:v>
                </c:pt>
                <c:pt idx="1946">
                  <c:v>55.901499999999999</c:v>
                </c:pt>
                <c:pt idx="1947">
                  <c:v>55.943600000000004</c:v>
                </c:pt>
                <c:pt idx="1948">
                  <c:v>55.990400000000001</c:v>
                </c:pt>
                <c:pt idx="1949">
                  <c:v>56.030999999999999</c:v>
                </c:pt>
                <c:pt idx="1950">
                  <c:v>56.085999999999999</c:v>
                </c:pt>
                <c:pt idx="1951">
                  <c:v>56.145099999999999</c:v>
                </c:pt>
                <c:pt idx="1952">
                  <c:v>56.180399999999999</c:v>
                </c:pt>
                <c:pt idx="1953">
                  <c:v>56.237099999999998</c:v>
                </c:pt>
                <c:pt idx="1954">
                  <c:v>56.275399999999998</c:v>
                </c:pt>
                <c:pt idx="1955">
                  <c:v>56.303100000000001</c:v>
                </c:pt>
                <c:pt idx="1956">
                  <c:v>56.350099999999998</c:v>
                </c:pt>
                <c:pt idx="1957">
                  <c:v>56.396099999999997</c:v>
                </c:pt>
                <c:pt idx="1958">
                  <c:v>56.481900000000003</c:v>
                </c:pt>
                <c:pt idx="1959">
                  <c:v>56.5289</c:v>
                </c:pt>
                <c:pt idx="1960">
                  <c:v>56.581299999999999</c:v>
                </c:pt>
                <c:pt idx="1961">
                  <c:v>56.633499999999998</c:v>
                </c:pt>
                <c:pt idx="1962">
                  <c:v>56.682200000000002</c:v>
                </c:pt>
                <c:pt idx="1963">
                  <c:v>56.734499999999997</c:v>
                </c:pt>
                <c:pt idx="1964">
                  <c:v>56.790700000000001</c:v>
                </c:pt>
                <c:pt idx="1965">
                  <c:v>56.831299999999999</c:v>
                </c:pt>
                <c:pt idx="1966">
                  <c:v>56.881999999999998</c:v>
                </c:pt>
                <c:pt idx="1967">
                  <c:v>56.9116</c:v>
                </c:pt>
                <c:pt idx="1968">
                  <c:v>56.960099999999997</c:v>
                </c:pt>
                <c:pt idx="1969">
                  <c:v>57.0383</c:v>
                </c:pt>
                <c:pt idx="1970">
                  <c:v>57.072099999999999</c:v>
                </c:pt>
                <c:pt idx="1971">
                  <c:v>57.146700000000003</c:v>
                </c:pt>
                <c:pt idx="1972">
                  <c:v>57.201300000000003</c:v>
                </c:pt>
                <c:pt idx="1973">
                  <c:v>57.244500000000002</c:v>
                </c:pt>
                <c:pt idx="1974">
                  <c:v>57.2988</c:v>
                </c:pt>
                <c:pt idx="1975">
                  <c:v>57.340699999999998</c:v>
                </c:pt>
                <c:pt idx="1976">
                  <c:v>57.418999999999997</c:v>
                </c:pt>
                <c:pt idx="1977">
                  <c:v>57.481099999999998</c:v>
                </c:pt>
                <c:pt idx="1978">
                  <c:v>57.516300000000001</c:v>
                </c:pt>
                <c:pt idx="1979">
                  <c:v>57.591500000000003</c:v>
                </c:pt>
                <c:pt idx="1980">
                  <c:v>57.651899999999998</c:v>
                </c:pt>
                <c:pt idx="1981">
                  <c:v>57.712800000000001</c:v>
                </c:pt>
                <c:pt idx="1982">
                  <c:v>57.732999999999997</c:v>
                </c:pt>
                <c:pt idx="1983">
                  <c:v>57.7746</c:v>
                </c:pt>
                <c:pt idx="1984">
                  <c:v>57.8245</c:v>
                </c:pt>
                <c:pt idx="1985">
                  <c:v>57.863599999999998</c:v>
                </c:pt>
                <c:pt idx="1986">
                  <c:v>57.928600000000003</c:v>
                </c:pt>
                <c:pt idx="1987">
                  <c:v>58.024700000000003</c:v>
                </c:pt>
                <c:pt idx="1988">
                  <c:v>58.068899999999999</c:v>
                </c:pt>
                <c:pt idx="1989">
                  <c:v>58.112299999999998</c:v>
                </c:pt>
                <c:pt idx="1990">
                  <c:v>58.162100000000002</c:v>
                </c:pt>
                <c:pt idx="1991">
                  <c:v>58.230499999999999</c:v>
                </c:pt>
                <c:pt idx="1992">
                  <c:v>58.255699999999997</c:v>
                </c:pt>
                <c:pt idx="1993">
                  <c:v>58.3</c:v>
                </c:pt>
                <c:pt idx="1994">
                  <c:v>58.373399999999997</c:v>
                </c:pt>
                <c:pt idx="1995">
                  <c:v>58.417299999999997</c:v>
                </c:pt>
                <c:pt idx="1996">
                  <c:v>58.470100000000002</c:v>
                </c:pt>
                <c:pt idx="1997">
                  <c:v>58.493000000000002</c:v>
                </c:pt>
                <c:pt idx="1998">
                  <c:v>58.530299999999997</c:v>
                </c:pt>
                <c:pt idx="1999">
                  <c:v>58.577300000000001</c:v>
                </c:pt>
              </c:numCache>
            </c:numRef>
          </c:yVal>
          <c:smooth val="1"/>
        </c:ser>
        <c:ser>
          <c:idx val="1"/>
          <c:order val="1"/>
          <c:tx>
            <c:v>时隙数组</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N$3:$N$2002</c:f>
              <c:numCache>
                <c:formatCode>General</c:formatCode>
                <c:ptCount val="2000"/>
                <c:pt idx="0">
                  <c:v>5.9999999999999995E-4</c:v>
                </c:pt>
                <c:pt idx="1">
                  <c:v>0.28899999999999998</c:v>
                </c:pt>
                <c:pt idx="2">
                  <c:v>0.59499999999999997</c:v>
                </c:pt>
                <c:pt idx="3">
                  <c:v>0.90439999999999998</c:v>
                </c:pt>
                <c:pt idx="4">
                  <c:v>1.2077</c:v>
                </c:pt>
                <c:pt idx="5">
                  <c:v>1.5185</c:v>
                </c:pt>
                <c:pt idx="6">
                  <c:v>1.8266</c:v>
                </c:pt>
                <c:pt idx="7">
                  <c:v>2.1309999999999998</c:v>
                </c:pt>
                <c:pt idx="8">
                  <c:v>2.4401000000000002</c:v>
                </c:pt>
                <c:pt idx="9">
                  <c:v>2.7403</c:v>
                </c:pt>
                <c:pt idx="10">
                  <c:v>3.05</c:v>
                </c:pt>
                <c:pt idx="11">
                  <c:v>3.3584000000000001</c:v>
                </c:pt>
                <c:pt idx="12">
                  <c:v>3.6587000000000001</c:v>
                </c:pt>
                <c:pt idx="13">
                  <c:v>3.9685000000000001</c:v>
                </c:pt>
                <c:pt idx="14">
                  <c:v>4.2672999999999996</c:v>
                </c:pt>
                <c:pt idx="15">
                  <c:v>4.5757000000000003</c:v>
                </c:pt>
                <c:pt idx="16">
                  <c:v>4.8841999999999999</c:v>
                </c:pt>
                <c:pt idx="17">
                  <c:v>5.1863000000000001</c:v>
                </c:pt>
                <c:pt idx="18">
                  <c:v>5.4946999999999999</c:v>
                </c:pt>
                <c:pt idx="19">
                  <c:v>5.7962999999999996</c:v>
                </c:pt>
                <c:pt idx="20">
                  <c:v>6.1059000000000001</c:v>
                </c:pt>
                <c:pt idx="21">
                  <c:v>6.4142999999999999</c:v>
                </c:pt>
                <c:pt idx="22">
                  <c:v>6.7167000000000003</c:v>
                </c:pt>
                <c:pt idx="23">
                  <c:v>7.0259</c:v>
                </c:pt>
                <c:pt idx="24">
                  <c:v>7.3293999999999997</c:v>
                </c:pt>
                <c:pt idx="25">
                  <c:v>7.6374000000000004</c:v>
                </c:pt>
                <c:pt idx="26">
                  <c:v>7.9455</c:v>
                </c:pt>
                <c:pt idx="27">
                  <c:v>8.2462</c:v>
                </c:pt>
                <c:pt idx="28">
                  <c:v>8.5568000000000008</c:v>
                </c:pt>
                <c:pt idx="29">
                  <c:v>8.8623999999999992</c:v>
                </c:pt>
                <c:pt idx="30">
                  <c:v>9.1645000000000003</c:v>
                </c:pt>
                <c:pt idx="31">
                  <c:v>9.4732000000000003</c:v>
                </c:pt>
                <c:pt idx="32">
                  <c:v>9.7758000000000003</c:v>
                </c:pt>
                <c:pt idx="33">
                  <c:v>10.0848</c:v>
                </c:pt>
                <c:pt idx="34">
                  <c:v>10.3919</c:v>
                </c:pt>
                <c:pt idx="35">
                  <c:v>10.692299999999999</c:v>
                </c:pt>
                <c:pt idx="36">
                  <c:v>11.0006</c:v>
                </c:pt>
                <c:pt idx="37">
                  <c:v>11.3024</c:v>
                </c:pt>
                <c:pt idx="38">
                  <c:v>11.6112</c:v>
                </c:pt>
                <c:pt idx="39">
                  <c:v>11.917899999999999</c:v>
                </c:pt>
                <c:pt idx="40">
                  <c:v>12.222300000000001</c:v>
                </c:pt>
                <c:pt idx="41">
                  <c:v>12.5318</c:v>
                </c:pt>
                <c:pt idx="42">
                  <c:v>12.8347</c:v>
                </c:pt>
                <c:pt idx="43">
                  <c:v>13.1447</c:v>
                </c:pt>
                <c:pt idx="44">
                  <c:v>13.455299999999999</c:v>
                </c:pt>
                <c:pt idx="45">
                  <c:v>13.7577</c:v>
                </c:pt>
                <c:pt idx="46">
                  <c:v>14.0679</c:v>
                </c:pt>
                <c:pt idx="47">
                  <c:v>14.3712</c:v>
                </c:pt>
                <c:pt idx="48">
                  <c:v>14.68</c:v>
                </c:pt>
                <c:pt idx="49">
                  <c:v>14.9899</c:v>
                </c:pt>
                <c:pt idx="50">
                  <c:v>15.2898</c:v>
                </c:pt>
                <c:pt idx="51">
                  <c:v>15.5968</c:v>
                </c:pt>
                <c:pt idx="52">
                  <c:v>15.899100000000001</c:v>
                </c:pt>
                <c:pt idx="53">
                  <c:v>16.207100000000001</c:v>
                </c:pt>
                <c:pt idx="54">
                  <c:v>16.517700000000001</c:v>
                </c:pt>
                <c:pt idx="55">
                  <c:v>16.819199999999999</c:v>
                </c:pt>
                <c:pt idx="56">
                  <c:v>17.129000000000001</c:v>
                </c:pt>
                <c:pt idx="57">
                  <c:v>17.433</c:v>
                </c:pt>
                <c:pt idx="58">
                  <c:v>17.739699999999999</c:v>
                </c:pt>
                <c:pt idx="59">
                  <c:v>18.048100000000002</c:v>
                </c:pt>
                <c:pt idx="60">
                  <c:v>18.350899999999999</c:v>
                </c:pt>
                <c:pt idx="61">
                  <c:v>18.6601</c:v>
                </c:pt>
                <c:pt idx="62">
                  <c:v>18.965</c:v>
                </c:pt>
                <c:pt idx="63">
                  <c:v>19.2683</c:v>
                </c:pt>
                <c:pt idx="64">
                  <c:v>19.5762</c:v>
                </c:pt>
                <c:pt idx="65">
                  <c:v>19.878499999999999</c:v>
                </c:pt>
                <c:pt idx="66">
                  <c:v>20.186199999999999</c:v>
                </c:pt>
                <c:pt idx="67">
                  <c:v>20.4939</c:v>
                </c:pt>
                <c:pt idx="68">
                  <c:v>20.798200000000001</c:v>
                </c:pt>
                <c:pt idx="69">
                  <c:v>21.105399999999999</c:v>
                </c:pt>
                <c:pt idx="70">
                  <c:v>21.408100000000001</c:v>
                </c:pt>
                <c:pt idx="71">
                  <c:v>21.716999999999999</c:v>
                </c:pt>
                <c:pt idx="72">
                  <c:v>22.023599999999998</c:v>
                </c:pt>
                <c:pt idx="73">
                  <c:v>22.325800000000001</c:v>
                </c:pt>
                <c:pt idx="74">
                  <c:v>22.634799999999998</c:v>
                </c:pt>
                <c:pt idx="75">
                  <c:v>22.935500000000001</c:v>
                </c:pt>
                <c:pt idx="76">
                  <c:v>23.2455</c:v>
                </c:pt>
                <c:pt idx="77">
                  <c:v>23.5562</c:v>
                </c:pt>
                <c:pt idx="78">
                  <c:v>23.860399999999998</c:v>
                </c:pt>
                <c:pt idx="79">
                  <c:v>24.167000000000002</c:v>
                </c:pt>
                <c:pt idx="80">
                  <c:v>24.470500000000001</c:v>
                </c:pt>
                <c:pt idx="81">
                  <c:v>24.7836</c:v>
                </c:pt>
                <c:pt idx="82">
                  <c:v>25.0947</c:v>
                </c:pt>
                <c:pt idx="83">
                  <c:v>25.396599999999999</c:v>
                </c:pt>
                <c:pt idx="84">
                  <c:v>25.707599999999999</c:v>
                </c:pt>
                <c:pt idx="85">
                  <c:v>26.009899999999998</c:v>
                </c:pt>
                <c:pt idx="86">
                  <c:v>26.321300000000001</c:v>
                </c:pt>
                <c:pt idx="87">
                  <c:v>26.632999999999999</c:v>
                </c:pt>
                <c:pt idx="88">
                  <c:v>26.9358</c:v>
                </c:pt>
                <c:pt idx="89">
                  <c:v>27.249099999999999</c:v>
                </c:pt>
                <c:pt idx="90">
                  <c:v>27.551100000000002</c:v>
                </c:pt>
                <c:pt idx="91">
                  <c:v>27.8599</c:v>
                </c:pt>
                <c:pt idx="92">
                  <c:v>28.170500000000001</c:v>
                </c:pt>
                <c:pt idx="93">
                  <c:v>28.47</c:v>
                </c:pt>
                <c:pt idx="94">
                  <c:v>28.778500000000001</c:v>
                </c:pt>
                <c:pt idx="95">
                  <c:v>29.0809</c:v>
                </c:pt>
                <c:pt idx="96">
                  <c:v>29.385400000000001</c:v>
                </c:pt>
                <c:pt idx="97">
                  <c:v>29.696000000000002</c:v>
                </c:pt>
                <c:pt idx="98">
                  <c:v>29.996400000000001</c:v>
                </c:pt>
                <c:pt idx="99">
                  <c:v>30.305</c:v>
                </c:pt>
                <c:pt idx="100">
                  <c:v>30.613700000000001</c:v>
                </c:pt>
                <c:pt idx="101">
                  <c:v>30.916699999999999</c:v>
                </c:pt>
                <c:pt idx="102">
                  <c:v>31.2257</c:v>
                </c:pt>
                <c:pt idx="103">
                  <c:v>31.527200000000001</c:v>
                </c:pt>
                <c:pt idx="104">
                  <c:v>31.835699999999999</c:v>
                </c:pt>
                <c:pt idx="105">
                  <c:v>32.143500000000003</c:v>
                </c:pt>
                <c:pt idx="106">
                  <c:v>32.446399999999997</c:v>
                </c:pt>
                <c:pt idx="107">
                  <c:v>32.754300000000001</c:v>
                </c:pt>
                <c:pt idx="108">
                  <c:v>33.055500000000002</c:v>
                </c:pt>
                <c:pt idx="109">
                  <c:v>33.363999999999997</c:v>
                </c:pt>
                <c:pt idx="110">
                  <c:v>33.672600000000003</c:v>
                </c:pt>
                <c:pt idx="111">
                  <c:v>33.975299999999997</c:v>
                </c:pt>
                <c:pt idx="112">
                  <c:v>34.283900000000003</c:v>
                </c:pt>
                <c:pt idx="113">
                  <c:v>34.586799999999997</c:v>
                </c:pt>
                <c:pt idx="114">
                  <c:v>34.896599999999999</c:v>
                </c:pt>
                <c:pt idx="115">
                  <c:v>35.204599999999999</c:v>
                </c:pt>
                <c:pt idx="116">
                  <c:v>35.504300000000001</c:v>
                </c:pt>
                <c:pt idx="117">
                  <c:v>35.813099999999999</c:v>
                </c:pt>
                <c:pt idx="118">
                  <c:v>36.114600000000003</c:v>
                </c:pt>
                <c:pt idx="119">
                  <c:v>36.423400000000001</c:v>
                </c:pt>
                <c:pt idx="120">
                  <c:v>36.733400000000003</c:v>
                </c:pt>
                <c:pt idx="121">
                  <c:v>37.037199999999999</c:v>
                </c:pt>
                <c:pt idx="122">
                  <c:v>37.349200000000003</c:v>
                </c:pt>
                <c:pt idx="123">
                  <c:v>37.652099999999997</c:v>
                </c:pt>
                <c:pt idx="124">
                  <c:v>37.964799999999997</c:v>
                </c:pt>
                <c:pt idx="125">
                  <c:v>38.276899999999998</c:v>
                </c:pt>
                <c:pt idx="126">
                  <c:v>38.581499999999998</c:v>
                </c:pt>
                <c:pt idx="127">
                  <c:v>38.8919</c:v>
                </c:pt>
                <c:pt idx="128">
                  <c:v>39.200699999999998</c:v>
                </c:pt>
                <c:pt idx="129">
                  <c:v>39.505099999999999</c:v>
                </c:pt>
                <c:pt idx="130">
                  <c:v>39.815199999999997</c:v>
                </c:pt>
                <c:pt idx="131">
                  <c:v>40.117699999999999</c:v>
                </c:pt>
                <c:pt idx="132">
                  <c:v>40.425600000000003</c:v>
                </c:pt>
                <c:pt idx="133">
                  <c:v>40.729100000000003</c:v>
                </c:pt>
                <c:pt idx="134">
                  <c:v>41.035600000000002</c:v>
                </c:pt>
                <c:pt idx="135">
                  <c:v>41.345300000000002</c:v>
                </c:pt>
                <c:pt idx="136">
                  <c:v>41.647199999999998</c:v>
                </c:pt>
                <c:pt idx="137">
                  <c:v>41.956200000000003</c:v>
                </c:pt>
                <c:pt idx="138">
                  <c:v>42.262999999999998</c:v>
                </c:pt>
                <c:pt idx="139">
                  <c:v>42.565800000000003</c:v>
                </c:pt>
                <c:pt idx="140">
                  <c:v>42.874400000000001</c:v>
                </c:pt>
                <c:pt idx="141">
                  <c:v>43.172499999999999</c:v>
                </c:pt>
                <c:pt idx="142">
                  <c:v>43.481699999999996</c:v>
                </c:pt>
                <c:pt idx="143">
                  <c:v>43.785499999999999</c:v>
                </c:pt>
                <c:pt idx="144">
                  <c:v>44.087600000000002</c:v>
                </c:pt>
                <c:pt idx="145">
                  <c:v>44.397300000000001</c:v>
                </c:pt>
                <c:pt idx="146">
                  <c:v>44.698999999999998</c:v>
                </c:pt>
                <c:pt idx="147">
                  <c:v>45.008200000000002</c:v>
                </c:pt>
                <c:pt idx="148">
                  <c:v>45.315199999999997</c:v>
                </c:pt>
                <c:pt idx="149">
                  <c:v>45.615400000000001</c:v>
                </c:pt>
                <c:pt idx="150">
                  <c:v>45.924799999999998</c:v>
                </c:pt>
                <c:pt idx="151">
                  <c:v>46.227499999999999</c:v>
                </c:pt>
                <c:pt idx="152">
                  <c:v>46.535699999999999</c:v>
                </c:pt>
                <c:pt idx="153">
                  <c:v>46.845799999999997</c:v>
                </c:pt>
                <c:pt idx="154">
                  <c:v>47.143099999999997</c:v>
                </c:pt>
                <c:pt idx="155">
                  <c:v>47.4529</c:v>
                </c:pt>
                <c:pt idx="156">
                  <c:v>47.754100000000001</c:v>
                </c:pt>
                <c:pt idx="157">
                  <c:v>48.061100000000003</c:v>
                </c:pt>
                <c:pt idx="158">
                  <c:v>48.372399999999999</c:v>
                </c:pt>
                <c:pt idx="159">
                  <c:v>48.669499999999999</c:v>
                </c:pt>
                <c:pt idx="160">
                  <c:v>48.9801</c:v>
                </c:pt>
                <c:pt idx="161">
                  <c:v>49.282600000000002</c:v>
                </c:pt>
                <c:pt idx="162">
                  <c:v>49.592500000000001</c:v>
                </c:pt>
                <c:pt idx="163">
                  <c:v>49.902500000000003</c:v>
                </c:pt>
                <c:pt idx="164">
                  <c:v>50.204599999999999</c:v>
                </c:pt>
                <c:pt idx="165">
                  <c:v>50.515799999999999</c:v>
                </c:pt>
                <c:pt idx="166">
                  <c:v>50.8187</c:v>
                </c:pt>
                <c:pt idx="167">
                  <c:v>51.131</c:v>
                </c:pt>
                <c:pt idx="168">
                  <c:v>51.441800000000001</c:v>
                </c:pt>
                <c:pt idx="169">
                  <c:v>51.745199999999997</c:v>
                </c:pt>
                <c:pt idx="170">
                  <c:v>52.053899999999999</c:v>
                </c:pt>
                <c:pt idx="171">
                  <c:v>52.3596</c:v>
                </c:pt>
                <c:pt idx="172">
                  <c:v>52.663699999999999</c:v>
                </c:pt>
                <c:pt idx="173">
                  <c:v>52.972000000000001</c:v>
                </c:pt>
                <c:pt idx="174">
                  <c:v>53.274099999999997</c:v>
                </c:pt>
                <c:pt idx="175">
                  <c:v>53.583599999999997</c:v>
                </c:pt>
                <c:pt idx="176">
                  <c:v>53.892099999999999</c:v>
                </c:pt>
                <c:pt idx="177">
                  <c:v>54.195399999999999</c:v>
                </c:pt>
                <c:pt idx="178">
                  <c:v>54.505499999999998</c:v>
                </c:pt>
                <c:pt idx="179">
                  <c:v>54.806899999999999</c:v>
                </c:pt>
                <c:pt idx="180">
                  <c:v>55.116999999999997</c:v>
                </c:pt>
                <c:pt idx="181">
                  <c:v>55.422699999999999</c:v>
                </c:pt>
                <c:pt idx="182">
                  <c:v>55.725299999999997</c:v>
                </c:pt>
                <c:pt idx="183">
                  <c:v>56.0334</c:v>
                </c:pt>
                <c:pt idx="184">
                  <c:v>56.334000000000003</c:v>
                </c:pt>
                <c:pt idx="185">
                  <c:v>56.6432</c:v>
                </c:pt>
                <c:pt idx="186">
                  <c:v>56.952399999999997</c:v>
                </c:pt>
                <c:pt idx="187">
                  <c:v>57.250300000000003</c:v>
                </c:pt>
                <c:pt idx="188">
                  <c:v>57.56</c:v>
                </c:pt>
                <c:pt idx="189">
                  <c:v>57.861800000000002</c:v>
                </c:pt>
                <c:pt idx="190">
                  <c:v>58.170699999999997</c:v>
                </c:pt>
                <c:pt idx="191">
                  <c:v>58.479399999999998</c:v>
                </c:pt>
                <c:pt idx="192">
                  <c:v>58.781100000000002</c:v>
                </c:pt>
                <c:pt idx="193">
                  <c:v>59.090699999999998</c:v>
                </c:pt>
                <c:pt idx="194">
                  <c:v>59.391100000000002</c:v>
                </c:pt>
                <c:pt idx="195">
                  <c:v>59.700800000000001</c:v>
                </c:pt>
                <c:pt idx="196">
                  <c:v>60.007800000000003</c:v>
                </c:pt>
                <c:pt idx="197">
                  <c:v>60.307699999999997</c:v>
                </c:pt>
                <c:pt idx="198">
                  <c:v>60.617100000000001</c:v>
                </c:pt>
                <c:pt idx="199">
                  <c:v>60.915999999999997</c:v>
                </c:pt>
                <c:pt idx="200">
                  <c:v>61.228400000000001</c:v>
                </c:pt>
                <c:pt idx="201">
                  <c:v>61.540799999999997</c:v>
                </c:pt>
                <c:pt idx="202">
                  <c:v>61.842700000000001</c:v>
                </c:pt>
                <c:pt idx="203">
                  <c:v>62.155299999999997</c:v>
                </c:pt>
                <c:pt idx="204">
                  <c:v>62.4572</c:v>
                </c:pt>
                <c:pt idx="205">
                  <c:v>62.763500000000001</c:v>
                </c:pt>
                <c:pt idx="206">
                  <c:v>63.076000000000001</c:v>
                </c:pt>
                <c:pt idx="207">
                  <c:v>63.375799999999998</c:v>
                </c:pt>
                <c:pt idx="208">
                  <c:v>63.686500000000002</c:v>
                </c:pt>
                <c:pt idx="209">
                  <c:v>63.992899999999999</c:v>
                </c:pt>
                <c:pt idx="210">
                  <c:v>64.2958</c:v>
                </c:pt>
                <c:pt idx="211">
                  <c:v>64.604399999999998</c:v>
                </c:pt>
                <c:pt idx="212">
                  <c:v>64.905199999999994</c:v>
                </c:pt>
                <c:pt idx="213">
                  <c:v>65.214100000000002</c:v>
                </c:pt>
                <c:pt idx="214">
                  <c:v>65.521299999999997</c:v>
                </c:pt>
                <c:pt idx="215">
                  <c:v>65.822500000000005</c:v>
                </c:pt>
                <c:pt idx="216">
                  <c:v>66.133099999999999</c:v>
                </c:pt>
                <c:pt idx="217">
                  <c:v>66.433700000000002</c:v>
                </c:pt>
                <c:pt idx="218">
                  <c:v>66.741200000000006</c:v>
                </c:pt>
                <c:pt idx="219">
                  <c:v>67.0501</c:v>
                </c:pt>
                <c:pt idx="220">
                  <c:v>67.350999999999999</c:v>
                </c:pt>
                <c:pt idx="221">
                  <c:v>67.660600000000002</c:v>
                </c:pt>
                <c:pt idx="222">
                  <c:v>67.962000000000003</c:v>
                </c:pt>
                <c:pt idx="223">
                  <c:v>68.268799999999999</c:v>
                </c:pt>
                <c:pt idx="224">
                  <c:v>68.578100000000006</c:v>
                </c:pt>
                <c:pt idx="225">
                  <c:v>68.878600000000006</c:v>
                </c:pt>
                <c:pt idx="226">
                  <c:v>69.187600000000003</c:v>
                </c:pt>
                <c:pt idx="227">
                  <c:v>69.488699999999994</c:v>
                </c:pt>
                <c:pt idx="228">
                  <c:v>69.798500000000004</c:v>
                </c:pt>
                <c:pt idx="229">
                  <c:v>70.106800000000007</c:v>
                </c:pt>
                <c:pt idx="230">
                  <c:v>70.408199999999994</c:v>
                </c:pt>
                <c:pt idx="231">
                  <c:v>70.716700000000003</c:v>
                </c:pt>
                <c:pt idx="232">
                  <c:v>71.017600000000002</c:v>
                </c:pt>
                <c:pt idx="233">
                  <c:v>71.326700000000002</c:v>
                </c:pt>
                <c:pt idx="234">
                  <c:v>71.635400000000004</c:v>
                </c:pt>
                <c:pt idx="235">
                  <c:v>71.936899999999994</c:v>
                </c:pt>
                <c:pt idx="236">
                  <c:v>72.246099999999998</c:v>
                </c:pt>
                <c:pt idx="237">
                  <c:v>72.550200000000004</c:v>
                </c:pt>
                <c:pt idx="238">
                  <c:v>72.857100000000003</c:v>
                </c:pt>
                <c:pt idx="239">
                  <c:v>73.164500000000004</c:v>
                </c:pt>
                <c:pt idx="240">
                  <c:v>73.4666</c:v>
                </c:pt>
                <c:pt idx="241">
                  <c:v>73.776600000000002</c:v>
                </c:pt>
                <c:pt idx="242">
                  <c:v>74.082700000000003</c:v>
                </c:pt>
                <c:pt idx="243">
                  <c:v>74.387799999999999</c:v>
                </c:pt>
                <c:pt idx="244">
                  <c:v>74.697999999999993</c:v>
                </c:pt>
                <c:pt idx="245">
                  <c:v>75.001000000000005</c:v>
                </c:pt>
                <c:pt idx="246">
                  <c:v>75.311899999999994</c:v>
                </c:pt>
                <c:pt idx="247">
                  <c:v>75.620099999999994</c:v>
                </c:pt>
                <c:pt idx="248">
                  <c:v>75.926599999999993</c:v>
                </c:pt>
                <c:pt idx="249">
                  <c:v>76.235900000000001</c:v>
                </c:pt>
                <c:pt idx="250">
                  <c:v>76.536900000000003</c:v>
                </c:pt>
                <c:pt idx="251">
                  <c:v>76.846299999999999</c:v>
                </c:pt>
                <c:pt idx="252">
                  <c:v>77.152799999999999</c:v>
                </c:pt>
                <c:pt idx="253">
                  <c:v>77.455500000000001</c:v>
                </c:pt>
                <c:pt idx="254">
                  <c:v>77.764399999999995</c:v>
                </c:pt>
                <c:pt idx="255">
                  <c:v>78.065700000000007</c:v>
                </c:pt>
                <c:pt idx="256">
                  <c:v>78.374700000000004</c:v>
                </c:pt>
                <c:pt idx="257">
                  <c:v>78.686000000000007</c:v>
                </c:pt>
                <c:pt idx="258">
                  <c:v>78.987099999999998</c:v>
                </c:pt>
                <c:pt idx="259">
                  <c:v>79.295599999999993</c:v>
                </c:pt>
                <c:pt idx="260">
                  <c:v>79.5959</c:v>
                </c:pt>
                <c:pt idx="261">
                  <c:v>79.904499999999999</c:v>
                </c:pt>
                <c:pt idx="262">
                  <c:v>80.214299999999994</c:v>
                </c:pt>
                <c:pt idx="263">
                  <c:v>80.5137</c:v>
                </c:pt>
                <c:pt idx="264">
                  <c:v>80.822299999999998</c:v>
                </c:pt>
                <c:pt idx="265">
                  <c:v>81.125799999999998</c:v>
                </c:pt>
                <c:pt idx="266">
                  <c:v>81.435400000000001</c:v>
                </c:pt>
                <c:pt idx="267">
                  <c:v>81.743399999999994</c:v>
                </c:pt>
                <c:pt idx="268">
                  <c:v>82.043599999999998</c:v>
                </c:pt>
                <c:pt idx="269">
                  <c:v>82.351100000000002</c:v>
                </c:pt>
                <c:pt idx="270">
                  <c:v>82.653000000000006</c:v>
                </c:pt>
                <c:pt idx="271">
                  <c:v>82.9619</c:v>
                </c:pt>
                <c:pt idx="272">
                  <c:v>83.270099999999999</c:v>
                </c:pt>
                <c:pt idx="273">
                  <c:v>83.571299999999994</c:v>
                </c:pt>
                <c:pt idx="274">
                  <c:v>83.880099999999999</c:v>
                </c:pt>
                <c:pt idx="275">
                  <c:v>84.181600000000003</c:v>
                </c:pt>
                <c:pt idx="276">
                  <c:v>84.490899999999996</c:v>
                </c:pt>
                <c:pt idx="277">
                  <c:v>84.800600000000003</c:v>
                </c:pt>
                <c:pt idx="278">
                  <c:v>85.099000000000004</c:v>
                </c:pt>
                <c:pt idx="279">
                  <c:v>85.405699999999996</c:v>
                </c:pt>
                <c:pt idx="280">
                  <c:v>85.716399999999993</c:v>
                </c:pt>
                <c:pt idx="281">
                  <c:v>86.022900000000007</c:v>
                </c:pt>
                <c:pt idx="282">
                  <c:v>86.334800000000001</c:v>
                </c:pt>
                <c:pt idx="283">
                  <c:v>86.636200000000002</c:v>
                </c:pt>
                <c:pt idx="284">
                  <c:v>86.944699999999997</c:v>
                </c:pt>
                <c:pt idx="285">
                  <c:v>87.253699999999995</c:v>
                </c:pt>
                <c:pt idx="286">
                  <c:v>87.558800000000005</c:v>
                </c:pt>
                <c:pt idx="287">
                  <c:v>87.870999999999995</c:v>
                </c:pt>
                <c:pt idx="288">
                  <c:v>88.168000000000006</c:v>
                </c:pt>
                <c:pt idx="289">
                  <c:v>88.477000000000004</c:v>
                </c:pt>
                <c:pt idx="290">
                  <c:v>88.782899999999998</c:v>
                </c:pt>
                <c:pt idx="291">
                  <c:v>89.085599999999999</c:v>
                </c:pt>
                <c:pt idx="292">
                  <c:v>89.393199999999993</c:v>
                </c:pt>
                <c:pt idx="293">
                  <c:v>89.692599999999999</c:v>
                </c:pt>
                <c:pt idx="294">
                  <c:v>90.001800000000003</c:v>
                </c:pt>
                <c:pt idx="295">
                  <c:v>90.310100000000006</c:v>
                </c:pt>
                <c:pt idx="296">
                  <c:v>90.6113</c:v>
                </c:pt>
                <c:pt idx="297">
                  <c:v>90.920299999999997</c:v>
                </c:pt>
                <c:pt idx="298">
                  <c:v>91.2226</c:v>
                </c:pt>
                <c:pt idx="299">
                  <c:v>91.53</c:v>
                </c:pt>
                <c:pt idx="300">
                  <c:v>91.838899999999995</c:v>
                </c:pt>
                <c:pt idx="301">
                  <c:v>92.139399999999995</c:v>
                </c:pt>
                <c:pt idx="302">
                  <c:v>92.447199999999995</c:v>
                </c:pt>
                <c:pt idx="303">
                  <c:v>92.748900000000006</c:v>
                </c:pt>
                <c:pt idx="304">
                  <c:v>93.056700000000006</c:v>
                </c:pt>
                <c:pt idx="305">
                  <c:v>93.364699999999999</c:v>
                </c:pt>
                <c:pt idx="306">
                  <c:v>93.664599999999993</c:v>
                </c:pt>
                <c:pt idx="307">
                  <c:v>93.975099999999998</c:v>
                </c:pt>
                <c:pt idx="308">
                  <c:v>94.274799999999999</c:v>
                </c:pt>
                <c:pt idx="309">
                  <c:v>94.582599999999999</c:v>
                </c:pt>
                <c:pt idx="310">
                  <c:v>94.892499999999998</c:v>
                </c:pt>
                <c:pt idx="311">
                  <c:v>95.192999999999998</c:v>
                </c:pt>
                <c:pt idx="312">
                  <c:v>95.500900000000001</c:v>
                </c:pt>
                <c:pt idx="313">
                  <c:v>95.805099999999996</c:v>
                </c:pt>
                <c:pt idx="314">
                  <c:v>96.108599999999996</c:v>
                </c:pt>
                <c:pt idx="315">
                  <c:v>96.415499999999994</c:v>
                </c:pt>
                <c:pt idx="316">
                  <c:v>96.715299999999999</c:v>
                </c:pt>
                <c:pt idx="317">
                  <c:v>97.024100000000004</c:v>
                </c:pt>
                <c:pt idx="318">
                  <c:v>97.331599999999995</c:v>
                </c:pt>
                <c:pt idx="319">
                  <c:v>97.633499999999998</c:v>
                </c:pt>
                <c:pt idx="320">
                  <c:v>97.944299999999998</c:v>
                </c:pt>
                <c:pt idx="321">
                  <c:v>98.244799999999998</c:v>
                </c:pt>
                <c:pt idx="322">
                  <c:v>98.554699999999997</c:v>
                </c:pt>
                <c:pt idx="323">
                  <c:v>98.862300000000005</c:v>
                </c:pt>
                <c:pt idx="324">
                  <c:v>99.167100000000005</c:v>
                </c:pt>
                <c:pt idx="325">
                  <c:v>99.477999999999994</c:v>
                </c:pt>
                <c:pt idx="326">
                  <c:v>99.779600000000002</c:v>
                </c:pt>
                <c:pt idx="327">
                  <c:v>100.0899</c:v>
                </c:pt>
                <c:pt idx="328">
                  <c:v>100.4041</c:v>
                </c:pt>
                <c:pt idx="329">
                  <c:v>100.7059</c:v>
                </c:pt>
                <c:pt idx="330">
                  <c:v>101.0154</c:v>
                </c:pt>
                <c:pt idx="331">
                  <c:v>101.31610000000001</c:v>
                </c:pt>
                <c:pt idx="332">
                  <c:v>101.624</c:v>
                </c:pt>
                <c:pt idx="333">
                  <c:v>101.9337</c:v>
                </c:pt>
                <c:pt idx="334">
                  <c:v>102.23390000000001</c:v>
                </c:pt>
                <c:pt idx="335">
                  <c:v>102.5431</c:v>
                </c:pt>
                <c:pt idx="336">
                  <c:v>102.8455</c:v>
                </c:pt>
                <c:pt idx="337">
                  <c:v>103.1536</c:v>
                </c:pt>
                <c:pt idx="338">
                  <c:v>103.4628</c:v>
                </c:pt>
                <c:pt idx="339">
                  <c:v>103.76349999999999</c:v>
                </c:pt>
                <c:pt idx="340">
                  <c:v>104.07080000000001</c:v>
                </c:pt>
                <c:pt idx="341">
                  <c:v>104.3734</c:v>
                </c:pt>
                <c:pt idx="342">
                  <c:v>104.68089999999999</c:v>
                </c:pt>
                <c:pt idx="343">
                  <c:v>104.9906</c:v>
                </c:pt>
                <c:pt idx="344">
                  <c:v>105.2923</c:v>
                </c:pt>
                <c:pt idx="345">
                  <c:v>105.6016</c:v>
                </c:pt>
                <c:pt idx="346">
                  <c:v>105.9088</c:v>
                </c:pt>
                <c:pt idx="347">
                  <c:v>106.2128</c:v>
                </c:pt>
                <c:pt idx="348">
                  <c:v>106.521</c:v>
                </c:pt>
                <c:pt idx="349">
                  <c:v>106.82170000000001</c:v>
                </c:pt>
                <c:pt idx="350">
                  <c:v>107.131</c:v>
                </c:pt>
                <c:pt idx="351">
                  <c:v>107.43980000000001</c:v>
                </c:pt>
                <c:pt idx="352">
                  <c:v>107.7444</c:v>
                </c:pt>
                <c:pt idx="353">
                  <c:v>108.0523</c:v>
                </c:pt>
                <c:pt idx="354">
                  <c:v>108.3541</c:v>
                </c:pt>
                <c:pt idx="355">
                  <c:v>108.664</c:v>
                </c:pt>
                <c:pt idx="356">
                  <c:v>108.9708</c:v>
                </c:pt>
                <c:pt idx="357">
                  <c:v>109.27509999999999</c:v>
                </c:pt>
                <c:pt idx="358">
                  <c:v>109.5812</c:v>
                </c:pt>
                <c:pt idx="359">
                  <c:v>109.8809</c:v>
                </c:pt>
                <c:pt idx="360">
                  <c:v>110.1926</c:v>
                </c:pt>
                <c:pt idx="361">
                  <c:v>110.5035</c:v>
                </c:pt>
                <c:pt idx="362">
                  <c:v>110.80629999999999</c:v>
                </c:pt>
                <c:pt idx="363">
                  <c:v>111.11620000000001</c:v>
                </c:pt>
                <c:pt idx="364">
                  <c:v>111.41849999999999</c:v>
                </c:pt>
                <c:pt idx="365">
                  <c:v>111.7287</c:v>
                </c:pt>
                <c:pt idx="366">
                  <c:v>112.0395</c:v>
                </c:pt>
                <c:pt idx="367">
                  <c:v>112.3446</c:v>
                </c:pt>
                <c:pt idx="368">
                  <c:v>112.65730000000001</c:v>
                </c:pt>
                <c:pt idx="369">
                  <c:v>112.96</c:v>
                </c:pt>
                <c:pt idx="370">
                  <c:v>113.26909999999999</c:v>
                </c:pt>
                <c:pt idx="371">
                  <c:v>113.57989999999999</c:v>
                </c:pt>
                <c:pt idx="372">
                  <c:v>113.88030000000001</c:v>
                </c:pt>
                <c:pt idx="373">
                  <c:v>114.1905</c:v>
                </c:pt>
                <c:pt idx="374">
                  <c:v>114.48909999999999</c:v>
                </c:pt>
                <c:pt idx="375">
                  <c:v>114.7988</c:v>
                </c:pt>
                <c:pt idx="376">
                  <c:v>115.1093</c:v>
                </c:pt>
                <c:pt idx="377">
                  <c:v>115.4101</c:v>
                </c:pt>
                <c:pt idx="378">
                  <c:v>115.7195</c:v>
                </c:pt>
                <c:pt idx="379">
                  <c:v>116.0176</c:v>
                </c:pt>
                <c:pt idx="380">
                  <c:v>116.3215</c:v>
                </c:pt>
                <c:pt idx="381">
                  <c:v>116.6323</c:v>
                </c:pt>
                <c:pt idx="382">
                  <c:v>116.93429999999999</c:v>
                </c:pt>
                <c:pt idx="383">
                  <c:v>117.2443</c:v>
                </c:pt>
                <c:pt idx="384">
                  <c:v>117.5476</c:v>
                </c:pt>
                <c:pt idx="385">
                  <c:v>117.8503</c:v>
                </c:pt>
                <c:pt idx="386">
                  <c:v>118.1585</c:v>
                </c:pt>
                <c:pt idx="387">
                  <c:v>118.46080000000001</c:v>
                </c:pt>
                <c:pt idx="388">
                  <c:v>118.7681</c:v>
                </c:pt>
                <c:pt idx="389">
                  <c:v>119.0735</c:v>
                </c:pt>
                <c:pt idx="390">
                  <c:v>119.3755</c:v>
                </c:pt>
                <c:pt idx="391">
                  <c:v>119.68429999999999</c:v>
                </c:pt>
                <c:pt idx="392">
                  <c:v>119.9847</c:v>
                </c:pt>
                <c:pt idx="393">
                  <c:v>120.2936</c:v>
                </c:pt>
                <c:pt idx="394">
                  <c:v>120.59910000000001</c:v>
                </c:pt>
                <c:pt idx="395">
                  <c:v>120.8993</c:v>
                </c:pt>
                <c:pt idx="396">
                  <c:v>121.2069</c:v>
                </c:pt>
                <c:pt idx="397">
                  <c:v>121.5082</c:v>
                </c:pt>
                <c:pt idx="398">
                  <c:v>121.8175</c:v>
                </c:pt>
                <c:pt idx="399">
                  <c:v>122.12649999999999</c:v>
                </c:pt>
                <c:pt idx="400">
                  <c:v>122.4286</c:v>
                </c:pt>
                <c:pt idx="401">
                  <c:v>122.73779999999999</c:v>
                </c:pt>
                <c:pt idx="402">
                  <c:v>123.04219999999999</c:v>
                </c:pt>
                <c:pt idx="403">
                  <c:v>123.3533</c:v>
                </c:pt>
                <c:pt idx="404">
                  <c:v>123.66500000000001</c:v>
                </c:pt>
                <c:pt idx="405">
                  <c:v>123.96810000000001</c:v>
                </c:pt>
                <c:pt idx="406">
                  <c:v>124.2791</c:v>
                </c:pt>
                <c:pt idx="407">
                  <c:v>124.58410000000001</c:v>
                </c:pt>
                <c:pt idx="408">
                  <c:v>124.89749999999999</c:v>
                </c:pt>
                <c:pt idx="409">
                  <c:v>125.2058</c:v>
                </c:pt>
                <c:pt idx="410">
                  <c:v>125.5063</c:v>
                </c:pt>
                <c:pt idx="411">
                  <c:v>125.8159</c:v>
                </c:pt>
                <c:pt idx="412">
                  <c:v>126.1194</c:v>
                </c:pt>
                <c:pt idx="413">
                  <c:v>126.42700000000001</c:v>
                </c:pt>
                <c:pt idx="414">
                  <c:v>126.7342</c:v>
                </c:pt>
                <c:pt idx="415">
                  <c:v>127.03570000000001</c:v>
                </c:pt>
                <c:pt idx="416">
                  <c:v>127.345</c:v>
                </c:pt>
                <c:pt idx="417">
                  <c:v>127.649</c:v>
                </c:pt>
                <c:pt idx="418">
                  <c:v>127.9552</c:v>
                </c:pt>
                <c:pt idx="419">
                  <c:v>128.26400000000001</c:v>
                </c:pt>
                <c:pt idx="420">
                  <c:v>128.5652</c:v>
                </c:pt>
                <c:pt idx="421">
                  <c:v>128.87379999999999</c:v>
                </c:pt>
                <c:pt idx="422">
                  <c:v>129.1798</c:v>
                </c:pt>
                <c:pt idx="423">
                  <c:v>129.48349999999999</c:v>
                </c:pt>
                <c:pt idx="424">
                  <c:v>129.7928</c:v>
                </c:pt>
                <c:pt idx="425">
                  <c:v>130.09559999999999</c:v>
                </c:pt>
                <c:pt idx="426">
                  <c:v>130.40360000000001</c:v>
                </c:pt>
                <c:pt idx="427">
                  <c:v>130.7088</c:v>
                </c:pt>
                <c:pt idx="428">
                  <c:v>131.00960000000001</c:v>
                </c:pt>
                <c:pt idx="429">
                  <c:v>131.3177</c:v>
                </c:pt>
                <c:pt idx="430">
                  <c:v>131.61619999999999</c:v>
                </c:pt>
                <c:pt idx="431">
                  <c:v>131.92509999999999</c:v>
                </c:pt>
                <c:pt idx="432">
                  <c:v>132.23349999999999</c:v>
                </c:pt>
                <c:pt idx="433">
                  <c:v>132.53579999999999</c:v>
                </c:pt>
                <c:pt idx="434">
                  <c:v>132.84389999999999</c:v>
                </c:pt>
                <c:pt idx="435">
                  <c:v>133.14590000000001</c:v>
                </c:pt>
                <c:pt idx="436">
                  <c:v>133.45509999999999</c:v>
                </c:pt>
                <c:pt idx="437">
                  <c:v>133.7653</c:v>
                </c:pt>
                <c:pt idx="438">
                  <c:v>134.0669</c:v>
                </c:pt>
                <c:pt idx="439">
                  <c:v>134.37639999999999</c:v>
                </c:pt>
                <c:pt idx="440">
                  <c:v>134.6815</c:v>
                </c:pt>
                <c:pt idx="441">
                  <c:v>134.99299999999999</c:v>
                </c:pt>
                <c:pt idx="442">
                  <c:v>135.30680000000001</c:v>
                </c:pt>
                <c:pt idx="443">
                  <c:v>135.6087</c:v>
                </c:pt>
                <c:pt idx="444">
                  <c:v>135.9196</c:v>
                </c:pt>
                <c:pt idx="445">
                  <c:v>136.2251</c:v>
                </c:pt>
                <c:pt idx="446">
                  <c:v>136.53659999999999</c:v>
                </c:pt>
                <c:pt idx="447">
                  <c:v>136.84989999999999</c:v>
                </c:pt>
                <c:pt idx="448">
                  <c:v>137.15190000000001</c:v>
                </c:pt>
                <c:pt idx="449">
                  <c:v>137.4616</c:v>
                </c:pt>
                <c:pt idx="450">
                  <c:v>137.76580000000001</c:v>
                </c:pt>
                <c:pt idx="451">
                  <c:v>138.07</c:v>
                </c:pt>
                <c:pt idx="452">
                  <c:v>138.3802</c:v>
                </c:pt>
                <c:pt idx="453">
                  <c:v>138.68289999999999</c:v>
                </c:pt>
                <c:pt idx="454">
                  <c:v>138.99029999999999</c:v>
                </c:pt>
                <c:pt idx="455">
                  <c:v>139.29409999999999</c:v>
                </c:pt>
                <c:pt idx="456">
                  <c:v>139.60040000000001</c:v>
                </c:pt>
                <c:pt idx="457">
                  <c:v>139.9085</c:v>
                </c:pt>
                <c:pt idx="458">
                  <c:v>140.2106</c:v>
                </c:pt>
                <c:pt idx="459">
                  <c:v>140.5164</c:v>
                </c:pt>
                <c:pt idx="460">
                  <c:v>140.82239999999999</c:v>
                </c:pt>
                <c:pt idx="461">
                  <c:v>141.1266</c:v>
                </c:pt>
                <c:pt idx="462">
                  <c:v>141.4342</c:v>
                </c:pt>
                <c:pt idx="463">
                  <c:v>141.7338</c:v>
                </c:pt>
                <c:pt idx="464">
                  <c:v>142.0427</c:v>
                </c:pt>
                <c:pt idx="465">
                  <c:v>142.3475</c:v>
                </c:pt>
                <c:pt idx="466">
                  <c:v>142.6506</c:v>
                </c:pt>
                <c:pt idx="467">
                  <c:v>142.95930000000001</c:v>
                </c:pt>
                <c:pt idx="468">
                  <c:v>143.2595</c:v>
                </c:pt>
                <c:pt idx="469">
                  <c:v>143.56870000000001</c:v>
                </c:pt>
                <c:pt idx="470">
                  <c:v>143.8734</c:v>
                </c:pt>
                <c:pt idx="471">
                  <c:v>144.17689999999999</c:v>
                </c:pt>
                <c:pt idx="472">
                  <c:v>144.48650000000001</c:v>
                </c:pt>
                <c:pt idx="473">
                  <c:v>144.78919999999999</c:v>
                </c:pt>
                <c:pt idx="474">
                  <c:v>145.0977</c:v>
                </c:pt>
                <c:pt idx="475">
                  <c:v>145.40559999999999</c:v>
                </c:pt>
                <c:pt idx="476">
                  <c:v>145.70570000000001</c:v>
                </c:pt>
                <c:pt idx="477">
                  <c:v>146.01390000000001</c:v>
                </c:pt>
                <c:pt idx="478">
                  <c:v>146.31569999999999</c:v>
                </c:pt>
                <c:pt idx="479">
                  <c:v>146.62549999999999</c:v>
                </c:pt>
                <c:pt idx="480">
                  <c:v>146.93549999999999</c:v>
                </c:pt>
                <c:pt idx="481">
                  <c:v>147.23840000000001</c:v>
                </c:pt>
                <c:pt idx="482">
                  <c:v>147.5504</c:v>
                </c:pt>
                <c:pt idx="483">
                  <c:v>147.85499999999999</c:v>
                </c:pt>
                <c:pt idx="484">
                  <c:v>148.16659999999999</c:v>
                </c:pt>
                <c:pt idx="485">
                  <c:v>148.47620000000001</c:v>
                </c:pt>
                <c:pt idx="486">
                  <c:v>148.77719999999999</c:v>
                </c:pt>
                <c:pt idx="487">
                  <c:v>149.0891</c:v>
                </c:pt>
                <c:pt idx="488">
                  <c:v>149.39179999999999</c:v>
                </c:pt>
                <c:pt idx="489">
                  <c:v>149.70349999999999</c:v>
                </c:pt>
                <c:pt idx="490">
                  <c:v>150.01130000000001</c:v>
                </c:pt>
                <c:pt idx="491">
                  <c:v>150.31120000000001</c:v>
                </c:pt>
                <c:pt idx="492">
                  <c:v>150.6189</c:v>
                </c:pt>
                <c:pt idx="493">
                  <c:v>150.92410000000001</c:v>
                </c:pt>
                <c:pt idx="494">
                  <c:v>151.22749999999999</c:v>
                </c:pt>
                <c:pt idx="495">
                  <c:v>151.53649999999999</c:v>
                </c:pt>
                <c:pt idx="496">
                  <c:v>151.83840000000001</c:v>
                </c:pt>
                <c:pt idx="497">
                  <c:v>152.1489</c:v>
                </c:pt>
                <c:pt idx="498">
                  <c:v>152.45580000000001</c:v>
                </c:pt>
                <c:pt idx="499">
                  <c:v>152.7577</c:v>
                </c:pt>
                <c:pt idx="500">
                  <c:v>153.06630000000001</c:v>
                </c:pt>
                <c:pt idx="501">
                  <c:v>153.36840000000001</c:v>
                </c:pt>
                <c:pt idx="502">
                  <c:v>153.6764</c:v>
                </c:pt>
                <c:pt idx="503">
                  <c:v>153.98269999999999</c:v>
                </c:pt>
                <c:pt idx="504">
                  <c:v>154.285</c:v>
                </c:pt>
                <c:pt idx="505">
                  <c:v>154.59520000000001</c:v>
                </c:pt>
                <c:pt idx="506">
                  <c:v>154.89590000000001</c:v>
                </c:pt>
                <c:pt idx="507">
                  <c:v>155.2054</c:v>
                </c:pt>
                <c:pt idx="508">
                  <c:v>155.51509999999999</c:v>
                </c:pt>
                <c:pt idx="509">
                  <c:v>155.81489999999999</c:v>
                </c:pt>
                <c:pt idx="510">
                  <c:v>156.12209999999999</c:v>
                </c:pt>
                <c:pt idx="511">
                  <c:v>156.42269999999999</c:v>
                </c:pt>
                <c:pt idx="512">
                  <c:v>156.73099999999999</c:v>
                </c:pt>
                <c:pt idx="513">
                  <c:v>157.04</c:v>
                </c:pt>
                <c:pt idx="514">
                  <c:v>157.3389</c:v>
                </c:pt>
                <c:pt idx="515">
                  <c:v>157.64879999999999</c:v>
                </c:pt>
                <c:pt idx="516">
                  <c:v>157.94810000000001</c:v>
                </c:pt>
                <c:pt idx="517">
                  <c:v>158.25790000000001</c:v>
                </c:pt>
                <c:pt idx="518">
                  <c:v>158.56800000000001</c:v>
                </c:pt>
                <c:pt idx="519">
                  <c:v>158.8689</c:v>
                </c:pt>
                <c:pt idx="520">
                  <c:v>159.179</c:v>
                </c:pt>
                <c:pt idx="521">
                  <c:v>159.483</c:v>
                </c:pt>
                <c:pt idx="522">
                  <c:v>159.7938</c:v>
                </c:pt>
                <c:pt idx="523">
                  <c:v>160.1062</c:v>
                </c:pt>
                <c:pt idx="524">
                  <c:v>160.4092</c:v>
                </c:pt>
                <c:pt idx="525">
                  <c:v>160.71889999999999</c:v>
                </c:pt>
                <c:pt idx="526">
                  <c:v>161.02799999999999</c:v>
                </c:pt>
                <c:pt idx="527">
                  <c:v>161.33430000000001</c:v>
                </c:pt>
                <c:pt idx="528">
                  <c:v>161.64580000000001</c:v>
                </c:pt>
                <c:pt idx="529">
                  <c:v>161.9495</c:v>
                </c:pt>
                <c:pt idx="530">
                  <c:v>162.25919999999999</c:v>
                </c:pt>
                <c:pt idx="531">
                  <c:v>162.56639999999999</c:v>
                </c:pt>
                <c:pt idx="532">
                  <c:v>162.8691</c:v>
                </c:pt>
                <c:pt idx="533">
                  <c:v>163.17910000000001</c:v>
                </c:pt>
                <c:pt idx="534">
                  <c:v>163.4785</c:v>
                </c:pt>
                <c:pt idx="535">
                  <c:v>163.7885</c:v>
                </c:pt>
                <c:pt idx="536">
                  <c:v>164.09610000000001</c:v>
                </c:pt>
                <c:pt idx="537">
                  <c:v>164.39930000000001</c:v>
                </c:pt>
                <c:pt idx="538">
                  <c:v>164.70830000000001</c:v>
                </c:pt>
                <c:pt idx="539">
                  <c:v>165.00989999999999</c:v>
                </c:pt>
                <c:pt idx="540">
                  <c:v>165.32050000000001</c:v>
                </c:pt>
                <c:pt idx="541">
                  <c:v>165.6293</c:v>
                </c:pt>
                <c:pt idx="542">
                  <c:v>165.92910000000001</c:v>
                </c:pt>
                <c:pt idx="543">
                  <c:v>166.2371</c:v>
                </c:pt>
                <c:pt idx="544">
                  <c:v>166.53809999999999</c:v>
                </c:pt>
                <c:pt idx="545">
                  <c:v>166.84690000000001</c:v>
                </c:pt>
                <c:pt idx="546">
                  <c:v>167.15649999999999</c:v>
                </c:pt>
                <c:pt idx="547">
                  <c:v>167.45750000000001</c:v>
                </c:pt>
                <c:pt idx="548">
                  <c:v>167.7655</c:v>
                </c:pt>
                <c:pt idx="549">
                  <c:v>168.0669</c:v>
                </c:pt>
                <c:pt idx="550">
                  <c:v>168.37639999999999</c:v>
                </c:pt>
                <c:pt idx="551">
                  <c:v>168.68450000000001</c:v>
                </c:pt>
                <c:pt idx="552">
                  <c:v>168.98070000000001</c:v>
                </c:pt>
                <c:pt idx="553">
                  <c:v>169.28890000000001</c:v>
                </c:pt>
                <c:pt idx="554">
                  <c:v>169.5916</c:v>
                </c:pt>
                <c:pt idx="555">
                  <c:v>169.9033</c:v>
                </c:pt>
                <c:pt idx="556">
                  <c:v>170.21350000000001</c:v>
                </c:pt>
                <c:pt idx="557">
                  <c:v>170.51329999999999</c:v>
                </c:pt>
                <c:pt idx="558">
                  <c:v>170.8228</c:v>
                </c:pt>
                <c:pt idx="559">
                  <c:v>171.12469999999999</c:v>
                </c:pt>
                <c:pt idx="560">
                  <c:v>171.43469999999999</c:v>
                </c:pt>
                <c:pt idx="561">
                  <c:v>171.7466</c:v>
                </c:pt>
                <c:pt idx="562">
                  <c:v>172.0471</c:v>
                </c:pt>
                <c:pt idx="563">
                  <c:v>172.3571</c:v>
                </c:pt>
                <c:pt idx="564">
                  <c:v>172.66290000000001</c:v>
                </c:pt>
                <c:pt idx="565">
                  <c:v>172.96940000000001</c:v>
                </c:pt>
                <c:pt idx="566">
                  <c:v>173.27969999999999</c:v>
                </c:pt>
                <c:pt idx="567">
                  <c:v>173.58179999999999</c:v>
                </c:pt>
                <c:pt idx="568">
                  <c:v>173.89189999999999</c:v>
                </c:pt>
                <c:pt idx="569">
                  <c:v>174.2011</c:v>
                </c:pt>
                <c:pt idx="570">
                  <c:v>174.5051</c:v>
                </c:pt>
                <c:pt idx="571">
                  <c:v>174.8152</c:v>
                </c:pt>
                <c:pt idx="572">
                  <c:v>175.11580000000001</c:v>
                </c:pt>
                <c:pt idx="573">
                  <c:v>175.4239</c:v>
                </c:pt>
                <c:pt idx="574">
                  <c:v>175.72989999999999</c:v>
                </c:pt>
                <c:pt idx="575">
                  <c:v>176.03309999999999</c:v>
                </c:pt>
                <c:pt idx="576">
                  <c:v>176.33410000000001</c:v>
                </c:pt>
                <c:pt idx="577">
                  <c:v>176.6354</c:v>
                </c:pt>
                <c:pt idx="578">
                  <c:v>176.9426</c:v>
                </c:pt>
                <c:pt idx="579">
                  <c:v>177.25049999999999</c:v>
                </c:pt>
                <c:pt idx="580">
                  <c:v>177.5514</c:v>
                </c:pt>
                <c:pt idx="581">
                  <c:v>177.86160000000001</c:v>
                </c:pt>
                <c:pt idx="582">
                  <c:v>178.1635</c:v>
                </c:pt>
                <c:pt idx="583">
                  <c:v>178.47280000000001</c:v>
                </c:pt>
                <c:pt idx="584">
                  <c:v>178.77969999999999</c:v>
                </c:pt>
                <c:pt idx="585">
                  <c:v>179.08009999999999</c:v>
                </c:pt>
                <c:pt idx="586">
                  <c:v>179.3887</c:v>
                </c:pt>
                <c:pt idx="587">
                  <c:v>179.68940000000001</c:v>
                </c:pt>
                <c:pt idx="588">
                  <c:v>179.9966</c:v>
                </c:pt>
                <c:pt idx="589">
                  <c:v>180.30430000000001</c:v>
                </c:pt>
                <c:pt idx="590">
                  <c:v>180.60599999999999</c:v>
                </c:pt>
                <c:pt idx="591">
                  <c:v>180.9143</c:v>
                </c:pt>
                <c:pt idx="592">
                  <c:v>181.21420000000001</c:v>
                </c:pt>
                <c:pt idx="593">
                  <c:v>181.52260000000001</c:v>
                </c:pt>
                <c:pt idx="594">
                  <c:v>181.83170000000001</c:v>
                </c:pt>
                <c:pt idx="595">
                  <c:v>182.13339999999999</c:v>
                </c:pt>
                <c:pt idx="596">
                  <c:v>182.44229999999999</c:v>
                </c:pt>
                <c:pt idx="597">
                  <c:v>182.7466</c:v>
                </c:pt>
                <c:pt idx="598">
                  <c:v>183.05189999999999</c:v>
                </c:pt>
                <c:pt idx="599">
                  <c:v>183.36099999999999</c:v>
                </c:pt>
                <c:pt idx="600">
                  <c:v>183.66300000000001</c:v>
                </c:pt>
                <c:pt idx="601">
                  <c:v>183.97479999999999</c:v>
                </c:pt>
                <c:pt idx="602">
                  <c:v>184.28380000000001</c:v>
                </c:pt>
                <c:pt idx="603">
                  <c:v>184.58940000000001</c:v>
                </c:pt>
                <c:pt idx="604">
                  <c:v>184.90049999999999</c:v>
                </c:pt>
                <c:pt idx="605">
                  <c:v>185.20150000000001</c:v>
                </c:pt>
                <c:pt idx="606">
                  <c:v>185.5127</c:v>
                </c:pt>
                <c:pt idx="607">
                  <c:v>185.82159999999999</c:v>
                </c:pt>
                <c:pt idx="608">
                  <c:v>186.12629999999999</c:v>
                </c:pt>
                <c:pt idx="609">
                  <c:v>186.4393</c:v>
                </c:pt>
                <c:pt idx="610">
                  <c:v>186.74</c:v>
                </c:pt>
                <c:pt idx="611">
                  <c:v>187.0515</c:v>
                </c:pt>
                <c:pt idx="612">
                  <c:v>187.35980000000001</c:v>
                </c:pt>
                <c:pt idx="613">
                  <c:v>187.66079999999999</c:v>
                </c:pt>
                <c:pt idx="614">
                  <c:v>187.9699</c:v>
                </c:pt>
                <c:pt idx="615">
                  <c:v>188.27209999999999</c:v>
                </c:pt>
                <c:pt idx="616">
                  <c:v>188.57929999999999</c:v>
                </c:pt>
                <c:pt idx="617">
                  <c:v>188.88820000000001</c:v>
                </c:pt>
                <c:pt idx="618">
                  <c:v>189.1891</c:v>
                </c:pt>
                <c:pt idx="619">
                  <c:v>189.49760000000001</c:v>
                </c:pt>
                <c:pt idx="620">
                  <c:v>189.7988</c:v>
                </c:pt>
                <c:pt idx="621">
                  <c:v>190.1079</c:v>
                </c:pt>
                <c:pt idx="622">
                  <c:v>190.416</c:v>
                </c:pt>
                <c:pt idx="623">
                  <c:v>190.71690000000001</c:v>
                </c:pt>
                <c:pt idx="624">
                  <c:v>191.02610000000001</c:v>
                </c:pt>
                <c:pt idx="625">
                  <c:v>191.32900000000001</c:v>
                </c:pt>
                <c:pt idx="626">
                  <c:v>191.636</c:v>
                </c:pt>
                <c:pt idx="627">
                  <c:v>191.94450000000001</c:v>
                </c:pt>
                <c:pt idx="628">
                  <c:v>192.24600000000001</c:v>
                </c:pt>
                <c:pt idx="629">
                  <c:v>192.5532</c:v>
                </c:pt>
                <c:pt idx="630">
                  <c:v>192.85640000000001</c:v>
                </c:pt>
                <c:pt idx="631">
                  <c:v>193.16589999999999</c:v>
                </c:pt>
                <c:pt idx="632">
                  <c:v>193.47399999999999</c:v>
                </c:pt>
                <c:pt idx="633">
                  <c:v>193.7756</c:v>
                </c:pt>
                <c:pt idx="634">
                  <c:v>194.08410000000001</c:v>
                </c:pt>
                <c:pt idx="635">
                  <c:v>194.392</c:v>
                </c:pt>
                <c:pt idx="636">
                  <c:v>194.69730000000001</c:v>
                </c:pt>
                <c:pt idx="637">
                  <c:v>195.00579999999999</c:v>
                </c:pt>
                <c:pt idx="638">
                  <c:v>195.30670000000001</c:v>
                </c:pt>
                <c:pt idx="639">
                  <c:v>195.6155</c:v>
                </c:pt>
                <c:pt idx="640">
                  <c:v>195.92420000000001</c:v>
                </c:pt>
                <c:pt idx="641">
                  <c:v>196.2311</c:v>
                </c:pt>
                <c:pt idx="642">
                  <c:v>196.54050000000001</c:v>
                </c:pt>
                <c:pt idx="643">
                  <c:v>196.8417</c:v>
                </c:pt>
                <c:pt idx="644">
                  <c:v>197.15289999999999</c:v>
                </c:pt>
                <c:pt idx="645">
                  <c:v>197.46190000000001</c:v>
                </c:pt>
                <c:pt idx="646">
                  <c:v>197.768</c:v>
                </c:pt>
                <c:pt idx="647">
                  <c:v>198.07919999999999</c:v>
                </c:pt>
                <c:pt idx="648">
                  <c:v>198.38030000000001</c:v>
                </c:pt>
                <c:pt idx="649">
                  <c:v>198.6902</c:v>
                </c:pt>
                <c:pt idx="650">
                  <c:v>199.00030000000001</c:v>
                </c:pt>
                <c:pt idx="651">
                  <c:v>199.3021</c:v>
                </c:pt>
                <c:pt idx="652">
                  <c:v>199.61150000000001</c:v>
                </c:pt>
                <c:pt idx="653">
                  <c:v>199.91130000000001</c:v>
                </c:pt>
                <c:pt idx="654">
                  <c:v>200.22020000000001</c:v>
                </c:pt>
                <c:pt idx="655">
                  <c:v>200.5301</c:v>
                </c:pt>
                <c:pt idx="656">
                  <c:v>200.83260000000001</c:v>
                </c:pt>
                <c:pt idx="657">
                  <c:v>201.143</c:v>
                </c:pt>
                <c:pt idx="658">
                  <c:v>201.4442</c:v>
                </c:pt>
                <c:pt idx="659">
                  <c:v>201.75210000000001</c:v>
                </c:pt>
                <c:pt idx="660">
                  <c:v>202.0625</c:v>
                </c:pt>
                <c:pt idx="661">
                  <c:v>202.36529999999999</c:v>
                </c:pt>
                <c:pt idx="662">
                  <c:v>202.6722</c:v>
                </c:pt>
                <c:pt idx="663">
                  <c:v>202.97280000000001</c:v>
                </c:pt>
                <c:pt idx="664">
                  <c:v>203.27979999999999</c:v>
                </c:pt>
                <c:pt idx="665">
                  <c:v>203.59020000000001</c:v>
                </c:pt>
                <c:pt idx="666">
                  <c:v>203.88929999999999</c:v>
                </c:pt>
                <c:pt idx="667">
                  <c:v>204.1996</c:v>
                </c:pt>
                <c:pt idx="668">
                  <c:v>204.5043</c:v>
                </c:pt>
                <c:pt idx="669">
                  <c:v>204.8098</c:v>
                </c:pt>
                <c:pt idx="670">
                  <c:v>205.11920000000001</c:v>
                </c:pt>
                <c:pt idx="671">
                  <c:v>205.4221</c:v>
                </c:pt>
                <c:pt idx="672">
                  <c:v>205.7321</c:v>
                </c:pt>
                <c:pt idx="673">
                  <c:v>206.03980000000001</c:v>
                </c:pt>
                <c:pt idx="674">
                  <c:v>206.34229999999999</c:v>
                </c:pt>
                <c:pt idx="675">
                  <c:v>206.6516</c:v>
                </c:pt>
                <c:pt idx="676">
                  <c:v>206.9538</c:v>
                </c:pt>
                <c:pt idx="677">
                  <c:v>207.26220000000001</c:v>
                </c:pt>
                <c:pt idx="678">
                  <c:v>207.5692</c:v>
                </c:pt>
                <c:pt idx="679">
                  <c:v>207.8725</c:v>
                </c:pt>
                <c:pt idx="680">
                  <c:v>208.1825</c:v>
                </c:pt>
                <c:pt idx="681">
                  <c:v>208.48599999999999</c:v>
                </c:pt>
                <c:pt idx="682">
                  <c:v>208.797</c:v>
                </c:pt>
                <c:pt idx="683">
                  <c:v>209.10659999999999</c:v>
                </c:pt>
                <c:pt idx="684">
                  <c:v>209.40989999999999</c:v>
                </c:pt>
                <c:pt idx="685">
                  <c:v>209.72139999999999</c:v>
                </c:pt>
                <c:pt idx="686">
                  <c:v>210.02340000000001</c:v>
                </c:pt>
                <c:pt idx="687">
                  <c:v>210.3356</c:v>
                </c:pt>
                <c:pt idx="688">
                  <c:v>210.6464</c:v>
                </c:pt>
                <c:pt idx="689">
                  <c:v>210.94980000000001</c:v>
                </c:pt>
                <c:pt idx="690">
                  <c:v>211.25819999999999</c:v>
                </c:pt>
                <c:pt idx="691">
                  <c:v>211.55760000000001</c:v>
                </c:pt>
                <c:pt idx="692">
                  <c:v>211.86600000000001</c:v>
                </c:pt>
                <c:pt idx="693">
                  <c:v>212.1729</c:v>
                </c:pt>
                <c:pt idx="694">
                  <c:v>212.47470000000001</c:v>
                </c:pt>
                <c:pt idx="695">
                  <c:v>212.7825</c:v>
                </c:pt>
                <c:pt idx="696">
                  <c:v>213.08359999999999</c:v>
                </c:pt>
                <c:pt idx="697">
                  <c:v>213.3921</c:v>
                </c:pt>
                <c:pt idx="698">
                  <c:v>213.70060000000001</c:v>
                </c:pt>
                <c:pt idx="699">
                  <c:v>214.0016</c:v>
                </c:pt>
                <c:pt idx="700">
                  <c:v>214.31139999999999</c:v>
                </c:pt>
                <c:pt idx="701">
                  <c:v>214.6157</c:v>
                </c:pt>
                <c:pt idx="702">
                  <c:v>214.9211</c:v>
                </c:pt>
                <c:pt idx="703">
                  <c:v>215.22909999999999</c:v>
                </c:pt>
                <c:pt idx="704">
                  <c:v>215.53049999999999</c:v>
                </c:pt>
                <c:pt idx="705">
                  <c:v>215.83959999999999</c:v>
                </c:pt>
                <c:pt idx="706">
                  <c:v>216.14580000000001</c:v>
                </c:pt>
                <c:pt idx="707">
                  <c:v>216.4503</c:v>
                </c:pt>
                <c:pt idx="708">
                  <c:v>216.7586</c:v>
                </c:pt>
                <c:pt idx="709">
                  <c:v>217.05799999999999</c:v>
                </c:pt>
                <c:pt idx="710">
                  <c:v>217.3672</c:v>
                </c:pt>
                <c:pt idx="711">
                  <c:v>217.67509999999999</c:v>
                </c:pt>
                <c:pt idx="712">
                  <c:v>217.97730000000001</c:v>
                </c:pt>
                <c:pt idx="713">
                  <c:v>218.28450000000001</c:v>
                </c:pt>
                <c:pt idx="714">
                  <c:v>218.58500000000001</c:v>
                </c:pt>
                <c:pt idx="715">
                  <c:v>218.89519999999999</c:v>
                </c:pt>
                <c:pt idx="716">
                  <c:v>219.202</c:v>
                </c:pt>
                <c:pt idx="717">
                  <c:v>219.50399999999999</c:v>
                </c:pt>
                <c:pt idx="718">
                  <c:v>219.81319999999999</c:v>
                </c:pt>
                <c:pt idx="719">
                  <c:v>220.11429999999999</c:v>
                </c:pt>
                <c:pt idx="720">
                  <c:v>220.4248</c:v>
                </c:pt>
                <c:pt idx="721">
                  <c:v>220.7381</c:v>
                </c:pt>
                <c:pt idx="722">
                  <c:v>221.04079999999999</c:v>
                </c:pt>
                <c:pt idx="723">
                  <c:v>221.35130000000001</c:v>
                </c:pt>
                <c:pt idx="724">
                  <c:v>221.65600000000001</c:v>
                </c:pt>
                <c:pt idx="725">
                  <c:v>221.96770000000001</c:v>
                </c:pt>
                <c:pt idx="726">
                  <c:v>222.27869999999999</c:v>
                </c:pt>
                <c:pt idx="727">
                  <c:v>222.5812</c:v>
                </c:pt>
                <c:pt idx="728">
                  <c:v>222.892</c:v>
                </c:pt>
                <c:pt idx="729">
                  <c:v>223.19370000000001</c:v>
                </c:pt>
                <c:pt idx="730">
                  <c:v>223.5018</c:v>
                </c:pt>
                <c:pt idx="731">
                  <c:v>223.81120000000001</c:v>
                </c:pt>
                <c:pt idx="732">
                  <c:v>224.1123</c:v>
                </c:pt>
                <c:pt idx="733">
                  <c:v>224.42150000000001</c:v>
                </c:pt>
                <c:pt idx="734">
                  <c:v>224.72450000000001</c:v>
                </c:pt>
                <c:pt idx="735">
                  <c:v>225.02690000000001</c:v>
                </c:pt>
                <c:pt idx="736">
                  <c:v>225.33590000000001</c:v>
                </c:pt>
                <c:pt idx="737">
                  <c:v>225.63720000000001</c:v>
                </c:pt>
                <c:pt idx="738">
                  <c:v>225.94640000000001</c:v>
                </c:pt>
                <c:pt idx="739">
                  <c:v>226.24930000000001</c:v>
                </c:pt>
                <c:pt idx="740">
                  <c:v>226.55240000000001</c:v>
                </c:pt>
                <c:pt idx="741">
                  <c:v>226.8629</c:v>
                </c:pt>
                <c:pt idx="742">
                  <c:v>227.16319999999999</c:v>
                </c:pt>
                <c:pt idx="743">
                  <c:v>227.47069999999999</c:v>
                </c:pt>
                <c:pt idx="744">
                  <c:v>227.77699999999999</c:v>
                </c:pt>
                <c:pt idx="745">
                  <c:v>228.08</c:v>
                </c:pt>
                <c:pt idx="746">
                  <c:v>228.38910000000001</c:v>
                </c:pt>
                <c:pt idx="747">
                  <c:v>228.691</c:v>
                </c:pt>
                <c:pt idx="748">
                  <c:v>229.00049999999999</c:v>
                </c:pt>
                <c:pt idx="749">
                  <c:v>229.30719999999999</c:v>
                </c:pt>
                <c:pt idx="750">
                  <c:v>229.60740000000001</c:v>
                </c:pt>
                <c:pt idx="751">
                  <c:v>229.916</c:v>
                </c:pt>
                <c:pt idx="752">
                  <c:v>230.2176</c:v>
                </c:pt>
                <c:pt idx="753">
                  <c:v>230.5275</c:v>
                </c:pt>
                <c:pt idx="754">
                  <c:v>230.83439999999999</c:v>
                </c:pt>
                <c:pt idx="755">
                  <c:v>231.13650000000001</c:v>
                </c:pt>
                <c:pt idx="756">
                  <c:v>231.44479999999999</c:v>
                </c:pt>
                <c:pt idx="757">
                  <c:v>231.7465</c:v>
                </c:pt>
                <c:pt idx="758">
                  <c:v>232.0557</c:v>
                </c:pt>
                <c:pt idx="759">
                  <c:v>232.3614</c:v>
                </c:pt>
                <c:pt idx="760">
                  <c:v>232.66470000000001</c:v>
                </c:pt>
                <c:pt idx="761">
                  <c:v>232.97659999999999</c:v>
                </c:pt>
                <c:pt idx="762">
                  <c:v>233.27869999999999</c:v>
                </c:pt>
                <c:pt idx="763">
                  <c:v>233.59049999999999</c:v>
                </c:pt>
                <c:pt idx="764">
                  <c:v>233.90129999999999</c:v>
                </c:pt>
                <c:pt idx="765">
                  <c:v>234.20439999999999</c:v>
                </c:pt>
                <c:pt idx="766">
                  <c:v>234.5145</c:v>
                </c:pt>
                <c:pt idx="767">
                  <c:v>234.81819999999999</c:v>
                </c:pt>
                <c:pt idx="768">
                  <c:v>235.12860000000001</c:v>
                </c:pt>
                <c:pt idx="769">
                  <c:v>235.4384</c:v>
                </c:pt>
                <c:pt idx="770">
                  <c:v>235.74010000000001</c:v>
                </c:pt>
                <c:pt idx="771">
                  <c:v>236.04929999999999</c:v>
                </c:pt>
                <c:pt idx="772">
                  <c:v>236.35040000000001</c:v>
                </c:pt>
                <c:pt idx="773">
                  <c:v>236.66159999999999</c:v>
                </c:pt>
                <c:pt idx="774">
                  <c:v>236.9693</c:v>
                </c:pt>
                <c:pt idx="775">
                  <c:v>237.27070000000001</c:v>
                </c:pt>
                <c:pt idx="776">
                  <c:v>237.58080000000001</c:v>
                </c:pt>
                <c:pt idx="777">
                  <c:v>237.88720000000001</c:v>
                </c:pt>
                <c:pt idx="778">
                  <c:v>238.19</c:v>
                </c:pt>
                <c:pt idx="779">
                  <c:v>238.49850000000001</c:v>
                </c:pt>
                <c:pt idx="780">
                  <c:v>238.79929999999999</c:v>
                </c:pt>
                <c:pt idx="781">
                  <c:v>239.10900000000001</c:v>
                </c:pt>
                <c:pt idx="782">
                  <c:v>239.4153</c:v>
                </c:pt>
                <c:pt idx="783">
                  <c:v>239.71709999999999</c:v>
                </c:pt>
                <c:pt idx="784">
                  <c:v>240.02590000000001</c:v>
                </c:pt>
                <c:pt idx="785">
                  <c:v>240.3262</c:v>
                </c:pt>
                <c:pt idx="786">
                  <c:v>240.63489999999999</c:v>
                </c:pt>
                <c:pt idx="787">
                  <c:v>240.94329999999999</c:v>
                </c:pt>
                <c:pt idx="788">
                  <c:v>241.2457</c:v>
                </c:pt>
                <c:pt idx="789">
                  <c:v>241.5548</c:v>
                </c:pt>
                <c:pt idx="790">
                  <c:v>241.85720000000001</c:v>
                </c:pt>
                <c:pt idx="791">
                  <c:v>242.16560000000001</c:v>
                </c:pt>
                <c:pt idx="792">
                  <c:v>242.4752</c:v>
                </c:pt>
                <c:pt idx="793">
                  <c:v>242.7748</c:v>
                </c:pt>
                <c:pt idx="794">
                  <c:v>243.08240000000001</c:v>
                </c:pt>
                <c:pt idx="795">
                  <c:v>243.38300000000001</c:v>
                </c:pt>
                <c:pt idx="796">
                  <c:v>243.69139999999999</c:v>
                </c:pt>
                <c:pt idx="797">
                  <c:v>244.00319999999999</c:v>
                </c:pt>
                <c:pt idx="798">
                  <c:v>244.30350000000001</c:v>
                </c:pt>
                <c:pt idx="799">
                  <c:v>244.61199999999999</c:v>
                </c:pt>
                <c:pt idx="800">
                  <c:v>244.91640000000001</c:v>
                </c:pt>
                <c:pt idx="801">
                  <c:v>245.22739999999999</c:v>
                </c:pt>
                <c:pt idx="802">
                  <c:v>245.54140000000001</c:v>
                </c:pt>
                <c:pt idx="803">
                  <c:v>245.84540000000001</c:v>
                </c:pt>
                <c:pt idx="804">
                  <c:v>246.1551</c:v>
                </c:pt>
                <c:pt idx="805">
                  <c:v>246.46299999999999</c:v>
                </c:pt>
                <c:pt idx="806">
                  <c:v>246.76929999999999</c:v>
                </c:pt>
                <c:pt idx="807">
                  <c:v>247.0806</c:v>
                </c:pt>
                <c:pt idx="808">
                  <c:v>247.3835</c:v>
                </c:pt>
                <c:pt idx="809">
                  <c:v>247.6934</c:v>
                </c:pt>
                <c:pt idx="810">
                  <c:v>247.9992</c:v>
                </c:pt>
                <c:pt idx="811">
                  <c:v>248.30289999999999</c:v>
                </c:pt>
                <c:pt idx="812">
                  <c:v>248.6112</c:v>
                </c:pt>
                <c:pt idx="813">
                  <c:v>248.91040000000001</c:v>
                </c:pt>
                <c:pt idx="814">
                  <c:v>249.21969999999999</c:v>
                </c:pt>
                <c:pt idx="815">
                  <c:v>249.5258</c:v>
                </c:pt>
                <c:pt idx="816">
                  <c:v>249.827</c:v>
                </c:pt>
                <c:pt idx="817">
                  <c:v>250.13640000000001</c:v>
                </c:pt>
                <c:pt idx="818">
                  <c:v>250.4375</c:v>
                </c:pt>
                <c:pt idx="819">
                  <c:v>250.74590000000001</c:v>
                </c:pt>
                <c:pt idx="820">
                  <c:v>251.0515</c:v>
                </c:pt>
                <c:pt idx="821">
                  <c:v>251.3544</c:v>
                </c:pt>
                <c:pt idx="822">
                  <c:v>251.66239999999999</c:v>
                </c:pt>
                <c:pt idx="823">
                  <c:v>251.96279999999999</c:v>
                </c:pt>
                <c:pt idx="824">
                  <c:v>252.27170000000001</c:v>
                </c:pt>
                <c:pt idx="825">
                  <c:v>252.58150000000001</c:v>
                </c:pt>
                <c:pt idx="826">
                  <c:v>252.88310000000001</c:v>
                </c:pt>
                <c:pt idx="827">
                  <c:v>253.1919</c:v>
                </c:pt>
                <c:pt idx="828">
                  <c:v>253.49340000000001</c:v>
                </c:pt>
                <c:pt idx="829">
                  <c:v>253.80330000000001</c:v>
                </c:pt>
                <c:pt idx="830">
                  <c:v>254.11160000000001</c:v>
                </c:pt>
                <c:pt idx="831">
                  <c:v>254.4128</c:v>
                </c:pt>
                <c:pt idx="832">
                  <c:v>254.72149999999999</c:v>
                </c:pt>
                <c:pt idx="833">
                  <c:v>255.0223</c:v>
                </c:pt>
                <c:pt idx="834">
                  <c:v>255.33240000000001</c:v>
                </c:pt>
                <c:pt idx="835">
                  <c:v>255.64279999999999</c:v>
                </c:pt>
                <c:pt idx="836">
                  <c:v>255.94409999999999</c:v>
                </c:pt>
                <c:pt idx="837">
                  <c:v>256.25220000000002</c:v>
                </c:pt>
                <c:pt idx="838">
                  <c:v>256.55349999999999</c:v>
                </c:pt>
                <c:pt idx="839">
                  <c:v>256.863</c:v>
                </c:pt>
                <c:pt idx="840">
                  <c:v>257.1748</c:v>
                </c:pt>
                <c:pt idx="841">
                  <c:v>257.47649999999999</c:v>
                </c:pt>
                <c:pt idx="842">
                  <c:v>257.78660000000002</c:v>
                </c:pt>
                <c:pt idx="843">
                  <c:v>258.09339999999997</c:v>
                </c:pt>
                <c:pt idx="844">
                  <c:v>258.39749999999998</c:v>
                </c:pt>
                <c:pt idx="845">
                  <c:v>258.70999999999998</c:v>
                </c:pt>
                <c:pt idx="846">
                  <c:v>259.01209999999998</c:v>
                </c:pt>
                <c:pt idx="847">
                  <c:v>259.3245</c:v>
                </c:pt>
                <c:pt idx="848">
                  <c:v>259.63400000000001</c:v>
                </c:pt>
                <c:pt idx="849">
                  <c:v>259.93079999999998</c:v>
                </c:pt>
                <c:pt idx="850">
                  <c:v>260.24220000000003</c:v>
                </c:pt>
                <c:pt idx="851">
                  <c:v>260.5446</c:v>
                </c:pt>
                <c:pt idx="852">
                  <c:v>260.85300000000001</c:v>
                </c:pt>
                <c:pt idx="853">
                  <c:v>261.16210000000001</c:v>
                </c:pt>
                <c:pt idx="854">
                  <c:v>261.46390000000002</c:v>
                </c:pt>
                <c:pt idx="855">
                  <c:v>261.77339999999998</c:v>
                </c:pt>
                <c:pt idx="856">
                  <c:v>262.07530000000003</c:v>
                </c:pt>
                <c:pt idx="857">
                  <c:v>262.38479999999998</c:v>
                </c:pt>
                <c:pt idx="858">
                  <c:v>262.6927</c:v>
                </c:pt>
                <c:pt idx="859">
                  <c:v>262.99419999999998</c:v>
                </c:pt>
                <c:pt idx="860">
                  <c:v>263.30259999999998</c:v>
                </c:pt>
                <c:pt idx="861">
                  <c:v>263.6044</c:v>
                </c:pt>
                <c:pt idx="862">
                  <c:v>263.91329999999999</c:v>
                </c:pt>
                <c:pt idx="863">
                  <c:v>264.22430000000003</c:v>
                </c:pt>
                <c:pt idx="864">
                  <c:v>264.52510000000001</c:v>
                </c:pt>
                <c:pt idx="865">
                  <c:v>264.83249999999998</c:v>
                </c:pt>
                <c:pt idx="866">
                  <c:v>265.13389999999998</c:v>
                </c:pt>
                <c:pt idx="867">
                  <c:v>265.44200000000001</c:v>
                </c:pt>
                <c:pt idx="868">
                  <c:v>265.75119999999998</c:v>
                </c:pt>
                <c:pt idx="869">
                  <c:v>266.0532</c:v>
                </c:pt>
                <c:pt idx="870">
                  <c:v>266.36090000000002</c:v>
                </c:pt>
                <c:pt idx="871">
                  <c:v>266.66269999999997</c:v>
                </c:pt>
                <c:pt idx="872">
                  <c:v>266.97199999999998</c:v>
                </c:pt>
                <c:pt idx="873">
                  <c:v>267.28109999999998</c:v>
                </c:pt>
                <c:pt idx="874">
                  <c:v>267.58019999999999</c:v>
                </c:pt>
                <c:pt idx="875">
                  <c:v>267.89060000000001</c:v>
                </c:pt>
                <c:pt idx="876">
                  <c:v>268.19690000000003</c:v>
                </c:pt>
                <c:pt idx="877">
                  <c:v>268.50099999999998</c:v>
                </c:pt>
                <c:pt idx="878">
                  <c:v>268.80959999999999</c:v>
                </c:pt>
                <c:pt idx="879">
                  <c:v>269.10359999999997</c:v>
                </c:pt>
                <c:pt idx="880">
                  <c:v>269.41079999999999</c:v>
                </c:pt>
                <c:pt idx="881">
                  <c:v>269.71050000000002</c:v>
                </c:pt>
                <c:pt idx="882">
                  <c:v>270.01010000000002</c:v>
                </c:pt>
                <c:pt idx="883">
                  <c:v>270.31020000000001</c:v>
                </c:pt>
                <c:pt idx="884">
                  <c:v>270.61270000000002</c:v>
                </c:pt>
                <c:pt idx="885">
                  <c:v>270.92349999999999</c:v>
                </c:pt>
                <c:pt idx="886">
                  <c:v>271.23219999999998</c:v>
                </c:pt>
                <c:pt idx="887">
                  <c:v>271.53840000000002</c:v>
                </c:pt>
                <c:pt idx="888">
                  <c:v>271.8485</c:v>
                </c:pt>
                <c:pt idx="889">
                  <c:v>272.14909999999998</c:v>
                </c:pt>
                <c:pt idx="890">
                  <c:v>272.4588</c:v>
                </c:pt>
                <c:pt idx="891">
                  <c:v>272.76760000000002</c:v>
                </c:pt>
                <c:pt idx="892">
                  <c:v>273.06670000000003</c:v>
                </c:pt>
                <c:pt idx="893">
                  <c:v>273.37560000000002</c:v>
                </c:pt>
                <c:pt idx="894">
                  <c:v>273.67630000000003</c:v>
                </c:pt>
                <c:pt idx="895">
                  <c:v>273.9862</c:v>
                </c:pt>
                <c:pt idx="896">
                  <c:v>274.29109999999997</c:v>
                </c:pt>
                <c:pt idx="897">
                  <c:v>274.59289999999999</c:v>
                </c:pt>
                <c:pt idx="898">
                  <c:v>274.9024</c:v>
                </c:pt>
                <c:pt idx="899">
                  <c:v>275.19729999999998</c:v>
                </c:pt>
                <c:pt idx="900">
                  <c:v>275.5059</c:v>
                </c:pt>
                <c:pt idx="901">
                  <c:v>275.81709999999998</c:v>
                </c:pt>
                <c:pt idx="902">
                  <c:v>276.11770000000001</c:v>
                </c:pt>
                <c:pt idx="903">
                  <c:v>276.42599999999999</c:v>
                </c:pt>
                <c:pt idx="904">
                  <c:v>276.72840000000002</c:v>
                </c:pt>
                <c:pt idx="905">
                  <c:v>277.03789999999998</c:v>
                </c:pt>
                <c:pt idx="906">
                  <c:v>277.34640000000002</c:v>
                </c:pt>
                <c:pt idx="907">
                  <c:v>277.64699999999999</c:v>
                </c:pt>
                <c:pt idx="908">
                  <c:v>277.95549999999997</c:v>
                </c:pt>
                <c:pt idx="909">
                  <c:v>278.25729999999999</c:v>
                </c:pt>
                <c:pt idx="910">
                  <c:v>278.56639999999999</c:v>
                </c:pt>
                <c:pt idx="911">
                  <c:v>278.87580000000003</c:v>
                </c:pt>
                <c:pt idx="912">
                  <c:v>279.17540000000002</c:v>
                </c:pt>
                <c:pt idx="913">
                  <c:v>279.48379999999997</c:v>
                </c:pt>
                <c:pt idx="914">
                  <c:v>279.78289999999998</c:v>
                </c:pt>
                <c:pt idx="915">
                  <c:v>280.0915</c:v>
                </c:pt>
                <c:pt idx="916">
                  <c:v>280.3999</c:v>
                </c:pt>
                <c:pt idx="917">
                  <c:v>280.7</c:v>
                </c:pt>
                <c:pt idx="918">
                  <c:v>281.00900000000001</c:v>
                </c:pt>
                <c:pt idx="919">
                  <c:v>281.31150000000002</c:v>
                </c:pt>
                <c:pt idx="920">
                  <c:v>281.6216</c:v>
                </c:pt>
                <c:pt idx="921">
                  <c:v>281.93209999999999</c:v>
                </c:pt>
                <c:pt idx="922">
                  <c:v>282.23559999999998</c:v>
                </c:pt>
                <c:pt idx="923">
                  <c:v>282.54759999999999</c:v>
                </c:pt>
                <c:pt idx="924">
                  <c:v>282.85500000000002</c:v>
                </c:pt>
                <c:pt idx="925">
                  <c:v>283.16059999999999</c:v>
                </c:pt>
                <c:pt idx="926">
                  <c:v>283.47120000000001</c:v>
                </c:pt>
                <c:pt idx="927">
                  <c:v>283.7756</c:v>
                </c:pt>
                <c:pt idx="928">
                  <c:v>284.08780000000002</c:v>
                </c:pt>
                <c:pt idx="929">
                  <c:v>284.39580000000001</c:v>
                </c:pt>
                <c:pt idx="930">
                  <c:v>284.69850000000002</c:v>
                </c:pt>
                <c:pt idx="931">
                  <c:v>285.00740000000002</c:v>
                </c:pt>
                <c:pt idx="932">
                  <c:v>285.3073</c:v>
                </c:pt>
                <c:pt idx="933">
                  <c:v>285.61689999999999</c:v>
                </c:pt>
                <c:pt idx="934">
                  <c:v>285.92430000000002</c:v>
                </c:pt>
                <c:pt idx="935">
                  <c:v>286.22719999999998</c:v>
                </c:pt>
                <c:pt idx="936">
                  <c:v>286.53640000000001</c:v>
                </c:pt>
                <c:pt idx="937">
                  <c:v>286.8374</c:v>
                </c:pt>
                <c:pt idx="938">
                  <c:v>287.14800000000002</c:v>
                </c:pt>
                <c:pt idx="939">
                  <c:v>287.45589999999999</c:v>
                </c:pt>
                <c:pt idx="940">
                  <c:v>287.75549999999998</c:v>
                </c:pt>
                <c:pt idx="941">
                  <c:v>288.06450000000001</c:v>
                </c:pt>
                <c:pt idx="942">
                  <c:v>288.3655</c:v>
                </c:pt>
                <c:pt idx="943">
                  <c:v>288.67360000000002</c:v>
                </c:pt>
                <c:pt idx="944">
                  <c:v>288.98200000000003</c:v>
                </c:pt>
                <c:pt idx="945">
                  <c:v>289.28289999999998</c:v>
                </c:pt>
                <c:pt idx="946">
                  <c:v>289.59249999999997</c:v>
                </c:pt>
                <c:pt idx="947">
                  <c:v>289.89359999999999</c:v>
                </c:pt>
                <c:pt idx="948">
                  <c:v>290.20319999999998</c:v>
                </c:pt>
                <c:pt idx="949">
                  <c:v>290.51060000000001</c:v>
                </c:pt>
                <c:pt idx="950">
                  <c:v>290.81169999999997</c:v>
                </c:pt>
                <c:pt idx="951">
                  <c:v>291.12169999999998</c:v>
                </c:pt>
                <c:pt idx="952">
                  <c:v>291.42309999999998</c:v>
                </c:pt>
                <c:pt idx="953">
                  <c:v>291.7321</c:v>
                </c:pt>
                <c:pt idx="954">
                  <c:v>292.03989999999999</c:v>
                </c:pt>
                <c:pt idx="955">
                  <c:v>292.34010000000001</c:v>
                </c:pt>
                <c:pt idx="956">
                  <c:v>292.64839999999998</c:v>
                </c:pt>
                <c:pt idx="957">
                  <c:v>292.9545</c:v>
                </c:pt>
                <c:pt idx="958">
                  <c:v>293.2568</c:v>
                </c:pt>
                <c:pt idx="959">
                  <c:v>293.56599999999997</c:v>
                </c:pt>
                <c:pt idx="960">
                  <c:v>293.87099999999998</c:v>
                </c:pt>
                <c:pt idx="961">
                  <c:v>294.18400000000003</c:v>
                </c:pt>
                <c:pt idx="962">
                  <c:v>294.49430000000001</c:v>
                </c:pt>
                <c:pt idx="963">
                  <c:v>294.80020000000002</c:v>
                </c:pt>
                <c:pt idx="964">
                  <c:v>295.10879999999997</c:v>
                </c:pt>
                <c:pt idx="965">
                  <c:v>295.41219999999998</c:v>
                </c:pt>
                <c:pt idx="966">
                  <c:v>295.72390000000001</c:v>
                </c:pt>
                <c:pt idx="967">
                  <c:v>296.03339999999997</c:v>
                </c:pt>
                <c:pt idx="968">
                  <c:v>296.33539999999999</c:v>
                </c:pt>
                <c:pt idx="969">
                  <c:v>296.6454</c:v>
                </c:pt>
                <c:pt idx="970">
                  <c:v>296.94830000000002</c:v>
                </c:pt>
                <c:pt idx="971">
                  <c:v>297.25970000000001</c:v>
                </c:pt>
                <c:pt idx="972">
                  <c:v>297.56920000000002</c:v>
                </c:pt>
                <c:pt idx="973">
                  <c:v>297.86860000000001</c:v>
                </c:pt>
                <c:pt idx="974">
                  <c:v>298.17570000000001</c:v>
                </c:pt>
                <c:pt idx="975">
                  <c:v>298.47719999999998</c:v>
                </c:pt>
                <c:pt idx="976">
                  <c:v>298.78710000000001</c:v>
                </c:pt>
                <c:pt idx="977">
                  <c:v>299.0967</c:v>
                </c:pt>
                <c:pt idx="978">
                  <c:v>299.39749999999998</c:v>
                </c:pt>
                <c:pt idx="979">
                  <c:v>299.70519999999999</c:v>
                </c:pt>
                <c:pt idx="980">
                  <c:v>300.0068</c:v>
                </c:pt>
                <c:pt idx="981">
                  <c:v>300.31630000000001</c:v>
                </c:pt>
                <c:pt idx="982">
                  <c:v>300.62349999999998</c:v>
                </c:pt>
                <c:pt idx="983">
                  <c:v>300.92489999999998</c:v>
                </c:pt>
                <c:pt idx="984">
                  <c:v>301.23320000000001</c:v>
                </c:pt>
                <c:pt idx="985">
                  <c:v>301.54020000000003</c:v>
                </c:pt>
                <c:pt idx="986">
                  <c:v>301.8449</c:v>
                </c:pt>
                <c:pt idx="987">
                  <c:v>302.15350000000001</c:v>
                </c:pt>
                <c:pt idx="988">
                  <c:v>302.45490000000001</c:v>
                </c:pt>
                <c:pt idx="989">
                  <c:v>302.76330000000002</c:v>
                </c:pt>
                <c:pt idx="990">
                  <c:v>303.0693</c:v>
                </c:pt>
                <c:pt idx="991">
                  <c:v>303.37209999999999</c:v>
                </c:pt>
                <c:pt idx="992">
                  <c:v>303.68110000000001</c:v>
                </c:pt>
                <c:pt idx="993">
                  <c:v>303.98070000000001</c:v>
                </c:pt>
                <c:pt idx="994">
                  <c:v>304.28919999999999</c:v>
                </c:pt>
                <c:pt idx="995">
                  <c:v>304.5967</c:v>
                </c:pt>
                <c:pt idx="996">
                  <c:v>304.9015</c:v>
                </c:pt>
                <c:pt idx="997">
                  <c:v>305.21019999999999</c:v>
                </c:pt>
                <c:pt idx="998">
                  <c:v>305.51089999999999</c:v>
                </c:pt>
                <c:pt idx="999">
                  <c:v>305.81880000000001</c:v>
                </c:pt>
                <c:pt idx="1000">
                  <c:v>306.12759999999997</c:v>
                </c:pt>
                <c:pt idx="1001">
                  <c:v>306.4332</c:v>
                </c:pt>
                <c:pt idx="1002">
                  <c:v>306.74489999999997</c:v>
                </c:pt>
                <c:pt idx="1003">
                  <c:v>307.04700000000003</c:v>
                </c:pt>
                <c:pt idx="1004">
                  <c:v>307.35899999999998</c:v>
                </c:pt>
                <c:pt idx="1005">
                  <c:v>307.67180000000002</c:v>
                </c:pt>
                <c:pt idx="1006">
                  <c:v>307.97559999999999</c:v>
                </c:pt>
                <c:pt idx="1007">
                  <c:v>308.28579999999999</c:v>
                </c:pt>
                <c:pt idx="1008">
                  <c:v>308.59010000000001</c:v>
                </c:pt>
                <c:pt idx="1009">
                  <c:v>308.90010000000001</c:v>
                </c:pt>
                <c:pt idx="1010">
                  <c:v>309.21230000000003</c:v>
                </c:pt>
                <c:pt idx="1011">
                  <c:v>309.51260000000002</c:v>
                </c:pt>
                <c:pt idx="1012">
                  <c:v>309.82060000000001</c:v>
                </c:pt>
                <c:pt idx="1013">
                  <c:v>310.12099999999998</c:v>
                </c:pt>
                <c:pt idx="1014">
                  <c:v>310.4298</c:v>
                </c:pt>
                <c:pt idx="1015">
                  <c:v>310.73950000000002</c:v>
                </c:pt>
                <c:pt idx="1016">
                  <c:v>311.04140000000001</c:v>
                </c:pt>
                <c:pt idx="1017">
                  <c:v>311.35070000000002</c:v>
                </c:pt>
                <c:pt idx="1018">
                  <c:v>311.65109999999999</c:v>
                </c:pt>
                <c:pt idx="1019">
                  <c:v>311.95929999999998</c:v>
                </c:pt>
                <c:pt idx="1020">
                  <c:v>312.26909999999998</c:v>
                </c:pt>
                <c:pt idx="1021">
                  <c:v>312.56959999999998</c:v>
                </c:pt>
                <c:pt idx="1022">
                  <c:v>312.87959999999998</c:v>
                </c:pt>
                <c:pt idx="1023">
                  <c:v>313.1789</c:v>
                </c:pt>
                <c:pt idx="1024">
                  <c:v>313.4853</c:v>
                </c:pt>
                <c:pt idx="1025">
                  <c:v>313.79329999999999</c:v>
                </c:pt>
                <c:pt idx="1026">
                  <c:v>314.0942</c:v>
                </c:pt>
                <c:pt idx="1027">
                  <c:v>314.40230000000003</c:v>
                </c:pt>
                <c:pt idx="1028">
                  <c:v>314.70819999999998</c:v>
                </c:pt>
                <c:pt idx="1029">
                  <c:v>315.00979999999998</c:v>
                </c:pt>
                <c:pt idx="1030">
                  <c:v>315.3202</c:v>
                </c:pt>
                <c:pt idx="1031">
                  <c:v>315.62310000000002</c:v>
                </c:pt>
                <c:pt idx="1032">
                  <c:v>315.9325</c:v>
                </c:pt>
                <c:pt idx="1033">
                  <c:v>316.24020000000002</c:v>
                </c:pt>
                <c:pt idx="1034">
                  <c:v>316.54289999999997</c:v>
                </c:pt>
                <c:pt idx="1035">
                  <c:v>316.85169999999999</c:v>
                </c:pt>
                <c:pt idx="1036">
                  <c:v>317.15300000000002</c:v>
                </c:pt>
                <c:pt idx="1037">
                  <c:v>317.46210000000002</c:v>
                </c:pt>
                <c:pt idx="1038">
                  <c:v>317.7706</c:v>
                </c:pt>
                <c:pt idx="1039">
                  <c:v>318.0677</c:v>
                </c:pt>
                <c:pt idx="1040">
                  <c:v>318.37810000000002</c:v>
                </c:pt>
                <c:pt idx="1041">
                  <c:v>318.68130000000002</c:v>
                </c:pt>
                <c:pt idx="1042">
                  <c:v>318.99020000000002</c:v>
                </c:pt>
                <c:pt idx="1043">
                  <c:v>319.30349999999999</c:v>
                </c:pt>
                <c:pt idx="1044">
                  <c:v>319.60570000000001</c:v>
                </c:pt>
                <c:pt idx="1045">
                  <c:v>319.91359999999997</c:v>
                </c:pt>
                <c:pt idx="1046">
                  <c:v>320.21929999999998</c:v>
                </c:pt>
                <c:pt idx="1047">
                  <c:v>320.53160000000003</c:v>
                </c:pt>
                <c:pt idx="1048">
                  <c:v>320.8426</c:v>
                </c:pt>
                <c:pt idx="1049">
                  <c:v>321.1447</c:v>
                </c:pt>
                <c:pt idx="1050">
                  <c:v>321.45440000000002</c:v>
                </c:pt>
                <c:pt idx="1051">
                  <c:v>321.75510000000003</c:v>
                </c:pt>
                <c:pt idx="1052">
                  <c:v>322.06659999999999</c:v>
                </c:pt>
                <c:pt idx="1053">
                  <c:v>322.375</c:v>
                </c:pt>
                <c:pt idx="1054">
                  <c:v>322.67770000000002</c:v>
                </c:pt>
                <c:pt idx="1055">
                  <c:v>322.98669999999998</c:v>
                </c:pt>
                <c:pt idx="1056">
                  <c:v>323.28870000000001</c:v>
                </c:pt>
                <c:pt idx="1057">
                  <c:v>323.59890000000001</c:v>
                </c:pt>
                <c:pt idx="1058">
                  <c:v>323.91000000000003</c:v>
                </c:pt>
                <c:pt idx="1059">
                  <c:v>324.20979999999997</c:v>
                </c:pt>
                <c:pt idx="1060">
                  <c:v>324.5206</c:v>
                </c:pt>
                <c:pt idx="1061">
                  <c:v>324.8245</c:v>
                </c:pt>
                <c:pt idx="1062">
                  <c:v>325.13200000000001</c:v>
                </c:pt>
                <c:pt idx="1063">
                  <c:v>325.43970000000002</c:v>
                </c:pt>
                <c:pt idx="1064">
                  <c:v>325.7405</c:v>
                </c:pt>
                <c:pt idx="1065">
                  <c:v>326.04919999999998</c:v>
                </c:pt>
                <c:pt idx="1066">
                  <c:v>326.35390000000001</c:v>
                </c:pt>
                <c:pt idx="1067">
                  <c:v>326.6583</c:v>
                </c:pt>
                <c:pt idx="1068">
                  <c:v>326.96710000000002</c:v>
                </c:pt>
                <c:pt idx="1069">
                  <c:v>327.26749999999998</c:v>
                </c:pt>
                <c:pt idx="1070">
                  <c:v>327.57760000000002</c:v>
                </c:pt>
                <c:pt idx="1071">
                  <c:v>327.8861</c:v>
                </c:pt>
                <c:pt idx="1072">
                  <c:v>328.18759999999997</c:v>
                </c:pt>
                <c:pt idx="1073">
                  <c:v>328.49810000000002</c:v>
                </c:pt>
                <c:pt idx="1074">
                  <c:v>328.79930000000002</c:v>
                </c:pt>
                <c:pt idx="1075">
                  <c:v>329.10950000000003</c:v>
                </c:pt>
                <c:pt idx="1076">
                  <c:v>329.41820000000001</c:v>
                </c:pt>
                <c:pt idx="1077">
                  <c:v>329.71940000000001</c:v>
                </c:pt>
                <c:pt idx="1078">
                  <c:v>330.03</c:v>
                </c:pt>
                <c:pt idx="1079">
                  <c:v>330.33019999999999</c:v>
                </c:pt>
                <c:pt idx="1080">
                  <c:v>330.6404</c:v>
                </c:pt>
                <c:pt idx="1081">
                  <c:v>330.95229999999998</c:v>
                </c:pt>
                <c:pt idx="1082">
                  <c:v>331.25290000000001</c:v>
                </c:pt>
                <c:pt idx="1083">
                  <c:v>331.56439999999998</c:v>
                </c:pt>
                <c:pt idx="1084">
                  <c:v>331.86840000000001</c:v>
                </c:pt>
                <c:pt idx="1085">
                  <c:v>332.18009999999998</c:v>
                </c:pt>
                <c:pt idx="1086">
                  <c:v>332.49279999999999</c:v>
                </c:pt>
                <c:pt idx="1087">
                  <c:v>332.79689999999999</c:v>
                </c:pt>
                <c:pt idx="1088">
                  <c:v>333.10910000000001</c:v>
                </c:pt>
                <c:pt idx="1089">
                  <c:v>333.41079999999999</c:v>
                </c:pt>
                <c:pt idx="1090">
                  <c:v>333.72019999999998</c:v>
                </c:pt>
                <c:pt idx="1091">
                  <c:v>334.03140000000002</c:v>
                </c:pt>
                <c:pt idx="1092">
                  <c:v>334.33210000000003</c:v>
                </c:pt>
                <c:pt idx="1093">
                  <c:v>334.63810000000001</c:v>
                </c:pt>
                <c:pt idx="1094">
                  <c:v>334.93819999999999</c:v>
                </c:pt>
                <c:pt idx="1095">
                  <c:v>335.24619999999999</c:v>
                </c:pt>
                <c:pt idx="1096">
                  <c:v>335.55560000000003</c:v>
                </c:pt>
                <c:pt idx="1097">
                  <c:v>335.85579999999999</c:v>
                </c:pt>
                <c:pt idx="1098">
                  <c:v>336.1653</c:v>
                </c:pt>
                <c:pt idx="1099">
                  <c:v>336.47190000000001</c:v>
                </c:pt>
                <c:pt idx="1100">
                  <c:v>336.77359999999999</c:v>
                </c:pt>
                <c:pt idx="1101">
                  <c:v>337.08229999999998</c:v>
                </c:pt>
                <c:pt idx="1102">
                  <c:v>337.38380000000001</c:v>
                </c:pt>
                <c:pt idx="1103">
                  <c:v>337.69420000000002</c:v>
                </c:pt>
                <c:pt idx="1104">
                  <c:v>337.99970000000002</c:v>
                </c:pt>
                <c:pt idx="1105">
                  <c:v>338.30549999999999</c:v>
                </c:pt>
                <c:pt idx="1106">
                  <c:v>338.61439999999999</c:v>
                </c:pt>
                <c:pt idx="1107">
                  <c:v>338.91480000000001</c:v>
                </c:pt>
                <c:pt idx="1108">
                  <c:v>339.22579999999999</c:v>
                </c:pt>
                <c:pt idx="1109">
                  <c:v>339.53</c:v>
                </c:pt>
                <c:pt idx="1110">
                  <c:v>339.83190000000002</c:v>
                </c:pt>
                <c:pt idx="1111">
                  <c:v>340.14179999999999</c:v>
                </c:pt>
                <c:pt idx="1112">
                  <c:v>340.44380000000001</c:v>
                </c:pt>
                <c:pt idx="1113">
                  <c:v>340.75299999999999</c:v>
                </c:pt>
                <c:pt idx="1114">
                  <c:v>341.0609</c:v>
                </c:pt>
                <c:pt idx="1115">
                  <c:v>341.358</c:v>
                </c:pt>
                <c:pt idx="1116">
                  <c:v>341.66570000000002</c:v>
                </c:pt>
                <c:pt idx="1117">
                  <c:v>341.96559999999999</c:v>
                </c:pt>
                <c:pt idx="1118">
                  <c:v>342.28429999999997</c:v>
                </c:pt>
                <c:pt idx="1119">
                  <c:v>342.59289999999999</c:v>
                </c:pt>
                <c:pt idx="1120">
                  <c:v>342.89280000000002</c:v>
                </c:pt>
                <c:pt idx="1121">
                  <c:v>343.20420000000001</c:v>
                </c:pt>
                <c:pt idx="1122">
                  <c:v>343.5086</c:v>
                </c:pt>
                <c:pt idx="1123">
                  <c:v>343.82119999999998</c:v>
                </c:pt>
                <c:pt idx="1124">
                  <c:v>344.13260000000002</c:v>
                </c:pt>
                <c:pt idx="1125">
                  <c:v>344.43340000000001</c:v>
                </c:pt>
                <c:pt idx="1126">
                  <c:v>344.74509999999998</c:v>
                </c:pt>
                <c:pt idx="1127">
                  <c:v>345.04829999999998</c:v>
                </c:pt>
                <c:pt idx="1128">
                  <c:v>345.36110000000002</c:v>
                </c:pt>
                <c:pt idx="1129">
                  <c:v>345.67079999999999</c:v>
                </c:pt>
                <c:pt idx="1130">
                  <c:v>345.9701</c:v>
                </c:pt>
                <c:pt idx="1131">
                  <c:v>346.2792</c:v>
                </c:pt>
                <c:pt idx="1132">
                  <c:v>346.58010000000002</c:v>
                </c:pt>
                <c:pt idx="1133">
                  <c:v>346.89030000000002</c:v>
                </c:pt>
                <c:pt idx="1134">
                  <c:v>347.19619999999998</c:v>
                </c:pt>
                <c:pt idx="1135">
                  <c:v>347.49610000000001</c:v>
                </c:pt>
                <c:pt idx="1136">
                  <c:v>347.80590000000001</c:v>
                </c:pt>
                <c:pt idx="1137">
                  <c:v>348.11279999999999</c:v>
                </c:pt>
                <c:pt idx="1138">
                  <c:v>348.41609999999997</c:v>
                </c:pt>
                <c:pt idx="1139">
                  <c:v>348.72449999999998</c:v>
                </c:pt>
                <c:pt idx="1140">
                  <c:v>349.02569999999997</c:v>
                </c:pt>
                <c:pt idx="1141">
                  <c:v>349.33479999999997</c:v>
                </c:pt>
                <c:pt idx="1142">
                  <c:v>349.64120000000003</c:v>
                </c:pt>
                <c:pt idx="1143">
                  <c:v>349.94319999999999</c:v>
                </c:pt>
                <c:pt idx="1144">
                  <c:v>350.25240000000002</c:v>
                </c:pt>
                <c:pt idx="1145">
                  <c:v>350.55290000000002</c:v>
                </c:pt>
                <c:pt idx="1146">
                  <c:v>350.86200000000002</c:v>
                </c:pt>
                <c:pt idx="1147">
                  <c:v>351.16910000000001</c:v>
                </c:pt>
                <c:pt idx="1148">
                  <c:v>351.47160000000002</c:v>
                </c:pt>
                <c:pt idx="1149">
                  <c:v>351.78120000000001</c:v>
                </c:pt>
                <c:pt idx="1150">
                  <c:v>352.08199999999999</c:v>
                </c:pt>
                <c:pt idx="1151">
                  <c:v>352.39170000000001</c:v>
                </c:pt>
                <c:pt idx="1152">
                  <c:v>352.70229999999998</c:v>
                </c:pt>
                <c:pt idx="1153">
                  <c:v>353.00369999999998</c:v>
                </c:pt>
                <c:pt idx="1154">
                  <c:v>353.31209999999999</c:v>
                </c:pt>
                <c:pt idx="1155">
                  <c:v>353.61419999999998</c:v>
                </c:pt>
                <c:pt idx="1156">
                  <c:v>353.9228</c:v>
                </c:pt>
                <c:pt idx="1157">
                  <c:v>354.23230000000001</c:v>
                </c:pt>
                <c:pt idx="1158">
                  <c:v>354.53120000000001</c:v>
                </c:pt>
                <c:pt idx="1159">
                  <c:v>354.83969999999999</c:v>
                </c:pt>
                <c:pt idx="1160">
                  <c:v>355.14569999999998</c:v>
                </c:pt>
                <c:pt idx="1161">
                  <c:v>355.45650000000001</c:v>
                </c:pt>
                <c:pt idx="1162">
                  <c:v>355.76749999999998</c:v>
                </c:pt>
                <c:pt idx="1163">
                  <c:v>356.07080000000002</c:v>
                </c:pt>
                <c:pt idx="1164">
                  <c:v>356.38159999999999</c:v>
                </c:pt>
                <c:pt idx="1165">
                  <c:v>356.6866</c:v>
                </c:pt>
                <c:pt idx="1166">
                  <c:v>356.99810000000002</c:v>
                </c:pt>
                <c:pt idx="1167">
                  <c:v>357.30860000000001</c:v>
                </c:pt>
                <c:pt idx="1168">
                  <c:v>357.6105</c:v>
                </c:pt>
                <c:pt idx="1169">
                  <c:v>357.92059999999998</c:v>
                </c:pt>
                <c:pt idx="1170">
                  <c:v>358.22559999999999</c:v>
                </c:pt>
                <c:pt idx="1171">
                  <c:v>358.53199999999998</c:v>
                </c:pt>
                <c:pt idx="1172">
                  <c:v>358.84100000000001</c:v>
                </c:pt>
                <c:pt idx="1173">
                  <c:v>359.142</c:v>
                </c:pt>
                <c:pt idx="1174">
                  <c:v>359.4511</c:v>
                </c:pt>
                <c:pt idx="1175">
                  <c:v>359.75760000000002</c:v>
                </c:pt>
                <c:pt idx="1176">
                  <c:v>360.06330000000003</c:v>
                </c:pt>
                <c:pt idx="1177">
                  <c:v>360.37369999999999</c:v>
                </c:pt>
                <c:pt idx="1178">
                  <c:v>360.67529999999999</c:v>
                </c:pt>
                <c:pt idx="1179">
                  <c:v>360.98430000000002</c:v>
                </c:pt>
                <c:pt idx="1180">
                  <c:v>361.28890000000001</c:v>
                </c:pt>
                <c:pt idx="1181">
                  <c:v>361.57830000000001</c:v>
                </c:pt>
                <c:pt idx="1182">
                  <c:v>361.88810000000001</c:v>
                </c:pt>
                <c:pt idx="1183">
                  <c:v>362.18889999999999</c:v>
                </c:pt>
                <c:pt idx="1184">
                  <c:v>362.49709999999999</c:v>
                </c:pt>
                <c:pt idx="1185">
                  <c:v>362.80720000000002</c:v>
                </c:pt>
                <c:pt idx="1186">
                  <c:v>363.10759999999999</c:v>
                </c:pt>
                <c:pt idx="1187">
                  <c:v>363.41629999999998</c:v>
                </c:pt>
                <c:pt idx="1188">
                  <c:v>363.71510000000001</c:v>
                </c:pt>
                <c:pt idx="1189">
                  <c:v>364.02350000000001</c:v>
                </c:pt>
                <c:pt idx="1190">
                  <c:v>364.3349</c:v>
                </c:pt>
                <c:pt idx="1191">
                  <c:v>364.637</c:v>
                </c:pt>
                <c:pt idx="1192">
                  <c:v>364.94510000000002</c:v>
                </c:pt>
                <c:pt idx="1193">
                  <c:v>365.24610000000001</c:v>
                </c:pt>
                <c:pt idx="1194">
                  <c:v>365.55470000000003</c:v>
                </c:pt>
                <c:pt idx="1195">
                  <c:v>365.86340000000001</c:v>
                </c:pt>
                <c:pt idx="1196">
                  <c:v>366.16269999999997</c:v>
                </c:pt>
                <c:pt idx="1197">
                  <c:v>366.47289999999998</c:v>
                </c:pt>
                <c:pt idx="1198">
                  <c:v>366.77289999999999</c:v>
                </c:pt>
                <c:pt idx="1199">
                  <c:v>367.08240000000001</c:v>
                </c:pt>
                <c:pt idx="1200">
                  <c:v>367.39449999999999</c:v>
                </c:pt>
                <c:pt idx="1201">
                  <c:v>367.69779999999997</c:v>
                </c:pt>
                <c:pt idx="1202">
                  <c:v>368.0095</c:v>
                </c:pt>
                <c:pt idx="1203">
                  <c:v>368.31310000000002</c:v>
                </c:pt>
                <c:pt idx="1204">
                  <c:v>368.62470000000002</c:v>
                </c:pt>
                <c:pt idx="1205">
                  <c:v>368.93650000000002</c:v>
                </c:pt>
                <c:pt idx="1206">
                  <c:v>369.2396</c:v>
                </c:pt>
                <c:pt idx="1207">
                  <c:v>369.54829999999998</c:v>
                </c:pt>
                <c:pt idx="1208">
                  <c:v>369.85509999999999</c:v>
                </c:pt>
                <c:pt idx="1209">
                  <c:v>370.15980000000002</c:v>
                </c:pt>
                <c:pt idx="1210">
                  <c:v>370.46899999999999</c:v>
                </c:pt>
                <c:pt idx="1211">
                  <c:v>370.76979999999998</c:v>
                </c:pt>
                <c:pt idx="1212">
                  <c:v>371.0795</c:v>
                </c:pt>
                <c:pt idx="1213">
                  <c:v>371.38639999999998</c:v>
                </c:pt>
                <c:pt idx="1214">
                  <c:v>371.68979999999999</c:v>
                </c:pt>
                <c:pt idx="1215">
                  <c:v>371.9982</c:v>
                </c:pt>
                <c:pt idx="1216">
                  <c:v>372.2987</c:v>
                </c:pt>
                <c:pt idx="1217">
                  <c:v>372.60680000000002</c:v>
                </c:pt>
                <c:pt idx="1218">
                  <c:v>372.91329999999999</c:v>
                </c:pt>
                <c:pt idx="1219">
                  <c:v>373.21460000000002</c:v>
                </c:pt>
                <c:pt idx="1220">
                  <c:v>373.52350000000001</c:v>
                </c:pt>
                <c:pt idx="1221">
                  <c:v>373.82600000000002</c:v>
                </c:pt>
                <c:pt idx="1222">
                  <c:v>374.13400000000001</c:v>
                </c:pt>
                <c:pt idx="1223">
                  <c:v>374.4427</c:v>
                </c:pt>
                <c:pt idx="1224">
                  <c:v>374.7423</c:v>
                </c:pt>
                <c:pt idx="1225">
                  <c:v>375.0532</c:v>
                </c:pt>
                <c:pt idx="1226">
                  <c:v>375.35480000000001</c:v>
                </c:pt>
                <c:pt idx="1227">
                  <c:v>375.66399999999999</c:v>
                </c:pt>
                <c:pt idx="1228">
                  <c:v>375.97239999999999</c:v>
                </c:pt>
                <c:pt idx="1229">
                  <c:v>376.27420000000001</c:v>
                </c:pt>
                <c:pt idx="1230">
                  <c:v>376.5849</c:v>
                </c:pt>
                <c:pt idx="1231">
                  <c:v>376.8845</c:v>
                </c:pt>
                <c:pt idx="1232">
                  <c:v>377.19349999999997</c:v>
                </c:pt>
                <c:pt idx="1233">
                  <c:v>377.50220000000002</c:v>
                </c:pt>
                <c:pt idx="1234">
                  <c:v>377.80360000000002</c:v>
                </c:pt>
                <c:pt idx="1235">
                  <c:v>378.11329999999998</c:v>
                </c:pt>
                <c:pt idx="1236">
                  <c:v>378.41550000000001</c:v>
                </c:pt>
                <c:pt idx="1237">
                  <c:v>378.72480000000002</c:v>
                </c:pt>
                <c:pt idx="1238">
                  <c:v>379.03140000000002</c:v>
                </c:pt>
                <c:pt idx="1239">
                  <c:v>379.33019999999999</c:v>
                </c:pt>
                <c:pt idx="1240">
                  <c:v>379.6431</c:v>
                </c:pt>
                <c:pt idx="1241">
                  <c:v>379.94920000000002</c:v>
                </c:pt>
                <c:pt idx="1242">
                  <c:v>380.25749999999999</c:v>
                </c:pt>
                <c:pt idx="1243">
                  <c:v>380.5693</c:v>
                </c:pt>
                <c:pt idx="1244">
                  <c:v>380.87090000000001</c:v>
                </c:pt>
                <c:pt idx="1245">
                  <c:v>381.18389999999999</c:v>
                </c:pt>
                <c:pt idx="1246">
                  <c:v>381.49560000000002</c:v>
                </c:pt>
                <c:pt idx="1247">
                  <c:v>381.80020000000002</c:v>
                </c:pt>
                <c:pt idx="1248">
                  <c:v>382.1103</c:v>
                </c:pt>
                <c:pt idx="1249">
                  <c:v>382.41149999999999</c:v>
                </c:pt>
                <c:pt idx="1250">
                  <c:v>382.7201</c:v>
                </c:pt>
                <c:pt idx="1251">
                  <c:v>383.02640000000002</c:v>
                </c:pt>
                <c:pt idx="1252">
                  <c:v>383.3263</c:v>
                </c:pt>
                <c:pt idx="1253">
                  <c:v>383.63589999999999</c:v>
                </c:pt>
                <c:pt idx="1254">
                  <c:v>383.93939999999998</c:v>
                </c:pt>
                <c:pt idx="1255">
                  <c:v>384.24770000000001</c:v>
                </c:pt>
                <c:pt idx="1256">
                  <c:v>384.55560000000003</c:v>
                </c:pt>
                <c:pt idx="1257">
                  <c:v>384.85809999999998</c:v>
                </c:pt>
                <c:pt idx="1258">
                  <c:v>385.16660000000002</c:v>
                </c:pt>
                <c:pt idx="1259">
                  <c:v>385.4683</c:v>
                </c:pt>
                <c:pt idx="1260">
                  <c:v>385.77640000000002</c:v>
                </c:pt>
                <c:pt idx="1261">
                  <c:v>386.08620000000002</c:v>
                </c:pt>
                <c:pt idx="1262">
                  <c:v>386.38679999999999</c:v>
                </c:pt>
                <c:pt idx="1263">
                  <c:v>386.69400000000002</c:v>
                </c:pt>
                <c:pt idx="1264">
                  <c:v>386.9957</c:v>
                </c:pt>
                <c:pt idx="1265">
                  <c:v>387.30410000000001</c:v>
                </c:pt>
                <c:pt idx="1266">
                  <c:v>387.6148</c:v>
                </c:pt>
                <c:pt idx="1267">
                  <c:v>387.91590000000002</c:v>
                </c:pt>
                <c:pt idx="1268">
                  <c:v>388.22430000000003</c:v>
                </c:pt>
                <c:pt idx="1269">
                  <c:v>388.52609999999999</c:v>
                </c:pt>
                <c:pt idx="1270">
                  <c:v>388.83600000000001</c:v>
                </c:pt>
                <c:pt idx="1271">
                  <c:v>389.14330000000001</c:v>
                </c:pt>
                <c:pt idx="1272">
                  <c:v>389.44499999999999</c:v>
                </c:pt>
                <c:pt idx="1273">
                  <c:v>389.75279999999998</c:v>
                </c:pt>
                <c:pt idx="1274">
                  <c:v>390.05860000000001</c:v>
                </c:pt>
                <c:pt idx="1275">
                  <c:v>390.36309999999997</c:v>
                </c:pt>
                <c:pt idx="1276">
                  <c:v>390.67099999999999</c:v>
                </c:pt>
                <c:pt idx="1277">
                  <c:v>390.97239999999999</c:v>
                </c:pt>
                <c:pt idx="1278">
                  <c:v>391.28230000000002</c:v>
                </c:pt>
                <c:pt idx="1279">
                  <c:v>391.58760000000001</c:v>
                </c:pt>
                <c:pt idx="1280">
                  <c:v>391.89490000000001</c:v>
                </c:pt>
                <c:pt idx="1281">
                  <c:v>392.20510000000002</c:v>
                </c:pt>
                <c:pt idx="1282">
                  <c:v>392.50819999999999</c:v>
                </c:pt>
                <c:pt idx="1283">
                  <c:v>392.81819999999999</c:v>
                </c:pt>
                <c:pt idx="1284">
                  <c:v>393.12400000000002</c:v>
                </c:pt>
                <c:pt idx="1285">
                  <c:v>393.37560000000002</c:v>
                </c:pt>
                <c:pt idx="1286">
                  <c:v>393.64670000000001</c:v>
                </c:pt>
                <c:pt idx="1287">
                  <c:v>393.96949999999998</c:v>
                </c:pt>
                <c:pt idx="1288">
                  <c:v>394.23630000000003</c:v>
                </c:pt>
                <c:pt idx="1289">
                  <c:v>394.53530000000001</c:v>
                </c:pt>
                <c:pt idx="1290">
                  <c:v>394.84640000000002</c:v>
                </c:pt>
                <c:pt idx="1291">
                  <c:v>395.15350000000001</c:v>
                </c:pt>
                <c:pt idx="1292">
                  <c:v>395.43770000000001</c:v>
                </c:pt>
                <c:pt idx="1293">
                  <c:v>395.7285</c:v>
                </c:pt>
                <c:pt idx="1294">
                  <c:v>396.01560000000001</c:v>
                </c:pt>
                <c:pt idx="1295">
                  <c:v>396.3134</c:v>
                </c:pt>
                <c:pt idx="1296">
                  <c:v>396.6225</c:v>
                </c:pt>
                <c:pt idx="1297">
                  <c:v>396.9212</c:v>
                </c:pt>
                <c:pt idx="1298">
                  <c:v>397.22980000000001</c:v>
                </c:pt>
                <c:pt idx="1299">
                  <c:v>397.53160000000003</c:v>
                </c:pt>
                <c:pt idx="1300">
                  <c:v>397.80009999999999</c:v>
                </c:pt>
                <c:pt idx="1301">
                  <c:v>398.05200000000002</c:v>
                </c:pt>
                <c:pt idx="1302">
                  <c:v>398.3449</c:v>
                </c:pt>
                <c:pt idx="1303">
                  <c:v>398.63580000000002</c:v>
                </c:pt>
                <c:pt idx="1304">
                  <c:v>398.8913</c:v>
                </c:pt>
                <c:pt idx="1305">
                  <c:v>399.18389999999999</c:v>
                </c:pt>
                <c:pt idx="1306">
                  <c:v>400.35989999999998</c:v>
                </c:pt>
                <c:pt idx="1307">
                  <c:v>400.65780000000001</c:v>
                </c:pt>
                <c:pt idx="1308">
                  <c:v>400.964</c:v>
                </c:pt>
                <c:pt idx="1309">
                  <c:v>401.26080000000002</c:v>
                </c:pt>
                <c:pt idx="1310">
                  <c:v>401.56330000000003</c:v>
                </c:pt>
                <c:pt idx="1311">
                  <c:v>401.86680000000001</c:v>
                </c:pt>
                <c:pt idx="1312">
                  <c:v>402.16559999999998</c:v>
                </c:pt>
                <c:pt idx="1313">
                  <c:v>402.46100000000001</c:v>
                </c:pt>
                <c:pt idx="1314">
                  <c:v>402.69839999999999</c:v>
                </c:pt>
                <c:pt idx="1315">
                  <c:v>402.99939999999998</c:v>
                </c:pt>
                <c:pt idx="1316">
                  <c:v>403.30630000000002</c:v>
                </c:pt>
                <c:pt idx="1317">
                  <c:v>403.60759999999999</c:v>
                </c:pt>
                <c:pt idx="1318">
                  <c:v>403.91789999999997</c:v>
                </c:pt>
                <c:pt idx="1319">
                  <c:v>404.21899999999999</c:v>
                </c:pt>
                <c:pt idx="1320">
                  <c:v>404.52929999999998</c:v>
                </c:pt>
                <c:pt idx="1321">
                  <c:v>404.84010000000001</c:v>
                </c:pt>
                <c:pt idx="1322">
                  <c:v>405.14210000000003</c:v>
                </c:pt>
                <c:pt idx="1323">
                  <c:v>405.45310000000001</c:v>
                </c:pt>
                <c:pt idx="1324">
                  <c:v>405.76010000000002</c:v>
                </c:pt>
                <c:pt idx="1325">
                  <c:v>406.06599999999997</c:v>
                </c:pt>
                <c:pt idx="1326">
                  <c:v>406.3759</c:v>
                </c:pt>
                <c:pt idx="1327">
                  <c:v>406.6789</c:v>
                </c:pt>
                <c:pt idx="1328">
                  <c:v>406.99059999999997</c:v>
                </c:pt>
                <c:pt idx="1329">
                  <c:v>407.3014</c:v>
                </c:pt>
                <c:pt idx="1330">
                  <c:v>407.60449999999997</c:v>
                </c:pt>
                <c:pt idx="1331">
                  <c:v>407.91079999999999</c:v>
                </c:pt>
                <c:pt idx="1332">
                  <c:v>408.20650000000001</c:v>
                </c:pt>
                <c:pt idx="1333">
                  <c:v>408.50970000000001</c:v>
                </c:pt>
                <c:pt idx="1334">
                  <c:v>408.81099999999998</c:v>
                </c:pt>
                <c:pt idx="1335">
                  <c:v>409.11070000000001</c:v>
                </c:pt>
                <c:pt idx="1336">
                  <c:v>409.41910000000001</c:v>
                </c:pt>
                <c:pt idx="1337">
                  <c:v>409.721</c:v>
                </c:pt>
                <c:pt idx="1338">
                  <c:v>410.03109999999998</c:v>
                </c:pt>
                <c:pt idx="1339">
                  <c:v>410.33690000000001</c:v>
                </c:pt>
                <c:pt idx="1340">
                  <c:v>410.63869999999997</c:v>
                </c:pt>
                <c:pt idx="1341">
                  <c:v>410.94709999999998</c:v>
                </c:pt>
                <c:pt idx="1342">
                  <c:v>411.24759999999998</c:v>
                </c:pt>
                <c:pt idx="1343">
                  <c:v>411.55759999999998</c:v>
                </c:pt>
                <c:pt idx="1344">
                  <c:v>411.86700000000002</c:v>
                </c:pt>
                <c:pt idx="1345">
                  <c:v>412.16809999999998</c:v>
                </c:pt>
                <c:pt idx="1346">
                  <c:v>412.47480000000002</c:v>
                </c:pt>
                <c:pt idx="1347">
                  <c:v>412.77440000000001</c:v>
                </c:pt>
                <c:pt idx="1348">
                  <c:v>413.08479999999997</c:v>
                </c:pt>
                <c:pt idx="1349">
                  <c:v>413.39400000000001</c:v>
                </c:pt>
                <c:pt idx="1350">
                  <c:v>413.69380000000001</c:v>
                </c:pt>
                <c:pt idx="1351">
                  <c:v>414.00119999999998</c:v>
                </c:pt>
                <c:pt idx="1352">
                  <c:v>414.30279999999999</c:v>
                </c:pt>
                <c:pt idx="1353">
                  <c:v>414.61239999999998</c:v>
                </c:pt>
                <c:pt idx="1354">
                  <c:v>414.92160000000001</c:v>
                </c:pt>
                <c:pt idx="1355">
                  <c:v>415.22300000000001</c:v>
                </c:pt>
                <c:pt idx="1356">
                  <c:v>415.53149999999999</c:v>
                </c:pt>
                <c:pt idx="1357">
                  <c:v>415.83420000000001</c:v>
                </c:pt>
                <c:pt idx="1358">
                  <c:v>416.14260000000002</c:v>
                </c:pt>
                <c:pt idx="1359">
                  <c:v>416.45269999999999</c:v>
                </c:pt>
                <c:pt idx="1360">
                  <c:v>416.75619999999998</c:v>
                </c:pt>
                <c:pt idx="1361">
                  <c:v>417.0652</c:v>
                </c:pt>
                <c:pt idx="1362">
                  <c:v>417.37099999999998</c:v>
                </c:pt>
                <c:pt idx="1363">
                  <c:v>417.6789</c:v>
                </c:pt>
                <c:pt idx="1364">
                  <c:v>417.98910000000001</c:v>
                </c:pt>
                <c:pt idx="1365">
                  <c:v>418.29090000000002</c:v>
                </c:pt>
                <c:pt idx="1366">
                  <c:v>418.60050000000001</c:v>
                </c:pt>
                <c:pt idx="1367">
                  <c:v>418.9092</c:v>
                </c:pt>
                <c:pt idx="1368">
                  <c:v>419.21420000000001</c:v>
                </c:pt>
                <c:pt idx="1369">
                  <c:v>419.52629999999999</c:v>
                </c:pt>
                <c:pt idx="1370">
                  <c:v>419.82870000000003</c:v>
                </c:pt>
                <c:pt idx="1371">
                  <c:v>420.13810000000001</c:v>
                </c:pt>
                <c:pt idx="1372">
                  <c:v>420.44740000000002</c:v>
                </c:pt>
                <c:pt idx="1373">
                  <c:v>420.74700000000001</c:v>
                </c:pt>
                <c:pt idx="1374">
                  <c:v>421.05529999999999</c:v>
                </c:pt>
                <c:pt idx="1375">
                  <c:v>421.35770000000002</c:v>
                </c:pt>
                <c:pt idx="1376">
                  <c:v>421.6653</c:v>
                </c:pt>
                <c:pt idx="1377">
                  <c:v>421.97289999999998</c:v>
                </c:pt>
                <c:pt idx="1378">
                  <c:v>422.27600000000001</c:v>
                </c:pt>
                <c:pt idx="1379">
                  <c:v>422.5822</c:v>
                </c:pt>
                <c:pt idx="1380">
                  <c:v>422.88440000000003</c:v>
                </c:pt>
                <c:pt idx="1381">
                  <c:v>423.19369999999998</c:v>
                </c:pt>
                <c:pt idx="1382">
                  <c:v>423.50569999999999</c:v>
                </c:pt>
                <c:pt idx="1383">
                  <c:v>423.80450000000002</c:v>
                </c:pt>
                <c:pt idx="1384">
                  <c:v>424.1123</c:v>
                </c:pt>
                <c:pt idx="1385">
                  <c:v>424.41210000000001</c:v>
                </c:pt>
                <c:pt idx="1386">
                  <c:v>424.72039999999998</c:v>
                </c:pt>
                <c:pt idx="1387">
                  <c:v>425.02820000000003</c:v>
                </c:pt>
                <c:pt idx="1388">
                  <c:v>425.32530000000003</c:v>
                </c:pt>
                <c:pt idx="1389">
                  <c:v>425.6318</c:v>
                </c:pt>
                <c:pt idx="1390">
                  <c:v>425.93180000000001</c:v>
                </c:pt>
                <c:pt idx="1391">
                  <c:v>426.23649999999998</c:v>
                </c:pt>
                <c:pt idx="1392">
                  <c:v>426.53899999999999</c:v>
                </c:pt>
                <c:pt idx="1393">
                  <c:v>426.84050000000002</c:v>
                </c:pt>
                <c:pt idx="1394">
                  <c:v>427.14870000000002</c:v>
                </c:pt>
                <c:pt idx="1395">
                  <c:v>427.45010000000002</c:v>
                </c:pt>
                <c:pt idx="1396">
                  <c:v>427.75819999999999</c:v>
                </c:pt>
                <c:pt idx="1397">
                  <c:v>428.06790000000001</c:v>
                </c:pt>
                <c:pt idx="1398">
                  <c:v>428.3691</c:v>
                </c:pt>
                <c:pt idx="1399">
                  <c:v>428.67869999999999</c:v>
                </c:pt>
                <c:pt idx="1400">
                  <c:v>428.98149999999998</c:v>
                </c:pt>
                <c:pt idx="1401">
                  <c:v>429.29</c:v>
                </c:pt>
                <c:pt idx="1402">
                  <c:v>429.60320000000002</c:v>
                </c:pt>
                <c:pt idx="1403">
                  <c:v>429.90710000000001</c:v>
                </c:pt>
                <c:pt idx="1404">
                  <c:v>430.21899999999999</c:v>
                </c:pt>
                <c:pt idx="1405">
                  <c:v>430.52550000000002</c:v>
                </c:pt>
                <c:pt idx="1406">
                  <c:v>430.82979999999998</c:v>
                </c:pt>
                <c:pt idx="1407">
                  <c:v>431.142</c:v>
                </c:pt>
                <c:pt idx="1408">
                  <c:v>431.44589999999999</c:v>
                </c:pt>
                <c:pt idx="1409">
                  <c:v>431.75749999999999</c:v>
                </c:pt>
                <c:pt idx="1410">
                  <c:v>432.06479999999999</c:v>
                </c:pt>
                <c:pt idx="1411">
                  <c:v>432.36689999999999</c:v>
                </c:pt>
                <c:pt idx="1412">
                  <c:v>432.67759999999998</c:v>
                </c:pt>
                <c:pt idx="1413">
                  <c:v>432.97980000000001</c:v>
                </c:pt>
                <c:pt idx="1414">
                  <c:v>433.28820000000002</c:v>
                </c:pt>
                <c:pt idx="1415">
                  <c:v>433.59660000000002</c:v>
                </c:pt>
                <c:pt idx="1416">
                  <c:v>433.8956</c:v>
                </c:pt>
                <c:pt idx="1417">
                  <c:v>434.20479999999998</c:v>
                </c:pt>
                <c:pt idx="1418">
                  <c:v>434.50700000000001</c:v>
                </c:pt>
                <c:pt idx="1419">
                  <c:v>434.81630000000001</c:v>
                </c:pt>
                <c:pt idx="1420">
                  <c:v>435.1259</c:v>
                </c:pt>
                <c:pt idx="1421">
                  <c:v>435.42410000000001</c:v>
                </c:pt>
                <c:pt idx="1422">
                  <c:v>435.73340000000002</c:v>
                </c:pt>
                <c:pt idx="1423">
                  <c:v>436.03460000000001</c:v>
                </c:pt>
                <c:pt idx="1424">
                  <c:v>436.34379999999999</c:v>
                </c:pt>
                <c:pt idx="1425">
                  <c:v>436.65269999999998</c:v>
                </c:pt>
                <c:pt idx="1426">
                  <c:v>436.95310000000001</c:v>
                </c:pt>
                <c:pt idx="1427">
                  <c:v>437.26069999999999</c:v>
                </c:pt>
                <c:pt idx="1428">
                  <c:v>437.5659</c:v>
                </c:pt>
                <c:pt idx="1429">
                  <c:v>437.87029999999999</c:v>
                </c:pt>
                <c:pt idx="1430">
                  <c:v>438.18200000000002</c:v>
                </c:pt>
                <c:pt idx="1431">
                  <c:v>438.48289999999997</c:v>
                </c:pt>
                <c:pt idx="1432">
                  <c:v>438.79020000000003</c:v>
                </c:pt>
                <c:pt idx="1433">
                  <c:v>439.0917</c:v>
                </c:pt>
                <c:pt idx="1434">
                  <c:v>439.40089999999998</c:v>
                </c:pt>
                <c:pt idx="1435">
                  <c:v>439.70949999999999</c:v>
                </c:pt>
                <c:pt idx="1436">
                  <c:v>440.01240000000001</c:v>
                </c:pt>
                <c:pt idx="1437">
                  <c:v>440.3193</c:v>
                </c:pt>
                <c:pt idx="1438">
                  <c:v>440.62599999999998</c:v>
                </c:pt>
                <c:pt idx="1439">
                  <c:v>440.93060000000003</c:v>
                </c:pt>
                <c:pt idx="1440">
                  <c:v>441.24250000000001</c:v>
                </c:pt>
                <c:pt idx="1441">
                  <c:v>441.54559999999998</c:v>
                </c:pt>
                <c:pt idx="1442">
                  <c:v>441.85789999999997</c:v>
                </c:pt>
                <c:pt idx="1443">
                  <c:v>442.1669</c:v>
                </c:pt>
                <c:pt idx="1444">
                  <c:v>442.47230000000002</c:v>
                </c:pt>
                <c:pt idx="1445">
                  <c:v>442.78230000000002</c:v>
                </c:pt>
                <c:pt idx="1446">
                  <c:v>443.08499999999998</c:v>
                </c:pt>
                <c:pt idx="1447">
                  <c:v>443.3938</c:v>
                </c:pt>
                <c:pt idx="1448">
                  <c:v>443.70249999999999</c:v>
                </c:pt>
                <c:pt idx="1449">
                  <c:v>444.00869999999998</c:v>
                </c:pt>
                <c:pt idx="1450">
                  <c:v>444.31900000000002</c:v>
                </c:pt>
                <c:pt idx="1451">
                  <c:v>444.62189999999998</c:v>
                </c:pt>
                <c:pt idx="1452">
                  <c:v>444.93290000000002</c:v>
                </c:pt>
                <c:pt idx="1453">
                  <c:v>445.24119999999999</c:v>
                </c:pt>
                <c:pt idx="1454">
                  <c:v>445.54410000000001</c:v>
                </c:pt>
                <c:pt idx="1455">
                  <c:v>445.85399999999998</c:v>
                </c:pt>
                <c:pt idx="1456">
                  <c:v>446.15519999999998</c:v>
                </c:pt>
                <c:pt idx="1457">
                  <c:v>446.46539999999999</c:v>
                </c:pt>
                <c:pt idx="1458">
                  <c:v>446.77449999999999</c:v>
                </c:pt>
                <c:pt idx="1459">
                  <c:v>447.07549999999998</c:v>
                </c:pt>
                <c:pt idx="1460">
                  <c:v>447.38560000000001</c:v>
                </c:pt>
                <c:pt idx="1461">
                  <c:v>447.68759999999997</c:v>
                </c:pt>
                <c:pt idx="1462">
                  <c:v>447.99810000000002</c:v>
                </c:pt>
                <c:pt idx="1463">
                  <c:v>448.3064</c:v>
                </c:pt>
                <c:pt idx="1464">
                  <c:v>448.60480000000001</c:v>
                </c:pt>
                <c:pt idx="1465">
                  <c:v>448.91180000000003</c:v>
                </c:pt>
                <c:pt idx="1466">
                  <c:v>449.21230000000003</c:v>
                </c:pt>
                <c:pt idx="1467">
                  <c:v>449.5206</c:v>
                </c:pt>
                <c:pt idx="1468">
                  <c:v>449.83280000000002</c:v>
                </c:pt>
                <c:pt idx="1469">
                  <c:v>450.13060000000002</c:v>
                </c:pt>
                <c:pt idx="1470">
                  <c:v>450.43939999999998</c:v>
                </c:pt>
                <c:pt idx="1471">
                  <c:v>450.7448</c:v>
                </c:pt>
                <c:pt idx="1472">
                  <c:v>451.04899999999998</c:v>
                </c:pt>
                <c:pt idx="1473">
                  <c:v>451.35840000000002</c:v>
                </c:pt>
                <c:pt idx="1474">
                  <c:v>451.65820000000002</c:v>
                </c:pt>
                <c:pt idx="1475">
                  <c:v>451.96699999999998</c:v>
                </c:pt>
                <c:pt idx="1476">
                  <c:v>452.27589999999998</c:v>
                </c:pt>
                <c:pt idx="1477">
                  <c:v>452.5795</c:v>
                </c:pt>
                <c:pt idx="1478">
                  <c:v>452.8897</c:v>
                </c:pt>
                <c:pt idx="1479">
                  <c:v>453.19060000000002</c:v>
                </c:pt>
                <c:pt idx="1480">
                  <c:v>453.50040000000001</c:v>
                </c:pt>
                <c:pt idx="1481">
                  <c:v>453.80849999999998</c:v>
                </c:pt>
                <c:pt idx="1482">
                  <c:v>454.11160000000001</c:v>
                </c:pt>
                <c:pt idx="1483">
                  <c:v>454.42259999999999</c:v>
                </c:pt>
                <c:pt idx="1484">
                  <c:v>454.72539999999998</c:v>
                </c:pt>
                <c:pt idx="1485">
                  <c:v>455.03190000000001</c:v>
                </c:pt>
                <c:pt idx="1486">
                  <c:v>455.3433</c:v>
                </c:pt>
                <c:pt idx="1487">
                  <c:v>455.64359999999999</c:v>
                </c:pt>
                <c:pt idx="1488">
                  <c:v>455.95569999999998</c:v>
                </c:pt>
                <c:pt idx="1489">
                  <c:v>456.26119999999997</c:v>
                </c:pt>
                <c:pt idx="1490">
                  <c:v>456.5693</c:v>
                </c:pt>
                <c:pt idx="1491">
                  <c:v>456.87950000000001</c:v>
                </c:pt>
                <c:pt idx="1492">
                  <c:v>457.18169999999998</c:v>
                </c:pt>
                <c:pt idx="1493">
                  <c:v>457.49090000000001</c:v>
                </c:pt>
                <c:pt idx="1494">
                  <c:v>457.7946</c:v>
                </c:pt>
                <c:pt idx="1495">
                  <c:v>458.10309999999998</c:v>
                </c:pt>
                <c:pt idx="1496">
                  <c:v>458.411</c:v>
                </c:pt>
                <c:pt idx="1497">
                  <c:v>458.71129999999999</c:v>
                </c:pt>
                <c:pt idx="1498">
                  <c:v>459.02080000000001</c:v>
                </c:pt>
                <c:pt idx="1499">
                  <c:v>459.32240000000002</c:v>
                </c:pt>
                <c:pt idx="1500">
                  <c:v>459.63290000000001</c:v>
                </c:pt>
                <c:pt idx="1501">
                  <c:v>459.9402</c:v>
                </c:pt>
                <c:pt idx="1502">
                  <c:v>460.24180000000001</c:v>
                </c:pt>
                <c:pt idx="1503">
                  <c:v>460.55020000000002</c:v>
                </c:pt>
                <c:pt idx="1504">
                  <c:v>460.8571</c:v>
                </c:pt>
                <c:pt idx="1505">
                  <c:v>461.16050000000001</c:v>
                </c:pt>
                <c:pt idx="1506">
                  <c:v>461.46749999999997</c:v>
                </c:pt>
                <c:pt idx="1507">
                  <c:v>461.7697</c:v>
                </c:pt>
                <c:pt idx="1508">
                  <c:v>462.07940000000002</c:v>
                </c:pt>
                <c:pt idx="1509">
                  <c:v>462.38529999999997</c:v>
                </c:pt>
                <c:pt idx="1510">
                  <c:v>462.68950000000001</c:v>
                </c:pt>
                <c:pt idx="1511">
                  <c:v>462.99520000000001</c:v>
                </c:pt>
                <c:pt idx="1512">
                  <c:v>463.29599999999999</c:v>
                </c:pt>
                <c:pt idx="1513">
                  <c:v>463.6044</c:v>
                </c:pt>
                <c:pt idx="1514">
                  <c:v>463.9119</c:v>
                </c:pt>
                <c:pt idx="1515">
                  <c:v>464.21530000000001</c:v>
                </c:pt>
                <c:pt idx="1516">
                  <c:v>464.5231</c:v>
                </c:pt>
                <c:pt idx="1517">
                  <c:v>464.82119999999998</c:v>
                </c:pt>
                <c:pt idx="1518">
                  <c:v>465.13170000000002</c:v>
                </c:pt>
                <c:pt idx="1519">
                  <c:v>465.43970000000002</c:v>
                </c:pt>
                <c:pt idx="1520">
                  <c:v>465.7441</c:v>
                </c:pt>
                <c:pt idx="1521">
                  <c:v>466.05500000000001</c:v>
                </c:pt>
                <c:pt idx="1522">
                  <c:v>466.35629999999998</c:v>
                </c:pt>
                <c:pt idx="1523">
                  <c:v>466.6635</c:v>
                </c:pt>
                <c:pt idx="1524">
                  <c:v>466.97449999999998</c:v>
                </c:pt>
                <c:pt idx="1525">
                  <c:v>467.27539999999999</c:v>
                </c:pt>
                <c:pt idx="1526">
                  <c:v>467.58589999999998</c:v>
                </c:pt>
                <c:pt idx="1527">
                  <c:v>467.88990000000001</c:v>
                </c:pt>
                <c:pt idx="1528">
                  <c:v>468.2013</c:v>
                </c:pt>
                <c:pt idx="1529">
                  <c:v>468.51389999999998</c:v>
                </c:pt>
                <c:pt idx="1530">
                  <c:v>468.81400000000002</c:v>
                </c:pt>
                <c:pt idx="1531">
                  <c:v>469.12380000000002</c:v>
                </c:pt>
                <c:pt idx="1532">
                  <c:v>469.42649999999998</c:v>
                </c:pt>
                <c:pt idx="1533">
                  <c:v>469.73480000000001</c:v>
                </c:pt>
                <c:pt idx="1534">
                  <c:v>470.04410000000001</c:v>
                </c:pt>
                <c:pt idx="1535">
                  <c:v>470.34399999999999</c:v>
                </c:pt>
                <c:pt idx="1536">
                  <c:v>470.65350000000001</c:v>
                </c:pt>
                <c:pt idx="1537">
                  <c:v>470.95519999999999</c:v>
                </c:pt>
                <c:pt idx="1538">
                  <c:v>471.2611</c:v>
                </c:pt>
                <c:pt idx="1539">
                  <c:v>471.57159999999999</c:v>
                </c:pt>
                <c:pt idx="1540">
                  <c:v>471.87180000000001</c:v>
                </c:pt>
                <c:pt idx="1541">
                  <c:v>472.18079999999998</c:v>
                </c:pt>
                <c:pt idx="1542">
                  <c:v>472.48790000000002</c:v>
                </c:pt>
                <c:pt idx="1543">
                  <c:v>472.7919</c:v>
                </c:pt>
                <c:pt idx="1544">
                  <c:v>473.1</c:v>
                </c:pt>
                <c:pt idx="1545">
                  <c:v>473.40230000000003</c:v>
                </c:pt>
                <c:pt idx="1546">
                  <c:v>473.7106</c:v>
                </c:pt>
                <c:pt idx="1547">
                  <c:v>474.0181</c:v>
                </c:pt>
                <c:pt idx="1548">
                  <c:v>474.3218</c:v>
                </c:pt>
                <c:pt idx="1549">
                  <c:v>474.6309</c:v>
                </c:pt>
                <c:pt idx="1550">
                  <c:v>474.93270000000001</c:v>
                </c:pt>
                <c:pt idx="1551">
                  <c:v>475.24189999999999</c:v>
                </c:pt>
                <c:pt idx="1552">
                  <c:v>475.55079999999998</c:v>
                </c:pt>
                <c:pt idx="1553">
                  <c:v>475.85219999999998</c:v>
                </c:pt>
                <c:pt idx="1554">
                  <c:v>476.15940000000001</c:v>
                </c:pt>
                <c:pt idx="1555">
                  <c:v>476.4581</c:v>
                </c:pt>
                <c:pt idx="1556">
                  <c:v>476.76560000000001</c:v>
                </c:pt>
                <c:pt idx="1557">
                  <c:v>477.07479999999998</c:v>
                </c:pt>
                <c:pt idx="1558">
                  <c:v>477.37569999999999</c:v>
                </c:pt>
                <c:pt idx="1559">
                  <c:v>477.6841</c:v>
                </c:pt>
                <c:pt idx="1560">
                  <c:v>477.98689999999999</c:v>
                </c:pt>
                <c:pt idx="1561">
                  <c:v>478.29559999999998</c:v>
                </c:pt>
                <c:pt idx="1562">
                  <c:v>478.608</c:v>
                </c:pt>
                <c:pt idx="1563">
                  <c:v>478.91120000000001</c:v>
                </c:pt>
                <c:pt idx="1564">
                  <c:v>479.2226</c:v>
                </c:pt>
                <c:pt idx="1565">
                  <c:v>479.52249999999998</c:v>
                </c:pt>
                <c:pt idx="1566">
                  <c:v>479.83319999999998</c:v>
                </c:pt>
                <c:pt idx="1567">
                  <c:v>480.14519999999999</c:v>
                </c:pt>
                <c:pt idx="1568">
                  <c:v>480.44909999999999</c:v>
                </c:pt>
                <c:pt idx="1569">
                  <c:v>480.76100000000002</c:v>
                </c:pt>
                <c:pt idx="1570">
                  <c:v>481.0659</c:v>
                </c:pt>
                <c:pt idx="1571">
                  <c:v>481.37040000000002</c:v>
                </c:pt>
                <c:pt idx="1572">
                  <c:v>481.6807</c:v>
                </c:pt>
                <c:pt idx="1573">
                  <c:v>481.98090000000002</c:v>
                </c:pt>
                <c:pt idx="1574">
                  <c:v>482.29059999999998</c:v>
                </c:pt>
                <c:pt idx="1575">
                  <c:v>482.5949</c:v>
                </c:pt>
                <c:pt idx="1576">
                  <c:v>482.90019999999998</c:v>
                </c:pt>
                <c:pt idx="1577">
                  <c:v>483.21030000000002</c:v>
                </c:pt>
                <c:pt idx="1578">
                  <c:v>483.51190000000003</c:v>
                </c:pt>
                <c:pt idx="1579">
                  <c:v>483.82240000000002</c:v>
                </c:pt>
                <c:pt idx="1580">
                  <c:v>484.12830000000002</c:v>
                </c:pt>
                <c:pt idx="1581">
                  <c:v>484.43079999999998</c:v>
                </c:pt>
                <c:pt idx="1582">
                  <c:v>484.74119999999999</c:v>
                </c:pt>
                <c:pt idx="1583">
                  <c:v>485.041</c:v>
                </c:pt>
                <c:pt idx="1584">
                  <c:v>485.351</c:v>
                </c:pt>
                <c:pt idx="1585">
                  <c:v>485.6601</c:v>
                </c:pt>
                <c:pt idx="1586">
                  <c:v>485.9633</c:v>
                </c:pt>
                <c:pt idx="1587">
                  <c:v>486.27019999999999</c:v>
                </c:pt>
                <c:pt idx="1588">
                  <c:v>486.57130000000001</c:v>
                </c:pt>
                <c:pt idx="1589">
                  <c:v>486.87950000000001</c:v>
                </c:pt>
                <c:pt idx="1590">
                  <c:v>487.18790000000001</c:v>
                </c:pt>
                <c:pt idx="1591">
                  <c:v>487.48989999999998</c:v>
                </c:pt>
                <c:pt idx="1592">
                  <c:v>487.7998</c:v>
                </c:pt>
                <c:pt idx="1593">
                  <c:v>488.09930000000003</c:v>
                </c:pt>
                <c:pt idx="1594">
                  <c:v>488.40989999999999</c:v>
                </c:pt>
                <c:pt idx="1595">
                  <c:v>488.72120000000001</c:v>
                </c:pt>
                <c:pt idx="1596">
                  <c:v>489.01979999999998</c:v>
                </c:pt>
                <c:pt idx="1597">
                  <c:v>489.32870000000003</c:v>
                </c:pt>
                <c:pt idx="1598">
                  <c:v>489.63029999999998</c:v>
                </c:pt>
                <c:pt idx="1599">
                  <c:v>489.93790000000001</c:v>
                </c:pt>
                <c:pt idx="1600">
                  <c:v>490.25060000000002</c:v>
                </c:pt>
                <c:pt idx="1601">
                  <c:v>490.55369999999999</c:v>
                </c:pt>
                <c:pt idx="1602">
                  <c:v>490.86450000000002</c:v>
                </c:pt>
                <c:pt idx="1603">
                  <c:v>491.16919999999999</c:v>
                </c:pt>
                <c:pt idx="1604">
                  <c:v>491.48039999999997</c:v>
                </c:pt>
                <c:pt idx="1605">
                  <c:v>491.79320000000001</c:v>
                </c:pt>
                <c:pt idx="1606">
                  <c:v>492.09530000000001</c:v>
                </c:pt>
                <c:pt idx="1607">
                  <c:v>492.4058</c:v>
                </c:pt>
                <c:pt idx="1608">
                  <c:v>492.71159999999998</c:v>
                </c:pt>
                <c:pt idx="1609">
                  <c:v>493.02229999999997</c:v>
                </c:pt>
                <c:pt idx="1610">
                  <c:v>493.33199999999999</c:v>
                </c:pt>
                <c:pt idx="1611">
                  <c:v>493.63299999999998</c:v>
                </c:pt>
                <c:pt idx="1612">
                  <c:v>493.94069999999999</c:v>
                </c:pt>
                <c:pt idx="1613">
                  <c:v>494.24310000000003</c:v>
                </c:pt>
                <c:pt idx="1614">
                  <c:v>494.5489</c:v>
                </c:pt>
                <c:pt idx="1615">
                  <c:v>494.85820000000001</c:v>
                </c:pt>
                <c:pt idx="1616">
                  <c:v>495.1583</c:v>
                </c:pt>
                <c:pt idx="1617">
                  <c:v>495.4674</c:v>
                </c:pt>
                <c:pt idx="1618">
                  <c:v>495.77330000000001</c:v>
                </c:pt>
                <c:pt idx="1619">
                  <c:v>496.07690000000002</c:v>
                </c:pt>
                <c:pt idx="1620">
                  <c:v>496.38510000000002</c:v>
                </c:pt>
                <c:pt idx="1621">
                  <c:v>496.68389999999999</c:v>
                </c:pt>
                <c:pt idx="1622">
                  <c:v>496.99439999999998</c:v>
                </c:pt>
                <c:pt idx="1623">
                  <c:v>497.30119999999999</c:v>
                </c:pt>
                <c:pt idx="1624">
                  <c:v>497.60340000000002</c:v>
                </c:pt>
                <c:pt idx="1625">
                  <c:v>497.91149999999999</c:v>
                </c:pt>
                <c:pt idx="1626">
                  <c:v>498.21300000000002</c:v>
                </c:pt>
                <c:pt idx="1627">
                  <c:v>498.52210000000002</c:v>
                </c:pt>
                <c:pt idx="1628">
                  <c:v>498.82769999999999</c:v>
                </c:pt>
                <c:pt idx="1629">
                  <c:v>499.13170000000002</c:v>
                </c:pt>
                <c:pt idx="1630">
                  <c:v>499.44110000000001</c:v>
                </c:pt>
                <c:pt idx="1631">
                  <c:v>499.74040000000002</c:v>
                </c:pt>
                <c:pt idx="1632">
                  <c:v>500.0498</c:v>
                </c:pt>
                <c:pt idx="1633">
                  <c:v>500.35840000000002</c:v>
                </c:pt>
                <c:pt idx="1634">
                  <c:v>500.66050000000001</c:v>
                </c:pt>
                <c:pt idx="1635">
                  <c:v>500.97140000000002</c:v>
                </c:pt>
                <c:pt idx="1636">
                  <c:v>501.27359999999999</c:v>
                </c:pt>
                <c:pt idx="1637">
                  <c:v>501.57929999999999</c:v>
                </c:pt>
                <c:pt idx="1638">
                  <c:v>501.89010000000002</c:v>
                </c:pt>
                <c:pt idx="1639">
                  <c:v>502.19080000000002</c:v>
                </c:pt>
                <c:pt idx="1640">
                  <c:v>502.50229999999999</c:v>
                </c:pt>
                <c:pt idx="1641">
                  <c:v>502.80189999999999</c:v>
                </c:pt>
                <c:pt idx="1642">
                  <c:v>503.11419999999998</c:v>
                </c:pt>
                <c:pt idx="1643">
                  <c:v>503.42570000000001</c:v>
                </c:pt>
                <c:pt idx="1644">
                  <c:v>503.72890000000001</c:v>
                </c:pt>
                <c:pt idx="1645">
                  <c:v>504.04219999999998</c:v>
                </c:pt>
                <c:pt idx="1646">
                  <c:v>504.34809999999999</c:v>
                </c:pt>
                <c:pt idx="1647">
                  <c:v>504.65480000000002</c:v>
                </c:pt>
                <c:pt idx="1648">
                  <c:v>504.9658</c:v>
                </c:pt>
                <c:pt idx="1649">
                  <c:v>505.26830000000001</c:v>
                </c:pt>
                <c:pt idx="1650">
                  <c:v>505.5797</c:v>
                </c:pt>
                <c:pt idx="1651">
                  <c:v>505.88720000000001</c:v>
                </c:pt>
                <c:pt idx="1652">
                  <c:v>506.18880000000001</c:v>
                </c:pt>
                <c:pt idx="1653">
                  <c:v>506.49799999999999</c:v>
                </c:pt>
                <c:pt idx="1654">
                  <c:v>506.79930000000002</c:v>
                </c:pt>
                <c:pt idx="1655">
                  <c:v>507.10789999999997</c:v>
                </c:pt>
                <c:pt idx="1656">
                  <c:v>507.4144</c:v>
                </c:pt>
                <c:pt idx="1657">
                  <c:v>507.71699999999998</c:v>
                </c:pt>
                <c:pt idx="1658">
                  <c:v>508.02629999999999</c:v>
                </c:pt>
                <c:pt idx="1659">
                  <c:v>508.32780000000002</c:v>
                </c:pt>
                <c:pt idx="1660">
                  <c:v>508.63619999999997</c:v>
                </c:pt>
                <c:pt idx="1661">
                  <c:v>508.94310000000002</c:v>
                </c:pt>
                <c:pt idx="1662">
                  <c:v>509.24610000000001</c:v>
                </c:pt>
                <c:pt idx="1663">
                  <c:v>509.55419999999998</c:v>
                </c:pt>
                <c:pt idx="1664">
                  <c:v>509.85559999999998</c:v>
                </c:pt>
                <c:pt idx="1665">
                  <c:v>510.1644</c:v>
                </c:pt>
                <c:pt idx="1666">
                  <c:v>510.47399999999999</c:v>
                </c:pt>
                <c:pt idx="1667">
                  <c:v>510.77539999999999</c:v>
                </c:pt>
                <c:pt idx="1668">
                  <c:v>511.08260000000001</c:v>
                </c:pt>
                <c:pt idx="1669">
                  <c:v>511.38400000000001</c:v>
                </c:pt>
                <c:pt idx="1670">
                  <c:v>511.69400000000002</c:v>
                </c:pt>
                <c:pt idx="1671">
                  <c:v>512.00329999999997</c:v>
                </c:pt>
                <c:pt idx="1672">
                  <c:v>512.30359999999996</c:v>
                </c:pt>
                <c:pt idx="1673">
                  <c:v>512.61080000000004</c:v>
                </c:pt>
                <c:pt idx="1674">
                  <c:v>512.91079999999999</c:v>
                </c:pt>
                <c:pt idx="1675">
                  <c:v>513.22040000000004</c:v>
                </c:pt>
                <c:pt idx="1676">
                  <c:v>513.52719999999999</c:v>
                </c:pt>
                <c:pt idx="1677">
                  <c:v>513.82759999999996</c:v>
                </c:pt>
                <c:pt idx="1678">
                  <c:v>514.13670000000002</c:v>
                </c:pt>
                <c:pt idx="1679">
                  <c:v>514.44169999999997</c:v>
                </c:pt>
                <c:pt idx="1680">
                  <c:v>514.74570000000006</c:v>
                </c:pt>
                <c:pt idx="1681">
                  <c:v>515.0557</c:v>
                </c:pt>
                <c:pt idx="1682">
                  <c:v>515.36189999999999</c:v>
                </c:pt>
                <c:pt idx="1683">
                  <c:v>515.67269999999996</c:v>
                </c:pt>
                <c:pt idx="1684">
                  <c:v>515.97829999999999</c:v>
                </c:pt>
                <c:pt idx="1685">
                  <c:v>516.28440000000001</c:v>
                </c:pt>
                <c:pt idx="1686">
                  <c:v>516.59400000000005</c:v>
                </c:pt>
                <c:pt idx="1687">
                  <c:v>516.8963</c:v>
                </c:pt>
                <c:pt idx="1688">
                  <c:v>517.20839999999998</c:v>
                </c:pt>
                <c:pt idx="1689">
                  <c:v>517.51790000000005</c:v>
                </c:pt>
                <c:pt idx="1690">
                  <c:v>517.81960000000004</c:v>
                </c:pt>
                <c:pt idx="1691">
                  <c:v>518.12929999999994</c:v>
                </c:pt>
                <c:pt idx="1692">
                  <c:v>518.4289</c:v>
                </c:pt>
                <c:pt idx="1693">
                  <c:v>518.73950000000002</c:v>
                </c:pt>
                <c:pt idx="1694">
                  <c:v>519.04780000000005</c:v>
                </c:pt>
                <c:pt idx="1695">
                  <c:v>519.34929999999997</c:v>
                </c:pt>
                <c:pt idx="1696">
                  <c:v>519.65779999999995</c:v>
                </c:pt>
                <c:pt idx="1697">
                  <c:v>519.95920000000001</c:v>
                </c:pt>
                <c:pt idx="1698">
                  <c:v>520.26800000000003</c:v>
                </c:pt>
                <c:pt idx="1699">
                  <c:v>520.57510000000002</c:v>
                </c:pt>
                <c:pt idx="1700">
                  <c:v>520.87750000000005</c:v>
                </c:pt>
                <c:pt idx="1701">
                  <c:v>521.18650000000002</c:v>
                </c:pt>
                <c:pt idx="1702">
                  <c:v>521.48670000000004</c:v>
                </c:pt>
                <c:pt idx="1703">
                  <c:v>521.7953</c:v>
                </c:pt>
                <c:pt idx="1704">
                  <c:v>522.10709999999995</c:v>
                </c:pt>
                <c:pt idx="1705">
                  <c:v>522.4085</c:v>
                </c:pt>
                <c:pt idx="1706">
                  <c:v>522.71730000000002</c:v>
                </c:pt>
                <c:pt idx="1707">
                  <c:v>523.01890000000003</c:v>
                </c:pt>
                <c:pt idx="1708">
                  <c:v>523.32960000000003</c:v>
                </c:pt>
                <c:pt idx="1709">
                  <c:v>523.6386</c:v>
                </c:pt>
                <c:pt idx="1710">
                  <c:v>523.93920000000003</c:v>
                </c:pt>
                <c:pt idx="1711">
                  <c:v>524.24710000000005</c:v>
                </c:pt>
                <c:pt idx="1712">
                  <c:v>524.54629999999997</c:v>
                </c:pt>
                <c:pt idx="1713">
                  <c:v>524.85299999999995</c:v>
                </c:pt>
                <c:pt idx="1714">
                  <c:v>525.1644</c:v>
                </c:pt>
                <c:pt idx="1715">
                  <c:v>525.46510000000001</c:v>
                </c:pt>
                <c:pt idx="1716">
                  <c:v>525.77390000000003</c:v>
                </c:pt>
                <c:pt idx="1717">
                  <c:v>526.07529999999997</c:v>
                </c:pt>
                <c:pt idx="1718">
                  <c:v>526.38329999999996</c:v>
                </c:pt>
                <c:pt idx="1719">
                  <c:v>526.69219999999996</c:v>
                </c:pt>
                <c:pt idx="1720">
                  <c:v>526.99620000000004</c:v>
                </c:pt>
                <c:pt idx="1721">
                  <c:v>527.30619999999999</c:v>
                </c:pt>
                <c:pt idx="1722">
                  <c:v>527.61379999999997</c:v>
                </c:pt>
                <c:pt idx="1723">
                  <c:v>527.91999999999996</c:v>
                </c:pt>
                <c:pt idx="1724">
                  <c:v>528.23130000000003</c:v>
                </c:pt>
                <c:pt idx="1725">
                  <c:v>528.53480000000002</c:v>
                </c:pt>
                <c:pt idx="1726">
                  <c:v>528.84590000000003</c:v>
                </c:pt>
                <c:pt idx="1727">
                  <c:v>529.15520000000004</c:v>
                </c:pt>
                <c:pt idx="1728">
                  <c:v>529.4588</c:v>
                </c:pt>
                <c:pt idx="1729">
                  <c:v>529.77049999999997</c:v>
                </c:pt>
                <c:pt idx="1730">
                  <c:v>530.07360000000006</c:v>
                </c:pt>
                <c:pt idx="1731">
                  <c:v>530.38350000000003</c:v>
                </c:pt>
                <c:pt idx="1732">
                  <c:v>530.69060000000002</c:v>
                </c:pt>
                <c:pt idx="1733">
                  <c:v>530.99329999999998</c:v>
                </c:pt>
                <c:pt idx="1734">
                  <c:v>531.30110000000002</c:v>
                </c:pt>
                <c:pt idx="1735">
                  <c:v>531.60329999999999</c:v>
                </c:pt>
                <c:pt idx="1736">
                  <c:v>531.91120000000001</c:v>
                </c:pt>
                <c:pt idx="1737">
                  <c:v>532.22069999999997</c:v>
                </c:pt>
                <c:pt idx="1738">
                  <c:v>532.5213</c:v>
                </c:pt>
                <c:pt idx="1739">
                  <c:v>532.82920000000001</c:v>
                </c:pt>
                <c:pt idx="1740">
                  <c:v>533.12959999999998</c:v>
                </c:pt>
                <c:pt idx="1741">
                  <c:v>533.43790000000001</c:v>
                </c:pt>
                <c:pt idx="1742">
                  <c:v>533.74419999999998</c:v>
                </c:pt>
                <c:pt idx="1743">
                  <c:v>534.04579999999999</c:v>
                </c:pt>
                <c:pt idx="1744">
                  <c:v>534.35500000000002</c:v>
                </c:pt>
                <c:pt idx="1745">
                  <c:v>534.65499999999997</c:v>
                </c:pt>
                <c:pt idx="1746">
                  <c:v>534.9633</c:v>
                </c:pt>
                <c:pt idx="1747">
                  <c:v>535.27210000000002</c:v>
                </c:pt>
                <c:pt idx="1748">
                  <c:v>535.57389999999998</c:v>
                </c:pt>
                <c:pt idx="1749">
                  <c:v>535.88430000000005</c:v>
                </c:pt>
                <c:pt idx="1750">
                  <c:v>536.18470000000002</c:v>
                </c:pt>
                <c:pt idx="1751">
                  <c:v>536.49300000000005</c:v>
                </c:pt>
                <c:pt idx="1752">
                  <c:v>536.80319999999995</c:v>
                </c:pt>
                <c:pt idx="1753">
                  <c:v>537.10410000000002</c:v>
                </c:pt>
                <c:pt idx="1754">
                  <c:v>537.41420000000005</c:v>
                </c:pt>
                <c:pt idx="1755">
                  <c:v>537.71979999999996</c:v>
                </c:pt>
                <c:pt idx="1756">
                  <c:v>538.02279999999996</c:v>
                </c:pt>
                <c:pt idx="1757">
                  <c:v>538.33309999999994</c:v>
                </c:pt>
                <c:pt idx="1758">
                  <c:v>538.63570000000004</c:v>
                </c:pt>
                <c:pt idx="1759">
                  <c:v>538.94600000000003</c:v>
                </c:pt>
                <c:pt idx="1760">
                  <c:v>539.25530000000003</c:v>
                </c:pt>
                <c:pt idx="1761">
                  <c:v>539.55740000000003</c:v>
                </c:pt>
                <c:pt idx="1762">
                  <c:v>539.87009999999998</c:v>
                </c:pt>
                <c:pt idx="1763">
                  <c:v>540.17190000000005</c:v>
                </c:pt>
                <c:pt idx="1764">
                  <c:v>540.48410000000001</c:v>
                </c:pt>
                <c:pt idx="1765">
                  <c:v>540.79290000000003</c:v>
                </c:pt>
                <c:pt idx="1766">
                  <c:v>541.09619999999995</c:v>
                </c:pt>
                <c:pt idx="1767">
                  <c:v>541.40750000000003</c:v>
                </c:pt>
                <c:pt idx="1768">
                  <c:v>541.71010000000001</c:v>
                </c:pt>
                <c:pt idx="1769">
                  <c:v>542.02210000000002</c:v>
                </c:pt>
                <c:pt idx="1770">
                  <c:v>542.33519999999999</c:v>
                </c:pt>
                <c:pt idx="1771">
                  <c:v>542.63350000000003</c:v>
                </c:pt>
                <c:pt idx="1772">
                  <c:v>542.94330000000002</c:v>
                </c:pt>
                <c:pt idx="1773">
                  <c:v>543.24519999999995</c:v>
                </c:pt>
                <c:pt idx="1774">
                  <c:v>543.55439999999999</c:v>
                </c:pt>
                <c:pt idx="1775">
                  <c:v>543.86590000000001</c:v>
                </c:pt>
                <c:pt idx="1776">
                  <c:v>544.1653</c:v>
                </c:pt>
                <c:pt idx="1777">
                  <c:v>544.47329999999999</c:v>
                </c:pt>
                <c:pt idx="1778">
                  <c:v>544.77430000000004</c:v>
                </c:pt>
                <c:pt idx="1779">
                  <c:v>545.07659999999998</c:v>
                </c:pt>
                <c:pt idx="1780">
                  <c:v>545.38589999999999</c:v>
                </c:pt>
                <c:pt idx="1781">
                  <c:v>545.68709999999999</c:v>
                </c:pt>
                <c:pt idx="1782">
                  <c:v>545.99689999999998</c:v>
                </c:pt>
                <c:pt idx="1783">
                  <c:v>546.29719999999998</c:v>
                </c:pt>
                <c:pt idx="1784">
                  <c:v>546.60720000000003</c:v>
                </c:pt>
                <c:pt idx="1785">
                  <c:v>546.91589999999997</c:v>
                </c:pt>
                <c:pt idx="1786">
                  <c:v>547.21640000000002</c:v>
                </c:pt>
                <c:pt idx="1787">
                  <c:v>547.52430000000004</c:v>
                </c:pt>
                <c:pt idx="1788">
                  <c:v>547.82659999999998</c:v>
                </c:pt>
                <c:pt idx="1789">
                  <c:v>548.13660000000004</c:v>
                </c:pt>
                <c:pt idx="1790">
                  <c:v>548.44659999999999</c:v>
                </c:pt>
                <c:pt idx="1791">
                  <c:v>548.74659999999994</c:v>
                </c:pt>
                <c:pt idx="1792">
                  <c:v>549.05510000000004</c:v>
                </c:pt>
                <c:pt idx="1793">
                  <c:v>549.3596</c:v>
                </c:pt>
                <c:pt idx="1794">
                  <c:v>549.66380000000004</c:v>
                </c:pt>
                <c:pt idx="1795">
                  <c:v>549.97190000000001</c:v>
                </c:pt>
                <c:pt idx="1796">
                  <c:v>550.27319999999997</c:v>
                </c:pt>
                <c:pt idx="1797">
                  <c:v>550.58249999999998</c:v>
                </c:pt>
                <c:pt idx="1798">
                  <c:v>550.88869999999997</c:v>
                </c:pt>
                <c:pt idx="1799">
                  <c:v>551.19150000000002</c:v>
                </c:pt>
                <c:pt idx="1800">
                  <c:v>551.50400000000002</c:v>
                </c:pt>
                <c:pt idx="1801">
                  <c:v>551.80529999999999</c:v>
                </c:pt>
                <c:pt idx="1802">
                  <c:v>552.11810000000003</c:v>
                </c:pt>
                <c:pt idx="1803">
                  <c:v>552.42729999999995</c:v>
                </c:pt>
                <c:pt idx="1804">
                  <c:v>552.73099999999999</c:v>
                </c:pt>
                <c:pt idx="1805">
                  <c:v>553.04129999999998</c:v>
                </c:pt>
                <c:pt idx="1806">
                  <c:v>553.34339999999997</c:v>
                </c:pt>
                <c:pt idx="1807">
                  <c:v>553.65539999999999</c:v>
                </c:pt>
                <c:pt idx="1808">
                  <c:v>553.96900000000005</c:v>
                </c:pt>
                <c:pt idx="1809">
                  <c:v>554.27080000000001</c:v>
                </c:pt>
                <c:pt idx="1810">
                  <c:v>554.57960000000003</c:v>
                </c:pt>
                <c:pt idx="1811">
                  <c:v>554.88109999999995</c:v>
                </c:pt>
                <c:pt idx="1812">
                  <c:v>555.19039999999995</c:v>
                </c:pt>
                <c:pt idx="1813">
                  <c:v>555.49990000000003</c:v>
                </c:pt>
                <c:pt idx="1814">
                  <c:v>555.80110000000002</c:v>
                </c:pt>
                <c:pt idx="1815">
                  <c:v>556.10810000000004</c:v>
                </c:pt>
                <c:pt idx="1816">
                  <c:v>556.40899999999999</c:v>
                </c:pt>
                <c:pt idx="1817">
                  <c:v>556.71759999999995</c:v>
                </c:pt>
                <c:pt idx="1818">
                  <c:v>557.02919999999995</c:v>
                </c:pt>
                <c:pt idx="1819">
                  <c:v>557.33010000000002</c:v>
                </c:pt>
                <c:pt idx="1820">
                  <c:v>557.63869999999997</c:v>
                </c:pt>
                <c:pt idx="1821">
                  <c:v>557.94060000000002</c:v>
                </c:pt>
                <c:pt idx="1822">
                  <c:v>558.24929999999995</c:v>
                </c:pt>
                <c:pt idx="1823">
                  <c:v>558.55870000000004</c:v>
                </c:pt>
                <c:pt idx="1824">
                  <c:v>558.85950000000003</c:v>
                </c:pt>
                <c:pt idx="1825">
                  <c:v>559.16750000000002</c:v>
                </c:pt>
                <c:pt idx="1826">
                  <c:v>559.47360000000003</c:v>
                </c:pt>
                <c:pt idx="1827">
                  <c:v>559.77859999999998</c:v>
                </c:pt>
                <c:pt idx="1828">
                  <c:v>560.08960000000002</c:v>
                </c:pt>
                <c:pt idx="1829">
                  <c:v>560.38919999999996</c:v>
                </c:pt>
                <c:pt idx="1830">
                  <c:v>560.69690000000003</c:v>
                </c:pt>
                <c:pt idx="1831">
                  <c:v>561.00049999999999</c:v>
                </c:pt>
                <c:pt idx="1832">
                  <c:v>561.30169999999998</c:v>
                </c:pt>
                <c:pt idx="1833">
                  <c:v>561.61120000000005</c:v>
                </c:pt>
                <c:pt idx="1834">
                  <c:v>561.91309999999999</c:v>
                </c:pt>
                <c:pt idx="1835">
                  <c:v>562.22090000000003</c:v>
                </c:pt>
                <c:pt idx="1836">
                  <c:v>562.52719999999999</c:v>
                </c:pt>
                <c:pt idx="1837">
                  <c:v>562.82849999999996</c:v>
                </c:pt>
                <c:pt idx="1838">
                  <c:v>563.13710000000003</c:v>
                </c:pt>
                <c:pt idx="1839">
                  <c:v>563.43719999999996</c:v>
                </c:pt>
                <c:pt idx="1840">
                  <c:v>563.74789999999996</c:v>
                </c:pt>
                <c:pt idx="1841">
                  <c:v>564.05719999999997</c:v>
                </c:pt>
                <c:pt idx="1842">
                  <c:v>564.36059999999998</c:v>
                </c:pt>
                <c:pt idx="1843">
                  <c:v>564.67129999999997</c:v>
                </c:pt>
                <c:pt idx="1844">
                  <c:v>564.9742</c:v>
                </c:pt>
                <c:pt idx="1845">
                  <c:v>565.28470000000004</c:v>
                </c:pt>
                <c:pt idx="1846">
                  <c:v>565.59569999999997</c:v>
                </c:pt>
                <c:pt idx="1847">
                  <c:v>565.88919999999996</c:v>
                </c:pt>
                <c:pt idx="1848">
                  <c:v>566.19880000000001</c:v>
                </c:pt>
                <c:pt idx="1849">
                  <c:v>566.50149999999996</c:v>
                </c:pt>
                <c:pt idx="1850">
                  <c:v>566.81190000000004</c:v>
                </c:pt>
                <c:pt idx="1851">
                  <c:v>567.11900000000003</c:v>
                </c:pt>
                <c:pt idx="1852">
                  <c:v>567.41920000000005</c:v>
                </c:pt>
                <c:pt idx="1853">
                  <c:v>567.72860000000003</c:v>
                </c:pt>
                <c:pt idx="1854">
                  <c:v>568.03070000000002</c:v>
                </c:pt>
                <c:pt idx="1855">
                  <c:v>568.34010000000001</c:v>
                </c:pt>
                <c:pt idx="1856">
                  <c:v>568.65</c:v>
                </c:pt>
                <c:pt idx="1857">
                  <c:v>568.95060000000001</c:v>
                </c:pt>
                <c:pt idx="1858">
                  <c:v>569.25940000000003</c:v>
                </c:pt>
                <c:pt idx="1859">
                  <c:v>569.55920000000003</c:v>
                </c:pt>
                <c:pt idx="1860">
                  <c:v>569.86900000000003</c:v>
                </c:pt>
                <c:pt idx="1861">
                  <c:v>570.17909999999995</c:v>
                </c:pt>
                <c:pt idx="1862">
                  <c:v>570.48</c:v>
                </c:pt>
                <c:pt idx="1863">
                  <c:v>570.78880000000004</c:v>
                </c:pt>
                <c:pt idx="1864">
                  <c:v>571.08950000000004</c:v>
                </c:pt>
                <c:pt idx="1865">
                  <c:v>571.39499999999998</c:v>
                </c:pt>
                <c:pt idx="1866">
                  <c:v>571.70230000000004</c:v>
                </c:pt>
                <c:pt idx="1867">
                  <c:v>572.00260000000003</c:v>
                </c:pt>
                <c:pt idx="1868">
                  <c:v>572.31110000000001</c:v>
                </c:pt>
                <c:pt idx="1869">
                  <c:v>572.61829999999998</c:v>
                </c:pt>
                <c:pt idx="1870">
                  <c:v>572.92229999999995</c:v>
                </c:pt>
                <c:pt idx="1871">
                  <c:v>573.23180000000002</c:v>
                </c:pt>
                <c:pt idx="1872">
                  <c:v>573.53269999999998</c:v>
                </c:pt>
                <c:pt idx="1873">
                  <c:v>573.84169999999995</c:v>
                </c:pt>
                <c:pt idx="1874">
                  <c:v>574.1499</c:v>
                </c:pt>
                <c:pt idx="1875">
                  <c:v>574.45159999999998</c:v>
                </c:pt>
                <c:pt idx="1876">
                  <c:v>574.7627</c:v>
                </c:pt>
                <c:pt idx="1877">
                  <c:v>575.0634</c:v>
                </c:pt>
                <c:pt idx="1878">
                  <c:v>575.37379999999996</c:v>
                </c:pt>
                <c:pt idx="1879">
                  <c:v>575.68100000000004</c:v>
                </c:pt>
                <c:pt idx="1880">
                  <c:v>575.9864</c:v>
                </c:pt>
                <c:pt idx="1881">
                  <c:v>576.298</c:v>
                </c:pt>
                <c:pt idx="1882">
                  <c:v>576.60170000000005</c:v>
                </c:pt>
                <c:pt idx="1883">
                  <c:v>576.91300000000001</c:v>
                </c:pt>
                <c:pt idx="1884">
                  <c:v>577.22469999999998</c:v>
                </c:pt>
                <c:pt idx="1885">
                  <c:v>577.52710000000002</c:v>
                </c:pt>
                <c:pt idx="1886">
                  <c:v>577.83979999999997</c:v>
                </c:pt>
                <c:pt idx="1887">
                  <c:v>578.14300000000003</c:v>
                </c:pt>
                <c:pt idx="1888">
                  <c:v>578.45270000000005</c:v>
                </c:pt>
                <c:pt idx="1889">
                  <c:v>578.76379999999995</c:v>
                </c:pt>
                <c:pt idx="1890">
                  <c:v>579.04510000000005</c:v>
                </c:pt>
                <c:pt idx="1891">
                  <c:v>579.3546</c:v>
                </c:pt>
                <c:pt idx="1892">
                  <c:v>579.65449999999998</c:v>
                </c:pt>
                <c:pt idx="1893">
                  <c:v>579.96169999999995</c:v>
                </c:pt>
                <c:pt idx="1894">
                  <c:v>580.27070000000003</c:v>
                </c:pt>
                <c:pt idx="1895">
                  <c:v>580.56889999999999</c:v>
                </c:pt>
                <c:pt idx="1896">
                  <c:v>580.8777</c:v>
                </c:pt>
                <c:pt idx="1897">
                  <c:v>581.17880000000002</c:v>
                </c:pt>
                <c:pt idx="1898">
                  <c:v>581.48810000000003</c:v>
                </c:pt>
                <c:pt idx="1899">
                  <c:v>581.79740000000004</c:v>
                </c:pt>
                <c:pt idx="1900">
                  <c:v>582.09900000000005</c:v>
                </c:pt>
                <c:pt idx="1901">
                  <c:v>582.40800000000002</c:v>
                </c:pt>
                <c:pt idx="1902">
                  <c:v>582.71429999999998</c:v>
                </c:pt>
                <c:pt idx="1903">
                  <c:v>583.01909999999998</c:v>
                </c:pt>
                <c:pt idx="1904">
                  <c:v>583.32820000000004</c:v>
                </c:pt>
                <c:pt idx="1905">
                  <c:v>583.62840000000006</c:v>
                </c:pt>
                <c:pt idx="1906">
                  <c:v>583.93709999999999</c:v>
                </c:pt>
                <c:pt idx="1907">
                  <c:v>584.24440000000004</c:v>
                </c:pt>
                <c:pt idx="1908">
                  <c:v>584.54690000000005</c:v>
                </c:pt>
                <c:pt idx="1909">
                  <c:v>584.85649999999998</c:v>
                </c:pt>
                <c:pt idx="1910">
                  <c:v>585.1567</c:v>
                </c:pt>
                <c:pt idx="1911">
                  <c:v>585.46510000000001</c:v>
                </c:pt>
                <c:pt idx="1912">
                  <c:v>585.77210000000002</c:v>
                </c:pt>
                <c:pt idx="1913">
                  <c:v>586.07399999999996</c:v>
                </c:pt>
                <c:pt idx="1914">
                  <c:v>586.37620000000004</c:v>
                </c:pt>
                <c:pt idx="1915">
                  <c:v>586.67610000000002</c:v>
                </c:pt>
                <c:pt idx="1916">
                  <c:v>586.98479999999995</c:v>
                </c:pt>
                <c:pt idx="1917">
                  <c:v>587.29459999999995</c:v>
                </c:pt>
                <c:pt idx="1918">
                  <c:v>587.59609999999998</c:v>
                </c:pt>
                <c:pt idx="1919">
                  <c:v>587.88469999999995</c:v>
                </c:pt>
                <c:pt idx="1920">
                  <c:v>588.17179999999996</c:v>
                </c:pt>
                <c:pt idx="1921">
                  <c:v>588.48450000000003</c:v>
                </c:pt>
                <c:pt idx="1922">
                  <c:v>588.79449999999997</c:v>
                </c:pt>
                <c:pt idx="1923">
                  <c:v>589.09680000000003</c:v>
                </c:pt>
                <c:pt idx="1924">
                  <c:v>589.41039999999998</c:v>
                </c:pt>
                <c:pt idx="1925">
                  <c:v>589.71439999999996</c:v>
                </c:pt>
                <c:pt idx="1926">
                  <c:v>590.02729999999997</c:v>
                </c:pt>
                <c:pt idx="1927">
                  <c:v>590.33799999999997</c:v>
                </c:pt>
                <c:pt idx="1928">
                  <c:v>590.64089999999999</c:v>
                </c:pt>
                <c:pt idx="1929">
                  <c:v>590.95280000000002</c:v>
                </c:pt>
                <c:pt idx="1930">
                  <c:v>591.25530000000003</c:v>
                </c:pt>
                <c:pt idx="1931">
                  <c:v>591.56399999999996</c:v>
                </c:pt>
                <c:pt idx="1932">
                  <c:v>591.87149999999997</c:v>
                </c:pt>
                <c:pt idx="1933">
                  <c:v>592.17219999999998</c:v>
                </c:pt>
                <c:pt idx="1934">
                  <c:v>592.48389999999995</c:v>
                </c:pt>
                <c:pt idx="1935">
                  <c:v>592.7912</c:v>
                </c:pt>
                <c:pt idx="1936">
                  <c:v>593.09479999999996</c:v>
                </c:pt>
                <c:pt idx="1937">
                  <c:v>593.40229999999997</c:v>
                </c:pt>
                <c:pt idx="1938">
                  <c:v>593.70069999999998</c:v>
                </c:pt>
                <c:pt idx="1939">
                  <c:v>594.00969999999995</c:v>
                </c:pt>
                <c:pt idx="1940">
                  <c:v>594.31799999999998</c:v>
                </c:pt>
                <c:pt idx="1941">
                  <c:v>594.62009999999998</c:v>
                </c:pt>
                <c:pt idx="1942">
                  <c:v>594.92999999999995</c:v>
                </c:pt>
                <c:pt idx="1943">
                  <c:v>595.23030000000006</c:v>
                </c:pt>
                <c:pt idx="1944">
                  <c:v>595.53809999999999</c:v>
                </c:pt>
                <c:pt idx="1945">
                  <c:v>595.84479999999996</c:v>
                </c:pt>
                <c:pt idx="1946">
                  <c:v>596.14689999999996</c:v>
                </c:pt>
                <c:pt idx="1947">
                  <c:v>596.4547</c:v>
                </c:pt>
                <c:pt idx="1948">
                  <c:v>596.75689999999997</c:v>
                </c:pt>
                <c:pt idx="1949">
                  <c:v>597.06569999999999</c:v>
                </c:pt>
                <c:pt idx="1950">
                  <c:v>597.37660000000005</c:v>
                </c:pt>
                <c:pt idx="1951">
                  <c:v>597.67780000000005</c:v>
                </c:pt>
                <c:pt idx="1952">
                  <c:v>597.98649999999998</c:v>
                </c:pt>
                <c:pt idx="1953">
                  <c:v>598.28790000000004</c:v>
                </c:pt>
                <c:pt idx="1954">
                  <c:v>598.59739999999999</c:v>
                </c:pt>
                <c:pt idx="1955">
                  <c:v>598.90859999999998</c:v>
                </c:pt>
                <c:pt idx="1956">
                  <c:v>599.20899999999995</c:v>
                </c:pt>
                <c:pt idx="1957">
                  <c:v>599.51859999999999</c:v>
                </c:pt>
                <c:pt idx="1958">
                  <c:v>599.8202</c:v>
                </c:pt>
                <c:pt idx="1959">
                  <c:v>600.13030000000003</c:v>
                </c:pt>
                <c:pt idx="1960">
                  <c:v>600.44039999999995</c:v>
                </c:pt>
                <c:pt idx="1961">
                  <c:v>600.74530000000004</c:v>
                </c:pt>
                <c:pt idx="1962">
                  <c:v>601.05470000000003</c:v>
                </c:pt>
                <c:pt idx="1963">
                  <c:v>601.35910000000001</c:v>
                </c:pt>
                <c:pt idx="1964">
                  <c:v>601.67129999999997</c:v>
                </c:pt>
                <c:pt idx="1965">
                  <c:v>601.9819</c:v>
                </c:pt>
                <c:pt idx="1966">
                  <c:v>602.28459999999995</c:v>
                </c:pt>
                <c:pt idx="1967">
                  <c:v>602.59690000000001</c:v>
                </c:pt>
                <c:pt idx="1968">
                  <c:v>602.89940000000001</c:v>
                </c:pt>
                <c:pt idx="1969">
                  <c:v>603.21109999999999</c:v>
                </c:pt>
                <c:pt idx="1970">
                  <c:v>603.51969999999994</c:v>
                </c:pt>
                <c:pt idx="1971">
                  <c:v>603.82050000000004</c:v>
                </c:pt>
                <c:pt idx="1972">
                  <c:v>604.13109999999995</c:v>
                </c:pt>
                <c:pt idx="1973">
                  <c:v>604.43359999999996</c:v>
                </c:pt>
                <c:pt idx="1974">
                  <c:v>604.73879999999997</c:v>
                </c:pt>
                <c:pt idx="1975">
                  <c:v>605.04700000000003</c:v>
                </c:pt>
                <c:pt idx="1976">
                  <c:v>605.34900000000005</c:v>
                </c:pt>
                <c:pt idx="1977">
                  <c:v>605.66</c:v>
                </c:pt>
                <c:pt idx="1978">
                  <c:v>605.96780000000001</c:v>
                </c:pt>
                <c:pt idx="1979">
                  <c:v>606.27049999999997</c:v>
                </c:pt>
                <c:pt idx="1980">
                  <c:v>606.5788</c:v>
                </c:pt>
                <c:pt idx="1981">
                  <c:v>606.87980000000005</c:v>
                </c:pt>
                <c:pt idx="1982">
                  <c:v>607.18889999999999</c:v>
                </c:pt>
                <c:pt idx="1983">
                  <c:v>607.49649999999997</c:v>
                </c:pt>
                <c:pt idx="1984">
                  <c:v>607.79930000000002</c:v>
                </c:pt>
                <c:pt idx="1985">
                  <c:v>608.10879999999997</c:v>
                </c:pt>
                <c:pt idx="1986">
                  <c:v>608.40800000000002</c:v>
                </c:pt>
                <c:pt idx="1987">
                  <c:v>608.71569999999997</c:v>
                </c:pt>
                <c:pt idx="1988">
                  <c:v>609.02549999999997</c:v>
                </c:pt>
                <c:pt idx="1989">
                  <c:v>609.32510000000002</c:v>
                </c:pt>
                <c:pt idx="1990">
                  <c:v>609.63559999999995</c:v>
                </c:pt>
                <c:pt idx="1991">
                  <c:v>609.93499999999995</c:v>
                </c:pt>
                <c:pt idx="1992">
                  <c:v>610.24249999999995</c:v>
                </c:pt>
                <c:pt idx="1993">
                  <c:v>610.5521</c:v>
                </c:pt>
                <c:pt idx="1994">
                  <c:v>610.85299999999995</c:v>
                </c:pt>
                <c:pt idx="1995">
                  <c:v>611.16269999999997</c:v>
                </c:pt>
                <c:pt idx="1996">
                  <c:v>611.46360000000004</c:v>
                </c:pt>
                <c:pt idx="1997">
                  <c:v>611.77350000000001</c:v>
                </c:pt>
                <c:pt idx="1998">
                  <c:v>612.08370000000002</c:v>
                </c:pt>
                <c:pt idx="1999">
                  <c:v>612.38440000000003</c:v>
                </c:pt>
              </c:numCache>
            </c:numRef>
          </c:yVal>
          <c:smooth val="1"/>
        </c:ser>
        <c:ser>
          <c:idx val="2"/>
          <c:order val="2"/>
          <c:tx>
            <c:v>图钉链表</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O$3:$O$2002</c:f>
              <c:numCache>
                <c:formatCode>General</c:formatCode>
                <c:ptCount val="2000"/>
                <c:pt idx="0">
                  <c:v>4.2651000000000003</c:v>
                </c:pt>
                <c:pt idx="1">
                  <c:v>34.4054</c:v>
                </c:pt>
                <c:pt idx="2">
                  <c:v>38.229399999999998</c:v>
                </c:pt>
                <c:pt idx="3">
                  <c:v>42.139600000000002</c:v>
                </c:pt>
                <c:pt idx="4">
                  <c:v>46.040999999999997</c:v>
                </c:pt>
                <c:pt idx="5">
                  <c:v>49.923900000000003</c:v>
                </c:pt>
                <c:pt idx="6">
                  <c:v>53.763300000000001</c:v>
                </c:pt>
                <c:pt idx="7">
                  <c:v>57.013100000000001</c:v>
                </c:pt>
                <c:pt idx="8">
                  <c:v>60.854900000000001</c:v>
                </c:pt>
                <c:pt idx="9">
                  <c:v>64.441199999999995</c:v>
                </c:pt>
                <c:pt idx="10">
                  <c:v>67.197000000000003</c:v>
                </c:pt>
                <c:pt idx="11">
                  <c:v>69.118700000000004</c:v>
                </c:pt>
                <c:pt idx="12">
                  <c:v>70.432100000000005</c:v>
                </c:pt>
                <c:pt idx="13">
                  <c:v>71.786199999999994</c:v>
                </c:pt>
                <c:pt idx="14">
                  <c:v>72.915199999999999</c:v>
                </c:pt>
                <c:pt idx="15">
                  <c:v>74.010999999999996</c:v>
                </c:pt>
                <c:pt idx="16">
                  <c:v>75.031000000000006</c:v>
                </c:pt>
                <c:pt idx="17">
                  <c:v>75.924199999999999</c:v>
                </c:pt>
                <c:pt idx="18">
                  <c:v>76.944900000000004</c:v>
                </c:pt>
                <c:pt idx="19">
                  <c:v>77.921300000000002</c:v>
                </c:pt>
                <c:pt idx="20">
                  <c:v>78.898700000000005</c:v>
                </c:pt>
                <c:pt idx="21">
                  <c:v>79.807199999999995</c:v>
                </c:pt>
                <c:pt idx="22">
                  <c:v>80.625200000000007</c:v>
                </c:pt>
                <c:pt idx="23">
                  <c:v>81.399199999999993</c:v>
                </c:pt>
                <c:pt idx="24">
                  <c:v>82.192999999999998</c:v>
                </c:pt>
                <c:pt idx="25">
                  <c:v>82.942499999999995</c:v>
                </c:pt>
                <c:pt idx="26">
                  <c:v>83.69</c:v>
                </c:pt>
                <c:pt idx="27">
                  <c:v>84.385900000000007</c:v>
                </c:pt>
                <c:pt idx="28">
                  <c:v>85.046300000000002</c:v>
                </c:pt>
                <c:pt idx="29">
                  <c:v>85.738200000000006</c:v>
                </c:pt>
                <c:pt idx="30">
                  <c:v>86.394199999999998</c:v>
                </c:pt>
                <c:pt idx="31">
                  <c:v>87.056700000000006</c:v>
                </c:pt>
                <c:pt idx="32">
                  <c:v>87.673900000000003</c:v>
                </c:pt>
                <c:pt idx="33">
                  <c:v>88.262299999999996</c:v>
                </c:pt>
                <c:pt idx="34">
                  <c:v>88.889799999999994</c:v>
                </c:pt>
                <c:pt idx="35">
                  <c:v>89.478399999999993</c:v>
                </c:pt>
                <c:pt idx="36">
                  <c:v>90.083200000000005</c:v>
                </c:pt>
                <c:pt idx="37">
                  <c:v>90.652500000000003</c:v>
                </c:pt>
                <c:pt idx="38">
                  <c:v>91.227900000000005</c:v>
                </c:pt>
                <c:pt idx="39">
                  <c:v>91.777900000000002</c:v>
                </c:pt>
                <c:pt idx="40">
                  <c:v>92.3262</c:v>
                </c:pt>
                <c:pt idx="41">
                  <c:v>92.882000000000005</c:v>
                </c:pt>
                <c:pt idx="42">
                  <c:v>93.406899999999993</c:v>
                </c:pt>
                <c:pt idx="43">
                  <c:v>93.958200000000005</c:v>
                </c:pt>
                <c:pt idx="44">
                  <c:v>94.47</c:v>
                </c:pt>
                <c:pt idx="45">
                  <c:v>94.987399999999994</c:v>
                </c:pt>
                <c:pt idx="46">
                  <c:v>95.523700000000005</c:v>
                </c:pt>
                <c:pt idx="47">
                  <c:v>96.0364</c:v>
                </c:pt>
                <c:pt idx="48">
                  <c:v>96.565799999999996</c:v>
                </c:pt>
                <c:pt idx="49">
                  <c:v>97.059100000000001</c:v>
                </c:pt>
                <c:pt idx="50">
                  <c:v>97.549599999999998</c:v>
                </c:pt>
                <c:pt idx="51">
                  <c:v>98.061999999999998</c:v>
                </c:pt>
                <c:pt idx="52">
                  <c:v>98.555899999999994</c:v>
                </c:pt>
                <c:pt idx="53">
                  <c:v>99.066199999999995</c:v>
                </c:pt>
                <c:pt idx="54">
                  <c:v>99.5702</c:v>
                </c:pt>
                <c:pt idx="55">
                  <c:v>100.0206</c:v>
                </c:pt>
                <c:pt idx="56">
                  <c:v>100.5147</c:v>
                </c:pt>
                <c:pt idx="57">
                  <c:v>100.989</c:v>
                </c:pt>
                <c:pt idx="58">
                  <c:v>101.4682</c:v>
                </c:pt>
                <c:pt idx="59">
                  <c:v>101.9593</c:v>
                </c:pt>
                <c:pt idx="60">
                  <c:v>102.3951</c:v>
                </c:pt>
                <c:pt idx="61">
                  <c:v>102.87860000000001</c:v>
                </c:pt>
                <c:pt idx="62">
                  <c:v>103.3511</c:v>
                </c:pt>
                <c:pt idx="63">
                  <c:v>103.8169</c:v>
                </c:pt>
                <c:pt idx="64">
                  <c:v>104.28919999999999</c:v>
                </c:pt>
                <c:pt idx="65">
                  <c:v>104.7307</c:v>
                </c:pt>
                <c:pt idx="66">
                  <c:v>105.1797</c:v>
                </c:pt>
                <c:pt idx="67">
                  <c:v>105.6455</c:v>
                </c:pt>
                <c:pt idx="68">
                  <c:v>106.0979</c:v>
                </c:pt>
                <c:pt idx="69">
                  <c:v>106.56950000000001</c:v>
                </c:pt>
                <c:pt idx="70">
                  <c:v>107.0095</c:v>
                </c:pt>
                <c:pt idx="71">
                  <c:v>107.44370000000001</c:v>
                </c:pt>
                <c:pt idx="72">
                  <c:v>107.89960000000001</c:v>
                </c:pt>
                <c:pt idx="73">
                  <c:v>108.3381</c:v>
                </c:pt>
                <c:pt idx="74">
                  <c:v>108.7966</c:v>
                </c:pt>
                <c:pt idx="75">
                  <c:v>109.2332</c:v>
                </c:pt>
                <c:pt idx="76">
                  <c:v>109.6579</c:v>
                </c:pt>
                <c:pt idx="77">
                  <c:v>110.111</c:v>
                </c:pt>
                <c:pt idx="78">
                  <c:v>110.53700000000001</c:v>
                </c:pt>
                <c:pt idx="79">
                  <c:v>110.9815</c:v>
                </c:pt>
                <c:pt idx="80">
                  <c:v>111.40470000000001</c:v>
                </c:pt>
                <c:pt idx="81">
                  <c:v>111.8232</c:v>
                </c:pt>
                <c:pt idx="82">
                  <c:v>112.2711</c:v>
                </c:pt>
                <c:pt idx="83">
                  <c:v>112.6919</c:v>
                </c:pt>
                <c:pt idx="84">
                  <c:v>113.1322</c:v>
                </c:pt>
                <c:pt idx="85">
                  <c:v>113.556</c:v>
                </c:pt>
                <c:pt idx="86">
                  <c:v>113.9896</c:v>
                </c:pt>
                <c:pt idx="87">
                  <c:v>114.3976</c:v>
                </c:pt>
                <c:pt idx="88">
                  <c:v>114.813</c:v>
                </c:pt>
                <c:pt idx="89">
                  <c:v>115.2443</c:v>
                </c:pt>
                <c:pt idx="90">
                  <c:v>115.6656</c:v>
                </c:pt>
                <c:pt idx="91">
                  <c:v>116.09829999999999</c:v>
                </c:pt>
                <c:pt idx="92">
                  <c:v>116.5069</c:v>
                </c:pt>
                <c:pt idx="93">
                  <c:v>116.9135</c:v>
                </c:pt>
                <c:pt idx="94">
                  <c:v>117.34139999999999</c:v>
                </c:pt>
                <c:pt idx="95">
                  <c:v>117.7633</c:v>
                </c:pt>
                <c:pt idx="96">
                  <c:v>118.17829999999999</c:v>
                </c:pt>
                <c:pt idx="97">
                  <c:v>118.58029999999999</c:v>
                </c:pt>
                <c:pt idx="98">
                  <c:v>118.9868</c:v>
                </c:pt>
                <c:pt idx="99">
                  <c:v>119.4089</c:v>
                </c:pt>
                <c:pt idx="100">
                  <c:v>119.8253</c:v>
                </c:pt>
                <c:pt idx="101">
                  <c:v>120.23520000000001</c:v>
                </c:pt>
                <c:pt idx="102">
                  <c:v>120.65</c:v>
                </c:pt>
                <c:pt idx="103">
                  <c:v>121.02549999999999</c:v>
                </c:pt>
                <c:pt idx="104">
                  <c:v>121.44589999999999</c:v>
                </c:pt>
                <c:pt idx="105">
                  <c:v>121.85639999999999</c:v>
                </c:pt>
                <c:pt idx="106">
                  <c:v>122.2667</c:v>
                </c:pt>
                <c:pt idx="107">
                  <c:v>122.6825</c:v>
                </c:pt>
                <c:pt idx="108">
                  <c:v>123.05840000000001</c:v>
                </c:pt>
                <c:pt idx="109">
                  <c:v>123.47499999999999</c:v>
                </c:pt>
                <c:pt idx="110">
                  <c:v>123.8887</c:v>
                </c:pt>
                <c:pt idx="111">
                  <c:v>124.28579999999999</c:v>
                </c:pt>
                <c:pt idx="112">
                  <c:v>124.6981</c:v>
                </c:pt>
                <c:pt idx="113">
                  <c:v>125.0827</c:v>
                </c:pt>
                <c:pt idx="114">
                  <c:v>125.4796</c:v>
                </c:pt>
                <c:pt idx="115">
                  <c:v>125.8985</c:v>
                </c:pt>
                <c:pt idx="116">
                  <c:v>126.2867</c:v>
                </c:pt>
                <c:pt idx="117">
                  <c:v>126.69880000000001</c:v>
                </c:pt>
                <c:pt idx="118">
                  <c:v>127.0887</c:v>
                </c:pt>
                <c:pt idx="119">
                  <c:v>127.4735</c:v>
                </c:pt>
                <c:pt idx="120">
                  <c:v>127.8847</c:v>
                </c:pt>
                <c:pt idx="121">
                  <c:v>128.27420000000001</c:v>
                </c:pt>
                <c:pt idx="122">
                  <c:v>128.6874</c:v>
                </c:pt>
                <c:pt idx="123">
                  <c:v>129.0814</c:v>
                </c:pt>
                <c:pt idx="124">
                  <c:v>129.47929999999999</c:v>
                </c:pt>
                <c:pt idx="125">
                  <c:v>129.8656</c:v>
                </c:pt>
                <c:pt idx="126">
                  <c:v>130.25290000000001</c:v>
                </c:pt>
                <c:pt idx="127">
                  <c:v>130.65690000000001</c:v>
                </c:pt>
                <c:pt idx="128">
                  <c:v>131.04079999999999</c:v>
                </c:pt>
                <c:pt idx="129">
                  <c:v>131.4434</c:v>
                </c:pt>
                <c:pt idx="130">
                  <c:v>131.82339999999999</c:v>
                </c:pt>
                <c:pt idx="131">
                  <c:v>132.21459999999999</c:v>
                </c:pt>
                <c:pt idx="132">
                  <c:v>132.61600000000001</c:v>
                </c:pt>
                <c:pt idx="133">
                  <c:v>133.01429999999999</c:v>
                </c:pt>
                <c:pt idx="134">
                  <c:v>133.4025</c:v>
                </c:pt>
                <c:pt idx="135">
                  <c:v>133.78399999999999</c:v>
                </c:pt>
                <c:pt idx="136">
                  <c:v>134.1619</c:v>
                </c:pt>
                <c:pt idx="137">
                  <c:v>134.56479999999999</c:v>
                </c:pt>
                <c:pt idx="138">
                  <c:v>134.9562</c:v>
                </c:pt>
                <c:pt idx="139">
                  <c:v>135.34700000000001</c:v>
                </c:pt>
                <c:pt idx="140">
                  <c:v>135.74610000000001</c:v>
                </c:pt>
                <c:pt idx="141">
                  <c:v>136.1062</c:v>
                </c:pt>
                <c:pt idx="142">
                  <c:v>136.5067</c:v>
                </c:pt>
                <c:pt idx="143">
                  <c:v>136.9025</c:v>
                </c:pt>
                <c:pt idx="144">
                  <c:v>137.28280000000001</c:v>
                </c:pt>
                <c:pt idx="145">
                  <c:v>137.6858</c:v>
                </c:pt>
                <c:pt idx="146">
                  <c:v>138.0428</c:v>
                </c:pt>
                <c:pt idx="147">
                  <c:v>138.4453</c:v>
                </c:pt>
                <c:pt idx="148">
                  <c:v>138.8425</c:v>
                </c:pt>
                <c:pt idx="149">
                  <c:v>139.22499999999999</c:v>
                </c:pt>
                <c:pt idx="150">
                  <c:v>139.6206</c:v>
                </c:pt>
                <c:pt idx="151">
                  <c:v>139.98750000000001</c:v>
                </c:pt>
                <c:pt idx="152">
                  <c:v>140.3621</c:v>
                </c:pt>
                <c:pt idx="153">
                  <c:v>140.75640000000001</c:v>
                </c:pt>
                <c:pt idx="154">
                  <c:v>141.13</c:v>
                </c:pt>
                <c:pt idx="155">
                  <c:v>141.5283</c:v>
                </c:pt>
                <c:pt idx="156">
                  <c:v>141.90369999999999</c:v>
                </c:pt>
                <c:pt idx="157">
                  <c:v>142.28129999999999</c:v>
                </c:pt>
                <c:pt idx="158">
                  <c:v>142.67310000000001</c:v>
                </c:pt>
                <c:pt idx="159">
                  <c:v>143.05449999999999</c:v>
                </c:pt>
                <c:pt idx="160">
                  <c:v>143.4479</c:v>
                </c:pt>
                <c:pt idx="161">
                  <c:v>143.83170000000001</c:v>
                </c:pt>
                <c:pt idx="162">
                  <c:v>144.1944</c:v>
                </c:pt>
                <c:pt idx="163">
                  <c:v>144.5881</c:v>
                </c:pt>
                <c:pt idx="164">
                  <c:v>144.96170000000001</c:v>
                </c:pt>
                <c:pt idx="165">
                  <c:v>145.3586</c:v>
                </c:pt>
                <c:pt idx="166">
                  <c:v>145.74619999999999</c:v>
                </c:pt>
                <c:pt idx="167">
                  <c:v>146.12790000000001</c:v>
                </c:pt>
                <c:pt idx="168">
                  <c:v>146.50190000000001</c:v>
                </c:pt>
                <c:pt idx="169">
                  <c:v>146.876</c:v>
                </c:pt>
                <c:pt idx="170">
                  <c:v>147.26499999999999</c:v>
                </c:pt>
                <c:pt idx="171">
                  <c:v>147.6514</c:v>
                </c:pt>
                <c:pt idx="172">
                  <c:v>148.0307</c:v>
                </c:pt>
                <c:pt idx="173">
                  <c:v>148.4024</c:v>
                </c:pt>
                <c:pt idx="174">
                  <c:v>148.779</c:v>
                </c:pt>
                <c:pt idx="175">
                  <c:v>149.15940000000001</c:v>
                </c:pt>
                <c:pt idx="176">
                  <c:v>149.54220000000001</c:v>
                </c:pt>
                <c:pt idx="177">
                  <c:v>149.92320000000001</c:v>
                </c:pt>
                <c:pt idx="178">
                  <c:v>150.28649999999999</c:v>
                </c:pt>
                <c:pt idx="179">
                  <c:v>150.66030000000001</c:v>
                </c:pt>
                <c:pt idx="180">
                  <c:v>151.0421</c:v>
                </c:pt>
                <c:pt idx="181">
                  <c:v>151.434</c:v>
                </c:pt>
                <c:pt idx="182">
                  <c:v>151.80260000000001</c:v>
                </c:pt>
                <c:pt idx="183">
                  <c:v>152.19560000000001</c:v>
                </c:pt>
                <c:pt idx="184">
                  <c:v>152.54560000000001</c:v>
                </c:pt>
                <c:pt idx="185">
                  <c:v>152.93440000000001</c:v>
                </c:pt>
                <c:pt idx="186">
                  <c:v>153.32579999999999</c:v>
                </c:pt>
                <c:pt idx="187">
                  <c:v>153.69139999999999</c:v>
                </c:pt>
                <c:pt idx="188">
                  <c:v>154.0718</c:v>
                </c:pt>
                <c:pt idx="189">
                  <c:v>154.42449999999999</c:v>
                </c:pt>
                <c:pt idx="190">
                  <c:v>154.80860000000001</c:v>
                </c:pt>
                <c:pt idx="191">
                  <c:v>155.19839999999999</c:v>
                </c:pt>
                <c:pt idx="192">
                  <c:v>155.5693</c:v>
                </c:pt>
                <c:pt idx="193">
                  <c:v>155.96170000000001</c:v>
                </c:pt>
                <c:pt idx="194">
                  <c:v>156.33860000000001</c:v>
                </c:pt>
                <c:pt idx="195">
                  <c:v>156.70509999999999</c:v>
                </c:pt>
                <c:pt idx="196">
                  <c:v>157.09209999999999</c:v>
                </c:pt>
                <c:pt idx="197">
                  <c:v>157.4605</c:v>
                </c:pt>
                <c:pt idx="198">
                  <c:v>157.8485</c:v>
                </c:pt>
                <c:pt idx="199">
                  <c:v>158.22239999999999</c:v>
                </c:pt>
                <c:pt idx="200">
                  <c:v>158.59110000000001</c:v>
                </c:pt>
                <c:pt idx="201">
                  <c:v>158.98009999999999</c:v>
                </c:pt>
                <c:pt idx="202">
                  <c:v>159.34800000000001</c:v>
                </c:pt>
                <c:pt idx="203">
                  <c:v>159.73410000000001</c:v>
                </c:pt>
                <c:pt idx="204">
                  <c:v>160.1146</c:v>
                </c:pt>
                <c:pt idx="205">
                  <c:v>160.48519999999999</c:v>
                </c:pt>
                <c:pt idx="206">
                  <c:v>160.85159999999999</c:v>
                </c:pt>
                <c:pt idx="207">
                  <c:v>161.21860000000001</c:v>
                </c:pt>
                <c:pt idx="208">
                  <c:v>161.60159999999999</c:v>
                </c:pt>
                <c:pt idx="209">
                  <c:v>161.98519999999999</c:v>
                </c:pt>
                <c:pt idx="210">
                  <c:v>162.36330000000001</c:v>
                </c:pt>
                <c:pt idx="211">
                  <c:v>162.73060000000001</c:v>
                </c:pt>
                <c:pt idx="212">
                  <c:v>163.09559999999999</c:v>
                </c:pt>
                <c:pt idx="213">
                  <c:v>163.4811</c:v>
                </c:pt>
                <c:pt idx="214">
                  <c:v>163.86279999999999</c:v>
                </c:pt>
                <c:pt idx="215">
                  <c:v>164.23240000000001</c:v>
                </c:pt>
                <c:pt idx="216">
                  <c:v>164.5941</c:v>
                </c:pt>
                <c:pt idx="217">
                  <c:v>164.9597</c:v>
                </c:pt>
                <c:pt idx="218">
                  <c:v>165.34690000000001</c:v>
                </c:pt>
                <c:pt idx="219">
                  <c:v>165.73689999999999</c:v>
                </c:pt>
                <c:pt idx="220">
                  <c:v>166.1052</c:v>
                </c:pt>
                <c:pt idx="221">
                  <c:v>166.49250000000001</c:v>
                </c:pt>
                <c:pt idx="222">
                  <c:v>166.8389</c:v>
                </c:pt>
                <c:pt idx="223">
                  <c:v>167.22399999999999</c:v>
                </c:pt>
                <c:pt idx="224">
                  <c:v>167.6037</c:v>
                </c:pt>
                <c:pt idx="225">
                  <c:v>167.97559999999999</c:v>
                </c:pt>
                <c:pt idx="226">
                  <c:v>168.3612</c:v>
                </c:pt>
                <c:pt idx="227">
                  <c:v>168.7139</c:v>
                </c:pt>
                <c:pt idx="228">
                  <c:v>169.09710000000001</c:v>
                </c:pt>
                <c:pt idx="229">
                  <c:v>169.47980000000001</c:v>
                </c:pt>
                <c:pt idx="230">
                  <c:v>169.84569999999999</c:v>
                </c:pt>
                <c:pt idx="231">
                  <c:v>170.23310000000001</c:v>
                </c:pt>
                <c:pt idx="232">
                  <c:v>170.5822</c:v>
                </c:pt>
                <c:pt idx="233">
                  <c:v>170.95339999999999</c:v>
                </c:pt>
                <c:pt idx="234">
                  <c:v>171.33619999999999</c:v>
                </c:pt>
                <c:pt idx="235">
                  <c:v>171.7047</c:v>
                </c:pt>
                <c:pt idx="236">
                  <c:v>172.08949999999999</c:v>
                </c:pt>
                <c:pt idx="237">
                  <c:v>172.46459999999999</c:v>
                </c:pt>
                <c:pt idx="238">
                  <c:v>172.81639999999999</c:v>
                </c:pt>
                <c:pt idx="239">
                  <c:v>173.19829999999999</c:v>
                </c:pt>
                <c:pt idx="240">
                  <c:v>173.5635</c:v>
                </c:pt>
                <c:pt idx="241">
                  <c:v>173.94880000000001</c:v>
                </c:pt>
                <c:pt idx="242">
                  <c:v>174.32169999999999</c:v>
                </c:pt>
                <c:pt idx="243">
                  <c:v>174.67310000000001</c:v>
                </c:pt>
                <c:pt idx="244">
                  <c:v>175.0575</c:v>
                </c:pt>
                <c:pt idx="245">
                  <c:v>175.42740000000001</c:v>
                </c:pt>
                <c:pt idx="246">
                  <c:v>175.81469999999999</c:v>
                </c:pt>
                <c:pt idx="247">
                  <c:v>176.19890000000001</c:v>
                </c:pt>
                <c:pt idx="248">
                  <c:v>176.5497</c:v>
                </c:pt>
                <c:pt idx="249">
                  <c:v>176.9308</c:v>
                </c:pt>
                <c:pt idx="250">
                  <c:v>177.2961</c:v>
                </c:pt>
                <c:pt idx="251">
                  <c:v>177.68090000000001</c:v>
                </c:pt>
                <c:pt idx="252">
                  <c:v>178.0607</c:v>
                </c:pt>
                <c:pt idx="253">
                  <c:v>178.42699999999999</c:v>
                </c:pt>
                <c:pt idx="254">
                  <c:v>178.79409999999999</c:v>
                </c:pt>
                <c:pt idx="255">
                  <c:v>179.1644</c:v>
                </c:pt>
                <c:pt idx="256">
                  <c:v>179.5453</c:v>
                </c:pt>
                <c:pt idx="257">
                  <c:v>179.9325</c:v>
                </c:pt>
                <c:pt idx="258">
                  <c:v>180.2929</c:v>
                </c:pt>
                <c:pt idx="259">
                  <c:v>180.65469999999999</c:v>
                </c:pt>
                <c:pt idx="260">
                  <c:v>181.0146</c:v>
                </c:pt>
                <c:pt idx="261">
                  <c:v>181.39930000000001</c:v>
                </c:pt>
                <c:pt idx="262">
                  <c:v>181.78200000000001</c:v>
                </c:pt>
                <c:pt idx="263">
                  <c:v>182.15190000000001</c:v>
                </c:pt>
                <c:pt idx="264">
                  <c:v>182.51320000000001</c:v>
                </c:pt>
                <c:pt idx="265">
                  <c:v>182.87819999999999</c:v>
                </c:pt>
                <c:pt idx="266">
                  <c:v>183.2567</c:v>
                </c:pt>
                <c:pt idx="267">
                  <c:v>183.6396</c:v>
                </c:pt>
                <c:pt idx="268">
                  <c:v>184.0069</c:v>
                </c:pt>
                <c:pt idx="269">
                  <c:v>184.36930000000001</c:v>
                </c:pt>
                <c:pt idx="270">
                  <c:v>184.73259999999999</c:v>
                </c:pt>
                <c:pt idx="271">
                  <c:v>185.1156</c:v>
                </c:pt>
                <c:pt idx="272">
                  <c:v>185.49719999999999</c:v>
                </c:pt>
                <c:pt idx="273">
                  <c:v>185.8683</c:v>
                </c:pt>
                <c:pt idx="274">
                  <c:v>186.25210000000001</c:v>
                </c:pt>
                <c:pt idx="275">
                  <c:v>186.6018</c:v>
                </c:pt>
                <c:pt idx="276">
                  <c:v>186.97900000000001</c:v>
                </c:pt>
                <c:pt idx="277">
                  <c:v>187.36060000000001</c:v>
                </c:pt>
                <c:pt idx="278">
                  <c:v>187.7268</c:v>
                </c:pt>
                <c:pt idx="279">
                  <c:v>188.10839999999999</c:v>
                </c:pt>
                <c:pt idx="280">
                  <c:v>188.4649</c:v>
                </c:pt>
                <c:pt idx="281">
                  <c:v>188.83860000000001</c:v>
                </c:pt>
                <c:pt idx="282">
                  <c:v>189.21960000000001</c:v>
                </c:pt>
                <c:pt idx="283">
                  <c:v>189.5855</c:v>
                </c:pt>
                <c:pt idx="284">
                  <c:v>189.96950000000001</c:v>
                </c:pt>
                <c:pt idx="285">
                  <c:v>190.3288</c:v>
                </c:pt>
                <c:pt idx="286">
                  <c:v>190.69149999999999</c:v>
                </c:pt>
                <c:pt idx="287">
                  <c:v>191.0703</c:v>
                </c:pt>
                <c:pt idx="288">
                  <c:v>191.43299999999999</c:v>
                </c:pt>
                <c:pt idx="289">
                  <c:v>191.81540000000001</c:v>
                </c:pt>
                <c:pt idx="290">
                  <c:v>192.19980000000001</c:v>
                </c:pt>
                <c:pt idx="291">
                  <c:v>192.54509999999999</c:v>
                </c:pt>
                <c:pt idx="292">
                  <c:v>192.92349999999999</c:v>
                </c:pt>
                <c:pt idx="293">
                  <c:v>193.2902</c:v>
                </c:pt>
                <c:pt idx="294">
                  <c:v>193.67429999999999</c:v>
                </c:pt>
                <c:pt idx="295">
                  <c:v>194.0583</c:v>
                </c:pt>
                <c:pt idx="296">
                  <c:v>194.3999</c:v>
                </c:pt>
                <c:pt idx="297">
                  <c:v>194.78399999999999</c:v>
                </c:pt>
                <c:pt idx="298">
                  <c:v>195.14959999999999</c:v>
                </c:pt>
                <c:pt idx="299">
                  <c:v>195.5317</c:v>
                </c:pt>
                <c:pt idx="300">
                  <c:v>195.91829999999999</c:v>
                </c:pt>
                <c:pt idx="301">
                  <c:v>196.2824</c:v>
                </c:pt>
                <c:pt idx="302">
                  <c:v>196.6464</c:v>
                </c:pt>
                <c:pt idx="303">
                  <c:v>197.01349999999999</c:v>
                </c:pt>
                <c:pt idx="304">
                  <c:v>197.39320000000001</c:v>
                </c:pt>
                <c:pt idx="305">
                  <c:v>197.77600000000001</c:v>
                </c:pt>
                <c:pt idx="306">
                  <c:v>198.14089999999999</c:v>
                </c:pt>
                <c:pt idx="307">
                  <c:v>198.5052</c:v>
                </c:pt>
                <c:pt idx="308">
                  <c:v>198.8784</c:v>
                </c:pt>
                <c:pt idx="309">
                  <c:v>199.24610000000001</c:v>
                </c:pt>
                <c:pt idx="310">
                  <c:v>199.62610000000001</c:v>
                </c:pt>
                <c:pt idx="311">
                  <c:v>199.9957</c:v>
                </c:pt>
                <c:pt idx="312">
                  <c:v>200.3605</c:v>
                </c:pt>
                <c:pt idx="313">
                  <c:v>200.72450000000001</c:v>
                </c:pt>
                <c:pt idx="314">
                  <c:v>201.0907</c:v>
                </c:pt>
                <c:pt idx="315">
                  <c:v>201.47630000000001</c:v>
                </c:pt>
                <c:pt idx="316">
                  <c:v>201.84039999999999</c:v>
                </c:pt>
                <c:pt idx="317">
                  <c:v>202.2261</c:v>
                </c:pt>
                <c:pt idx="318">
                  <c:v>202.58170000000001</c:v>
                </c:pt>
                <c:pt idx="319">
                  <c:v>202.95160000000001</c:v>
                </c:pt>
                <c:pt idx="320">
                  <c:v>203.3312</c:v>
                </c:pt>
                <c:pt idx="321">
                  <c:v>203.6986</c:v>
                </c:pt>
                <c:pt idx="322">
                  <c:v>204.07689999999999</c:v>
                </c:pt>
                <c:pt idx="323">
                  <c:v>204.459</c:v>
                </c:pt>
                <c:pt idx="324">
                  <c:v>204.82579999999999</c:v>
                </c:pt>
                <c:pt idx="325">
                  <c:v>205.20590000000001</c:v>
                </c:pt>
                <c:pt idx="326">
                  <c:v>205.57079999999999</c:v>
                </c:pt>
                <c:pt idx="327">
                  <c:v>205.95760000000001</c:v>
                </c:pt>
                <c:pt idx="328">
                  <c:v>206.32230000000001</c:v>
                </c:pt>
                <c:pt idx="329">
                  <c:v>206.69040000000001</c:v>
                </c:pt>
                <c:pt idx="330">
                  <c:v>207.06739999999999</c:v>
                </c:pt>
                <c:pt idx="331">
                  <c:v>207.43190000000001</c:v>
                </c:pt>
                <c:pt idx="332">
                  <c:v>207.80850000000001</c:v>
                </c:pt>
                <c:pt idx="333">
                  <c:v>208.18719999999999</c:v>
                </c:pt>
                <c:pt idx="334">
                  <c:v>208.53620000000001</c:v>
                </c:pt>
                <c:pt idx="335">
                  <c:v>208.91820000000001</c:v>
                </c:pt>
                <c:pt idx="336">
                  <c:v>209.28469999999999</c:v>
                </c:pt>
                <c:pt idx="337">
                  <c:v>209.66480000000001</c:v>
                </c:pt>
                <c:pt idx="338">
                  <c:v>210.04679999999999</c:v>
                </c:pt>
                <c:pt idx="339">
                  <c:v>210.37979999999999</c:v>
                </c:pt>
                <c:pt idx="340">
                  <c:v>210.7595</c:v>
                </c:pt>
                <c:pt idx="341">
                  <c:v>211.1217</c:v>
                </c:pt>
                <c:pt idx="342">
                  <c:v>211.5043</c:v>
                </c:pt>
                <c:pt idx="343">
                  <c:v>211.88030000000001</c:v>
                </c:pt>
                <c:pt idx="344">
                  <c:v>212.2287</c:v>
                </c:pt>
                <c:pt idx="345">
                  <c:v>212.60820000000001</c:v>
                </c:pt>
                <c:pt idx="346">
                  <c:v>212.9769</c:v>
                </c:pt>
                <c:pt idx="347">
                  <c:v>213.35650000000001</c:v>
                </c:pt>
                <c:pt idx="348">
                  <c:v>213.7389</c:v>
                </c:pt>
                <c:pt idx="349">
                  <c:v>214.10210000000001</c:v>
                </c:pt>
                <c:pt idx="350">
                  <c:v>214.46209999999999</c:v>
                </c:pt>
                <c:pt idx="351">
                  <c:v>214.83680000000001</c:v>
                </c:pt>
                <c:pt idx="352">
                  <c:v>215.20840000000001</c:v>
                </c:pt>
                <c:pt idx="353">
                  <c:v>215.59360000000001</c:v>
                </c:pt>
                <c:pt idx="354">
                  <c:v>215.9615</c:v>
                </c:pt>
                <c:pt idx="355">
                  <c:v>216.32509999999999</c:v>
                </c:pt>
                <c:pt idx="356">
                  <c:v>216.70050000000001</c:v>
                </c:pt>
                <c:pt idx="357">
                  <c:v>217.06780000000001</c:v>
                </c:pt>
                <c:pt idx="358">
                  <c:v>217.44540000000001</c:v>
                </c:pt>
                <c:pt idx="359">
                  <c:v>217.80779999999999</c:v>
                </c:pt>
                <c:pt idx="360">
                  <c:v>218.1832</c:v>
                </c:pt>
                <c:pt idx="361">
                  <c:v>218.55240000000001</c:v>
                </c:pt>
                <c:pt idx="362">
                  <c:v>218.9187</c:v>
                </c:pt>
                <c:pt idx="363">
                  <c:v>219.30029999999999</c:v>
                </c:pt>
                <c:pt idx="364">
                  <c:v>219.6611</c:v>
                </c:pt>
                <c:pt idx="365">
                  <c:v>220.0437</c:v>
                </c:pt>
                <c:pt idx="366">
                  <c:v>220.39940000000001</c:v>
                </c:pt>
                <c:pt idx="367">
                  <c:v>220.76410000000001</c:v>
                </c:pt>
                <c:pt idx="368">
                  <c:v>221.11879999999999</c:v>
                </c:pt>
                <c:pt idx="369">
                  <c:v>221.48830000000001</c:v>
                </c:pt>
                <c:pt idx="370">
                  <c:v>221.86150000000001</c:v>
                </c:pt>
                <c:pt idx="371">
                  <c:v>222.24969999999999</c:v>
                </c:pt>
                <c:pt idx="372">
                  <c:v>222.59100000000001</c:v>
                </c:pt>
                <c:pt idx="373">
                  <c:v>222.97239999999999</c:v>
                </c:pt>
                <c:pt idx="374">
                  <c:v>223.33799999999999</c:v>
                </c:pt>
                <c:pt idx="375">
                  <c:v>223.7149</c:v>
                </c:pt>
                <c:pt idx="376">
                  <c:v>224.0915</c:v>
                </c:pt>
                <c:pt idx="377">
                  <c:v>224.43709999999999</c:v>
                </c:pt>
                <c:pt idx="378">
                  <c:v>224.81729999999999</c:v>
                </c:pt>
                <c:pt idx="379">
                  <c:v>225.18459999999999</c:v>
                </c:pt>
                <c:pt idx="380">
                  <c:v>225.56569999999999</c:v>
                </c:pt>
                <c:pt idx="381">
                  <c:v>225.95179999999999</c:v>
                </c:pt>
                <c:pt idx="382">
                  <c:v>226.31129999999999</c:v>
                </c:pt>
                <c:pt idx="383">
                  <c:v>226.6799</c:v>
                </c:pt>
                <c:pt idx="384">
                  <c:v>227.0453</c:v>
                </c:pt>
                <c:pt idx="385">
                  <c:v>227.4246</c:v>
                </c:pt>
                <c:pt idx="386">
                  <c:v>227.80340000000001</c:v>
                </c:pt>
                <c:pt idx="387">
                  <c:v>228.1722</c:v>
                </c:pt>
                <c:pt idx="388">
                  <c:v>228.53729999999999</c:v>
                </c:pt>
                <c:pt idx="389">
                  <c:v>228.91059999999999</c:v>
                </c:pt>
                <c:pt idx="390">
                  <c:v>229.2835</c:v>
                </c:pt>
                <c:pt idx="391">
                  <c:v>229.6645</c:v>
                </c:pt>
                <c:pt idx="392">
                  <c:v>230.03399999999999</c:v>
                </c:pt>
                <c:pt idx="393">
                  <c:v>230.3904</c:v>
                </c:pt>
                <c:pt idx="394">
                  <c:v>230.76259999999999</c:v>
                </c:pt>
                <c:pt idx="395">
                  <c:v>231.1294</c:v>
                </c:pt>
                <c:pt idx="396">
                  <c:v>231.51300000000001</c:v>
                </c:pt>
                <c:pt idx="397">
                  <c:v>231.8741</c:v>
                </c:pt>
                <c:pt idx="398">
                  <c:v>232.25229999999999</c:v>
                </c:pt>
                <c:pt idx="399">
                  <c:v>232.6163</c:v>
                </c:pt>
                <c:pt idx="400">
                  <c:v>232.98570000000001</c:v>
                </c:pt>
                <c:pt idx="401">
                  <c:v>233.36590000000001</c:v>
                </c:pt>
                <c:pt idx="402">
                  <c:v>233.7329</c:v>
                </c:pt>
                <c:pt idx="403">
                  <c:v>234.11099999999999</c:v>
                </c:pt>
                <c:pt idx="404">
                  <c:v>234.47139999999999</c:v>
                </c:pt>
                <c:pt idx="405">
                  <c:v>234.8347</c:v>
                </c:pt>
                <c:pt idx="406">
                  <c:v>235.215</c:v>
                </c:pt>
                <c:pt idx="407">
                  <c:v>235.58269999999999</c:v>
                </c:pt>
                <c:pt idx="408">
                  <c:v>235.96690000000001</c:v>
                </c:pt>
                <c:pt idx="409">
                  <c:v>236.33170000000001</c:v>
                </c:pt>
                <c:pt idx="410">
                  <c:v>236.69669999999999</c:v>
                </c:pt>
                <c:pt idx="411">
                  <c:v>237.07810000000001</c:v>
                </c:pt>
                <c:pt idx="412">
                  <c:v>237.44210000000001</c:v>
                </c:pt>
                <c:pt idx="413">
                  <c:v>237.82079999999999</c:v>
                </c:pt>
                <c:pt idx="414">
                  <c:v>238.19839999999999</c:v>
                </c:pt>
                <c:pt idx="415">
                  <c:v>238.54519999999999</c:v>
                </c:pt>
                <c:pt idx="416">
                  <c:v>238.92429999999999</c:v>
                </c:pt>
                <c:pt idx="417">
                  <c:v>239.29060000000001</c:v>
                </c:pt>
                <c:pt idx="418">
                  <c:v>239.66569999999999</c:v>
                </c:pt>
                <c:pt idx="419">
                  <c:v>240.0505</c:v>
                </c:pt>
                <c:pt idx="420">
                  <c:v>240.38800000000001</c:v>
                </c:pt>
                <c:pt idx="421">
                  <c:v>240.77019999999999</c:v>
                </c:pt>
                <c:pt idx="422">
                  <c:v>241.13509999999999</c:v>
                </c:pt>
                <c:pt idx="423">
                  <c:v>241.51169999999999</c:v>
                </c:pt>
                <c:pt idx="424">
                  <c:v>241.88659999999999</c:v>
                </c:pt>
                <c:pt idx="425">
                  <c:v>242.23699999999999</c:v>
                </c:pt>
                <c:pt idx="426">
                  <c:v>242.61660000000001</c:v>
                </c:pt>
                <c:pt idx="427">
                  <c:v>242.9932</c:v>
                </c:pt>
                <c:pt idx="428">
                  <c:v>243.3647</c:v>
                </c:pt>
                <c:pt idx="429">
                  <c:v>243.74719999999999</c:v>
                </c:pt>
                <c:pt idx="430">
                  <c:v>244.1069</c:v>
                </c:pt>
                <c:pt idx="431">
                  <c:v>244.46770000000001</c:v>
                </c:pt>
                <c:pt idx="432">
                  <c:v>244.8425</c:v>
                </c:pt>
                <c:pt idx="433">
                  <c:v>245.2071</c:v>
                </c:pt>
                <c:pt idx="434">
                  <c:v>245.58869999999999</c:v>
                </c:pt>
                <c:pt idx="435">
                  <c:v>245.95930000000001</c:v>
                </c:pt>
                <c:pt idx="436">
                  <c:v>246.3218</c:v>
                </c:pt>
                <c:pt idx="437">
                  <c:v>246.7039</c:v>
                </c:pt>
                <c:pt idx="438">
                  <c:v>247.0659</c:v>
                </c:pt>
                <c:pt idx="439">
                  <c:v>247.4453</c:v>
                </c:pt>
                <c:pt idx="440">
                  <c:v>247.8058</c:v>
                </c:pt>
                <c:pt idx="441">
                  <c:v>248.1705</c:v>
                </c:pt>
                <c:pt idx="442">
                  <c:v>248.54929999999999</c:v>
                </c:pt>
                <c:pt idx="443">
                  <c:v>248.9162</c:v>
                </c:pt>
                <c:pt idx="444">
                  <c:v>249.29810000000001</c:v>
                </c:pt>
                <c:pt idx="445">
                  <c:v>249.6628</c:v>
                </c:pt>
                <c:pt idx="446">
                  <c:v>250.04429999999999</c:v>
                </c:pt>
                <c:pt idx="447">
                  <c:v>250.3982</c:v>
                </c:pt>
                <c:pt idx="448">
                  <c:v>250.7621</c:v>
                </c:pt>
                <c:pt idx="449">
                  <c:v>251.13749999999999</c:v>
                </c:pt>
                <c:pt idx="450">
                  <c:v>251.5068</c:v>
                </c:pt>
                <c:pt idx="451">
                  <c:v>251.88290000000001</c:v>
                </c:pt>
                <c:pt idx="452">
                  <c:v>252.24879999999999</c:v>
                </c:pt>
                <c:pt idx="453">
                  <c:v>252.61250000000001</c:v>
                </c:pt>
                <c:pt idx="454">
                  <c:v>252.99619999999999</c:v>
                </c:pt>
                <c:pt idx="455">
                  <c:v>253.37119999999999</c:v>
                </c:pt>
                <c:pt idx="456">
                  <c:v>253.7424</c:v>
                </c:pt>
                <c:pt idx="457">
                  <c:v>254.09710000000001</c:v>
                </c:pt>
                <c:pt idx="458">
                  <c:v>254.46019999999999</c:v>
                </c:pt>
                <c:pt idx="459">
                  <c:v>254.84229999999999</c:v>
                </c:pt>
                <c:pt idx="460">
                  <c:v>255.215</c:v>
                </c:pt>
                <c:pt idx="461">
                  <c:v>255.58799999999999</c:v>
                </c:pt>
                <c:pt idx="462">
                  <c:v>255.97370000000001</c:v>
                </c:pt>
                <c:pt idx="463">
                  <c:v>256.32150000000001</c:v>
                </c:pt>
                <c:pt idx="464">
                  <c:v>256.70359999999999</c:v>
                </c:pt>
                <c:pt idx="465">
                  <c:v>257.0761</c:v>
                </c:pt>
                <c:pt idx="466">
                  <c:v>257.44209999999998</c:v>
                </c:pt>
                <c:pt idx="467">
                  <c:v>257.82040000000001</c:v>
                </c:pt>
                <c:pt idx="468">
                  <c:v>258.16309999999999</c:v>
                </c:pt>
                <c:pt idx="469">
                  <c:v>258.5514</c:v>
                </c:pt>
                <c:pt idx="470">
                  <c:v>258.93180000000001</c:v>
                </c:pt>
                <c:pt idx="471">
                  <c:v>259.29739999999998</c:v>
                </c:pt>
                <c:pt idx="472">
                  <c:v>259.6746</c:v>
                </c:pt>
                <c:pt idx="473">
                  <c:v>260.04340000000002</c:v>
                </c:pt>
                <c:pt idx="474">
                  <c:v>260.39299999999997</c:v>
                </c:pt>
                <c:pt idx="475">
                  <c:v>260.77530000000002</c:v>
                </c:pt>
                <c:pt idx="476">
                  <c:v>261.13130000000001</c:v>
                </c:pt>
                <c:pt idx="477">
                  <c:v>261.51490000000001</c:v>
                </c:pt>
                <c:pt idx="478">
                  <c:v>261.8741</c:v>
                </c:pt>
                <c:pt idx="479">
                  <c:v>262.24360000000001</c:v>
                </c:pt>
                <c:pt idx="480">
                  <c:v>262.62520000000001</c:v>
                </c:pt>
                <c:pt idx="481">
                  <c:v>262.99130000000002</c:v>
                </c:pt>
                <c:pt idx="482">
                  <c:v>263.3725</c:v>
                </c:pt>
                <c:pt idx="483">
                  <c:v>263.73430000000002</c:v>
                </c:pt>
                <c:pt idx="484">
                  <c:v>264.1028</c:v>
                </c:pt>
                <c:pt idx="485">
                  <c:v>264.47559999999999</c:v>
                </c:pt>
                <c:pt idx="486">
                  <c:v>264.83969999999999</c:v>
                </c:pt>
                <c:pt idx="487">
                  <c:v>265.221</c:v>
                </c:pt>
                <c:pt idx="488">
                  <c:v>265.58789999999999</c:v>
                </c:pt>
                <c:pt idx="489">
                  <c:v>265.97219999999999</c:v>
                </c:pt>
                <c:pt idx="490">
                  <c:v>266.3322</c:v>
                </c:pt>
                <c:pt idx="491">
                  <c:v>266.69920000000002</c:v>
                </c:pt>
                <c:pt idx="492">
                  <c:v>267.07569999999998</c:v>
                </c:pt>
                <c:pt idx="493">
                  <c:v>267.4443</c:v>
                </c:pt>
                <c:pt idx="494">
                  <c:v>267.81990000000002</c:v>
                </c:pt>
                <c:pt idx="495">
                  <c:v>268.18150000000003</c:v>
                </c:pt>
                <c:pt idx="496">
                  <c:v>268.55180000000001</c:v>
                </c:pt>
                <c:pt idx="497">
                  <c:v>268.93459999999999</c:v>
                </c:pt>
                <c:pt idx="498">
                  <c:v>269.31009999999998</c:v>
                </c:pt>
                <c:pt idx="499">
                  <c:v>269.67910000000001</c:v>
                </c:pt>
                <c:pt idx="500">
                  <c:v>270.05950000000001</c:v>
                </c:pt>
                <c:pt idx="501">
                  <c:v>270.39929999999998</c:v>
                </c:pt>
                <c:pt idx="502">
                  <c:v>270.77800000000002</c:v>
                </c:pt>
                <c:pt idx="503">
                  <c:v>271.149</c:v>
                </c:pt>
                <c:pt idx="504">
                  <c:v>271.5206</c:v>
                </c:pt>
                <c:pt idx="505">
                  <c:v>271.89749999999998</c:v>
                </c:pt>
                <c:pt idx="506">
                  <c:v>272.26569999999998</c:v>
                </c:pt>
                <c:pt idx="507">
                  <c:v>272.63</c:v>
                </c:pt>
                <c:pt idx="508">
                  <c:v>273.00510000000003</c:v>
                </c:pt>
                <c:pt idx="509">
                  <c:v>273.37419999999997</c:v>
                </c:pt>
                <c:pt idx="510">
                  <c:v>273.7525</c:v>
                </c:pt>
                <c:pt idx="511">
                  <c:v>274.11360000000002</c:v>
                </c:pt>
                <c:pt idx="512">
                  <c:v>274.47039999999998</c:v>
                </c:pt>
                <c:pt idx="513">
                  <c:v>274.8528</c:v>
                </c:pt>
                <c:pt idx="514">
                  <c:v>275.21519999999998</c:v>
                </c:pt>
                <c:pt idx="515">
                  <c:v>275.59840000000003</c:v>
                </c:pt>
                <c:pt idx="516">
                  <c:v>275.9674</c:v>
                </c:pt>
                <c:pt idx="517">
                  <c:v>276.33150000000001</c:v>
                </c:pt>
                <c:pt idx="518">
                  <c:v>276.71199999999999</c:v>
                </c:pt>
                <c:pt idx="519">
                  <c:v>277.07769999999999</c:v>
                </c:pt>
                <c:pt idx="520">
                  <c:v>277.45580000000001</c:v>
                </c:pt>
                <c:pt idx="521">
                  <c:v>277.82240000000002</c:v>
                </c:pt>
                <c:pt idx="522">
                  <c:v>278.202</c:v>
                </c:pt>
                <c:pt idx="523">
                  <c:v>278.56720000000001</c:v>
                </c:pt>
                <c:pt idx="524">
                  <c:v>278.93340000000001</c:v>
                </c:pt>
                <c:pt idx="525">
                  <c:v>279.31720000000001</c:v>
                </c:pt>
                <c:pt idx="526">
                  <c:v>279.68549999999999</c:v>
                </c:pt>
                <c:pt idx="527">
                  <c:v>280.06369999999998</c:v>
                </c:pt>
                <c:pt idx="528">
                  <c:v>280.43290000000002</c:v>
                </c:pt>
                <c:pt idx="529">
                  <c:v>280.78460000000001</c:v>
                </c:pt>
                <c:pt idx="530">
                  <c:v>281.15660000000003</c:v>
                </c:pt>
                <c:pt idx="531">
                  <c:v>281.53390000000002</c:v>
                </c:pt>
                <c:pt idx="532">
                  <c:v>281.89830000000001</c:v>
                </c:pt>
                <c:pt idx="533">
                  <c:v>282.28309999999999</c:v>
                </c:pt>
                <c:pt idx="534">
                  <c:v>282.62470000000002</c:v>
                </c:pt>
                <c:pt idx="535">
                  <c:v>283.00810000000001</c:v>
                </c:pt>
                <c:pt idx="536">
                  <c:v>283.38600000000002</c:v>
                </c:pt>
                <c:pt idx="537">
                  <c:v>283.75709999999998</c:v>
                </c:pt>
                <c:pt idx="538">
                  <c:v>284.13369999999998</c:v>
                </c:pt>
                <c:pt idx="539">
                  <c:v>284.4821</c:v>
                </c:pt>
                <c:pt idx="540">
                  <c:v>284.85660000000001</c:v>
                </c:pt>
                <c:pt idx="541">
                  <c:v>285.23020000000002</c:v>
                </c:pt>
                <c:pt idx="542">
                  <c:v>285.59440000000001</c:v>
                </c:pt>
                <c:pt idx="543">
                  <c:v>285.98099999999999</c:v>
                </c:pt>
                <c:pt idx="544">
                  <c:v>286.34750000000003</c:v>
                </c:pt>
                <c:pt idx="545">
                  <c:v>286.7097</c:v>
                </c:pt>
                <c:pt idx="546">
                  <c:v>287.09019999999998</c:v>
                </c:pt>
                <c:pt idx="547">
                  <c:v>287.45389999999998</c:v>
                </c:pt>
                <c:pt idx="548">
                  <c:v>287.83319999999998</c:v>
                </c:pt>
                <c:pt idx="549">
                  <c:v>288.19889999999998</c:v>
                </c:pt>
                <c:pt idx="550">
                  <c:v>288.56200000000001</c:v>
                </c:pt>
                <c:pt idx="551">
                  <c:v>288.94479999999999</c:v>
                </c:pt>
                <c:pt idx="552">
                  <c:v>289.3109</c:v>
                </c:pt>
                <c:pt idx="553">
                  <c:v>289.68979999999999</c:v>
                </c:pt>
                <c:pt idx="554">
                  <c:v>290.05619999999999</c:v>
                </c:pt>
                <c:pt idx="555">
                  <c:v>290.41219999999998</c:v>
                </c:pt>
                <c:pt idx="556">
                  <c:v>290.79129999999998</c:v>
                </c:pt>
                <c:pt idx="557">
                  <c:v>291.1472</c:v>
                </c:pt>
                <c:pt idx="558">
                  <c:v>291.5301</c:v>
                </c:pt>
                <c:pt idx="559">
                  <c:v>291.89249999999998</c:v>
                </c:pt>
                <c:pt idx="560">
                  <c:v>292.27449999999999</c:v>
                </c:pt>
                <c:pt idx="561">
                  <c:v>292.63639999999998</c:v>
                </c:pt>
                <c:pt idx="562">
                  <c:v>292.9982</c:v>
                </c:pt>
                <c:pt idx="563">
                  <c:v>293.37939999999998</c:v>
                </c:pt>
                <c:pt idx="564">
                  <c:v>293.74669999999998</c:v>
                </c:pt>
                <c:pt idx="565">
                  <c:v>294.1191</c:v>
                </c:pt>
                <c:pt idx="566">
                  <c:v>294.46960000000001</c:v>
                </c:pt>
                <c:pt idx="567">
                  <c:v>294.83210000000003</c:v>
                </c:pt>
                <c:pt idx="568">
                  <c:v>295.20929999999998</c:v>
                </c:pt>
                <c:pt idx="569">
                  <c:v>295.57929999999999</c:v>
                </c:pt>
                <c:pt idx="570">
                  <c:v>295.94940000000003</c:v>
                </c:pt>
                <c:pt idx="571">
                  <c:v>296.30880000000002</c:v>
                </c:pt>
                <c:pt idx="572">
                  <c:v>296.67059999999998</c:v>
                </c:pt>
                <c:pt idx="573">
                  <c:v>297.05220000000003</c:v>
                </c:pt>
                <c:pt idx="574">
                  <c:v>297.42509999999999</c:v>
                </c:pt>
                <c:pt idx="575">
                  <c:v>297.79509999999999</c:v>
                </c:pt>
                <c:pt idx="576">
                  <c:v>298.1773</c:v>
                </c:pt>
                <c:pt idx="577">
                  <c:v>298.52449999999999</c:v>
                </c:pt>
                <c:pt idx="578">
                  <c:v>298.90550000000002</c:v>
                </c:pt>
                <c:pt idx="579">
                  <c:v>299.28550000000001</c:v>
                </c:pt>
                <c:pt idx="580">
                  <c:v>299.64920000000001</c:v>
                </c:pt>
                <c:pt idx="581">
                  <c:v>300.03710000000001</c:v>
                </c:pt>
                <c:pt idx="582">
                  <c:v>300.37299999999999</c:v>
                </c:pt>
                <c:pt idx="583">
                  <c:v>300.75170000000003</c:v>
                </c:pt>
                <c:pt idx="584">
                  <c:v>301.12700000000001</c:v>
                </c:pt>
                <c:pt idx="585">
                  <c:v>301.49200000000002</c:v>
                </c:pt>
                <c:pt idx="586">
                  <c:v>301.8691</c:v>
                </c:pt>
                <c:pt idx="587">
                  <c:v>302.23910000000001</c:v>
                </c:pt>
                <c:pt idx="588">
                  <c:v>302.59859999999998</c:v>
                </c:pt>
                <c:pt idx="589">
                  <c:v>302.98129999999998</c:v>
                </c:pt>
                <c:pt idx="590">
                  <c:v>303.34379999999999</c:v>
                </c:pt>
                <c:pt idx="591">
                  <c:v>303.72570000000002</c:v>
                </c:pt>
                <c:pt idx="592">
                  <c:v>304.08749999999998</c:v>
                </c:pt>
                <c:pt idx="593">
                  <c:v>304.44889999999998</c:v>
                </c:pt>
                <c:pt idx="594">
                  <c:v>304.82900000000001</c:v>
                </c:pt>
                <c:pt idx="595">
                  <c:v>305.19080000000002</c:v>
                </c:pt>
                <c:pt idx="596">
                  <c:v>305.57060000000001</c:v>
                </c:pt>
                <c:pt idx="597">
                  <c:v>305.94409999999999</c:v>
                </c:pt>
                <c:pt idx="598">
                  <c:v>306.30029999999999</c:v>
                </c:pt>
                <c:pt idx="599">
                  <c:v>306.68630000000002</c:v>
                </c:pt>
                <c:pt idx="600">
                  <c:v>307.04680000000002</c:v>
                </c:pt>
                <c:pt idx="601">
                  <c:v>307.42770000000002</c:v>
                </c:pt>
                <c:pt idx="602">
                  <c:v>307.79660000000001</c:v>
                </c:pt>
                <c:pt idx="603">
                  <c:v>308.16750000000002</c:v>
                </c:pt>
                <c:pt idx="604">
                  <c:v>308.5317</c:v>
                </c:pt>
                <c:pt idx="605">
                  <c:v>308.8954</c:v>
                </c:pt>
                <c:pt idx="606">
                  <c:v>309.27620000000002</c:v>
                </c:pt>
                <c:pt idx="607">
                  <c:v>309.64999999999998</c:v>
                </c:pt>
                <c:pt idx="608">
                  <c:v>310.01690000000002</c:v>
                </c:pt>
                <c:pt idx="609">
                  <c:v>310.37650000000002</c:v>
                </c:pt>
                <c:pt idx="610">
                  <c:v>310.74119999999999</c:v>
                </c:pt>
                <c:pt idx="611">
                  <c:v>311.11840000000001</c:v>
                </c:pt>
                <c:pt idx="612">
                  <c:v>311.49779999999998</c:v>
                </c:pt>
                <c:pt idx="613">
                  <c:v>311.8621</c:v>
                </c:pt>
                <c:pt idx="614">
                  <c:v>312.24759999999998</c:v>
                </c:pt>
                <c:pt idx="615">
                  <c:v>312.59039999999999</c:v>
                </c:pt>
                <c:pt idx="616">
                  <c:v>312.97030000000001</c:v>
                </c:pt>
                <c:pt idx="617">
                  <c:v>313.351</c:v>
                </c:pt>
                <c:pt idx="618">
                  <c:v>313.71539999999999</c:v>
                </c:pt>
                <c:pt idx="619">
                  <c:v>314.09379999999999</c:v>
                </c:pt>
                <c:pt idx="620">
                  <c:v>314.43860000000001</c:v>
                </c:pt>
                <c:pt idx="621">
                  <c:v>314.82040000000001</c:v>
                </c:pt>
                <c:pt idx="622">
                  <c:v>315.20119999999997</c:v>
                </c:pt>
                <c:pt idx="623">
                  <c:v>315.56700000000001</c:v>
                </c:pt>
                <c:pt idx="624">
                  <c:v>315.95069999999998</c:v>
                </c:pt>
                <c:pt idx="625">
                  <c:v>316.30799999999999</c:v>
                </c:pt>
                <c:pt idx="626">
                  <c:v>316.68099999999998</c:v>
                </c:pt>
                <c:pt idx="627">
                  <c:v>317.06169999999997</c:v>
                </c:pt>
                <c:pt idx="628">
                  <c:v>317.42270000000002</c:v>
                </c:pt>
                <c:pt idx="629">
                  <c:v>317.803</c:v>
                </c:pt>
                <c:pt idx="630">
                  <c:v>318.17020000000002</c:v>
                </c:pt>
                <c:pt idx="631">
                  <c:v>318.52679999999998</c:v>
                </c:pt>
                <c:pt idx="632">
                  <c:v>318.89600000000002</c:v>
                </c:pt>
                <c:pt idx="633">
                  <c:v>319.2448</c:v>
                </c:pt>
                <c:pt idx="634">
                  <c:v>319.62509999999997</c:v>
                </c:pt>
                <c:pt idx="635">
                  <c:v>320.00220000000002</c:v>
                </c:pt>
                <c:pt idx="636">
                  <c:v>320.36849999999998</c:v>
                </c:pt>
                <c:pt idx="637">
                  <c:v>320.73070000000001</c:v>
                </c:pt>
                <c:pt idx="638">
                  <c:v>321.08859999999999</c:v>
                </c:pt>
                <c:pt idx="639">
                  <c:v>321.4717</c:v>
                </c:pt>
                <c:pt idx="640">
                  <c:v>321.84120000000001</c:v>
                </c:pt>
                <c:pt idx="641">
                  <c:v>322.21789999999999</c:v>
                </c:pt>
                <c:pt idx="642">
                  <c:v>322.57650000000001</c:v>
                </c:pt>
                <c:pt idx="643">
                  <c:v>322.93740000000003</c:v>
                </c:pt>
                <c:pt idx="644">
                  <c:v>323.3175</c:v>
                </c:pt>
                <c:pt idx="645">
                  <c:v>323.69470000000001</c:v>
                </c:pt>
                <c:pt idx="646">
                  <c:v>324.06009999999998</c:v>
                </c:pt>
                <c:pt idx="647">
                  <c:v>324.41989999999998</c:v>
                </c:pt>
                <c:pt idx="648">
                  <c:v>324.78109999999998</c:v>
                </c:pt>
                <c:pt idx="649">
                  <c:v>325.16180000000003</c:v>
                </c:pt>
                <c:pt idx="650">
                  <c:v>325.54079999999999</c:v>
                </c:pt>
                <c:pt idx="651">
                  <c:v>325.9126</c:v>
                </c:pt>
                <c:pt idx="652">
                  <c:v>326.29399999999998</c:v>
                </c:pt>
                <c:pt idx="653">
                  <c:v>326.63920000000002</c:v>
                </c:pt>
                <c:pt idx="654">
                  <c:v>327.02019999999999</c:v>
                </c:pt>
                <c:pt idx="655">
                  <c:v>327.3999</c:v>
                </c:pt>
                <c:pt idx="656">
                  <c:v>327.7647</c:v>
                </c:pt>
                <c:pt idx="657">
                  <c:v>328.14330000000001</c:v>
                </c:pt>
                <c:pt idx="658">
                  <c:v>328.48939999999999</c:v>
                </c:pt>
                <c:pt idx="659">
                  <c:v>328.87279999999998</c:v>
                </c:pt>
                <c:pt idx="660">
                  <c:v>329.25409999999999</c:v>
                </c:pt>
                <c:pt idx="661">
                  <c:v>329.62020000000001</c:v>
                </c:pt>
                <c:pt idx="662">
                  <c:v>330.00209999999998</c:v>
                </c:pt>
                <c:pt idx="663">
                  <c:v>330.36410000000001</c:v>
                </c:pt>
                <c:pt idx="664">
                  <c:v>330.7235</c:v>
                </c:pt>
                <c:pt idx="665">
                  <c:v>331.10140000000001</c:v>
                </c:pt>
                <c:pt idx="666">
                  <c:v>331.46559999999999</c:v>
                </c:pt>
                <c:pt idx="667">
                  <c:v>331.84379999999999</c:v>
                </c:pt>
                <c:pt idx="668">
                  <c:v>332.21420000000001</c:v>
                </c:pt>
                <c:pt idx="669">
                  <c:v>332.57240000000002</c:v>
                </c:pt>
                <c:pt idx="670">
                  <c:v>332.95499999999998</c:v>
                </c:pt>
                <c:pt idx="671">
                  <c:v>333.3177</c:v>
                </c:pt>
                <c:pt idx="672">
                  <c:v>333.69920000000002</c:v>
                </c:pt>
                <c:pt idx="673">
                  <c:v>334.0729</c:v>
                </c:pt>
                <c:pt idx="674">
                  <c:v>334.43169999999998</c:v>
                </c:pt>
                <c:pt idx="675">
                  <c:v>334.8021</c:v>
                </c:pt>
                <c:pt idx="676">
                  <c:v>335.16570000000002</c:v>
                </c:pt>
                <c:pt idx="677">
                  <c:v>335.54899999999998</c:v>
                </c:pt>
                <c:pt idx="678">
                  <c:v>335.93099999999998</c:v>
                </c:pt>
                <c:pt idx="679">
                  <c:v>336.30189999999999</c:v>
                </c:pt>
                <c:pt idx="680">
                  <c:v>336.66230000000002</c:v>
                </c:pt>
                <c:pt idx="681">
                  <c:v>337.0213</c:v>
                </c:pt>
                <c:pt idx="682">
                  <c:v>337.3999</c:v>
                </c:pt>
                <c:pt idx="683">
                  <c:v>337.77440000000001</c:v>
                </c:pt>
                <c:pt idx="684">
                  <c:v>338.1422</c:v>
                </c:pt>
                <c:pt idx="685">
                  <c:v>338.5068</c:v>
                </c:pt>
                <c:pt idx="686">
                  <c:v>338.87200000000001</c:v>
                </c:pt>
                <c:pt idx="687">
                  <c:v>339.25450000000001</c:v>
                </c:pt>
                <c:pt idx="688">
                  <c:v>339.63560000000001</c:v>
                </c:pt>
                <c:pt idx="689">
                  <c:v>340.00150000000002</c:v>
                </c:pt>
                <c:pt idx="690">
                  <c:v>340.37349999999998</c:v>
                </c:pt>
                <c:pt idx="691">
                  <c:v>340.7183</c:v>
                </c:pt>
                <c:pt idx="692">
                  <c:v>341.09230000000002</c:v>
                </c:pt>
                <c:pt idx="693">
                  <c:v>341.4751</c:v>
                </c:pt>
                <c:pt idx="694">
                  <c:v>341.83760000000001</c:v>
                </c:pt>
                <c:pt idx="695">
                  <c:v>342.22030000000001</c:v>
                </c:pt>
                <c:pt idx="696">
                  <c:v>342.56360000000001</c:v>
                </c:pt>
                <c:pt idx="697">
                  <c:v>342.94479999999999</c:v>
                </c:pt>
                <c:pt idx="698">
                  <c:v>343.32679999999999</c:v>
                </c:pt>
                <c:pt idx="699">
                  <c:v>343.69110000000001</c:v>
                </c:pt>
                <c:pt idx="700">
                  <c:v>344.07040000000001</c:v>
                </c:pt>
                <c:pt idx="701">
                  <c:v>344.41550000000001</c:v>
                </c:pt>
                <c:pt idx="702">
                  <c:v>344.78410000000002</c:v>
                </c:pt>
                <c:pt idx="703">
                  <c:v>345.16430000000003</c:v>
                </c:pt>
                <c:pt idx="704">
                  <c:v>345.53160000000003</c:v>
                </c:pt>
                <c:pt idx="705">
                  <c:v>345.91910000000001</c:v>
                </c:pt>
                <c:pt idx="706">
                  <c:v>346.28620000000001</c:v>
                </c:pt>
                <c:pt idx="707">
                  <c:v>346.64690000000002</c:v>
                </c:pt>
                <c:pt idx="708">
                  <c:v>347.02679999999998</c:v>
                </c:pt>
                <c:pt idx="709">
                  <c:v>347.3895</c:v>
                </c:pt>
                <c:pt idx="710">
                  <c:v>347.7697</c:v>
                </c:pt>
                <c:pt idx="711">
                  <c:v>348.14229999999998</c:v>
                </c:pt>
                <c:pt idx="712">
                  <c:v>348.49529999999999</c:v>
                </c:pt>
                <c:pt idx="713">
                  <c:v>348.87849999999997</c:v>
                </c:pt>
                <c:pt idx="714">
                  <c:v>349.24270000000001</c:v>
                </c:pt>
                <c:pt idx="715">
                  <c:v>349.62389999999999</c:v>
                </c:pt>
                <c:pt idx="716">
                  <c:v>350.00369999999998</c:v>
                </c:pt>
                <c:pt idx="717">
                  <c:v>350.34739999999999</c:v>
                </c:pt>
                <c:pt idx="718">
                  <c:v>350.72770000000003</c:v>
                </c:pt>
                <c:pt idx="719">
                  <c:v>351.08670000000001</c:v>
                </c:pt>
                <c:pt idx="720">
                  <c:v>351.46789999999999</c:v>
                </c:pt>
                <c:pt idx="721">
                  <c:v>351.84309999999999</c:v>
                </c:pt>
                <c:pt idx="722">
                  <c:v>352.21249999999998</c:v>
                </c:pt>
                <c:pt idx="723">
                  <c:v>352.57409999999999</c:v>
                </c:pt>
                <c:pt idx="724">
                  <c:v>352.93790000000001</c:v>
                </c:pt>
                <c:pt idx="725">
                  <c:v>353.31880000000001</c:v>
                </c:pt>
                <c:pt idx="726">
                  <c:v>353.70339999999999</c:v>
                </c:pt>
                <c:pt idx="727">
                  <c:v>354.06599999999997</c:v>
                </c:pt>
                <c:pt idx="728">
                  <c:v>354.4255</c:v>
                </c:pt>
                <c:pt idx="729">
                  <c:v>354.78840000000002</c:v>
                </c:pt>
                <c:pt idx="730">
                  <c:v>355.16609999999997</c:v>
                </c:pt>
                <c:pt idx="731">
                  <c:v>355.54849999999999</c:v>
                </c:pt>
                <c:pt idx="732">
                  <c:v>355.91860000000003</c:v>
                </c:pt>
                <c:pt idx="733">
                  <c:v>356.29579999999999</c:v>
                </c:pt>
                <c:pt idx="734">
                  <c:v>356.64679999999998</c:v>
                </c:pt>
                <c:pt idx="735">
                  <c:v>357.02699999999999</c:v>
                </c:pt>
                <c:pt idx="736">
                  <c:v>357.40539999999999</c:v>
                </c:pt>
                <c:pt idx="737">
                  <c:v>357.76900000000001</c:v>
                </c:pt>
                <c:pt idx="738">
                  <c:v>358.1463</c:v>
                </c:pt>
                <c:pt idx="739">
                  <c:v>358.50580000000002</c:v>
                </c:pt>
                <c:pt idx="740">
                  <c:v>358.87560000000002</c:v>
                </c:pt>
                <c:pt idx="741">
                  <c:v>359.25630000000001</c:v>
                </c:pt>
                <c:pt idx="742">
                  <c:v>359.61840000000001</c:v>
                </c:pt>
                <c:pt idx="743">
                  <c:v>359.99849999999998</c:v>
                </c:pt>
                <c:pt idx="744">
                  <c:v>360.36079999999998</c:v>
                </c:pt>
                <c:pt idx="745">
                  <c:v>360.71679999999998</c:v>
                </c:pt>
                <c:pt idx="746">
                  <c:v>361.09309999999999</c:v>
                </c:pt>
                <c:pt idx="747">
                  <c:v>361.4588</c:v>
                </c:pt>
                <c:pt idx="748">
                  <c:v>361.83819999999997</c:v>
                </c:pt>
                <c:pt idx="749">
                  <c:v>362.21449999999999</c:v>
                </c:pt>
                <c:pt idx="750">
                  <c:v>362.56729999999999</c:v>
                </c:pt>
                <c:pt idx="751">
                  <c:v>362.94749999999999</c:v>
                </c:pt>
                <c:pt idx="752">
                  <c:v>363.31240000000003</c:v>
                </c:pt>
                <c:pt idx="753">
                  <c:v>363.69639999999998</c:v>
                </c:pt>
                <c:pt idx="754">
                  <c:v>364.0727</c:v>
                </c:pt>
                <c:pt idx="755">
                  <c:v>364.42410000000001</c:v>
                </c:pt>
                <c:pt idx="756">
                  <c:v>364.80720000000002</c:v>
                </c:pt>
                <c:pt idx="757">
                  <c:v>365.16930000000002</c:v>
                </c:pt>
                <c:pt idx="758">
                  <c:v>365.55149999999998</c:v>
                </c:pt>
                <c:pt idx="759">
                  <c:v>365.93889999999999</c:v>
                </c:pt>
                <c:pt idx="760">
                  <c:v>366.30549999999999</c:v>
                </c:pt>
                <c:pt idx="761">
                  <c:v>366.66860000000003</c:v>
                </c:pt>
                <c:pt idx="762">
                  <c:v>367.02949999999998</c:v>
                </c:pt>
                <c:pt idx="763">
                  <c:v>367.40949999999998</c:v>
                </c:pt>
                <c:pt idx="764">
                  <c:v>367.7921</c:v>
                </c:pt>
                <c:pt idx="765">
                  <c:v>368.1542</c:v>
                </c:pt>
                <c:pt idx="766">
                  <c:v>368.52140000000003</c:v>
                </c:pt>
                <c:pt idx="767">
                  <c:v>368.88350000000003</c:v>
                </c:pt>
                <c:pt idx="768">
                  <c:v>369.26420000000002</c:v>
                </c:pt>
                <c:pt idx="769">
                  <c:v>369.64400000000001</c:v>
                </c:pt>
                <c:pt idx="770">
                  <c:v>370.01049999999998</c:v>
                </c:pt>
                <c:pt idx="771">
                  <c:v>370.38740000000001</c:v>
                </c:pt>
                <c:pt idx="772">
                  <c:v>370.73320000000001</c:v>
                </c:pt>
                <c:pt idx="773">
                  <c:v>371.10890000000001</c:v>
                </c:pt>
                <c:pt idx="774">
                  <c:v>371.49220000000003</c:v>
                </c:pt>
                <c:pt idx="775">
                  <c:v>371.85230000000001</c:v>
                </c:pt>
                <c:pt idx="776">
                  <c:v>372.23869999999999</c:v>
                </c:pt>
                <c:pt idx="777">
                  <c:v>372.59289999999999</c:v>
                </c:pt>
                <c:pt idx="778">
                  <c:v>372.96390000000002</c:v>
                </c:pt>
                <c:pt idx="779">
                  <c:v>373.34629999999999</c:v>
                </c:pt>
                <c:pt idx="780">
                  <c:v>373.7097</c:v>
                </c:pt>
                <c:pt idx="781">
                  <c:v>374.0874</c:v>
                </c:pt>
                <c:pt idx="782">
                  <c:v>374.459</c:v>
                </c:pt>
                <c:pt idx="783">
                  <c:v>374.80509999999998</c:v>
                </c:pt>
                <c:pt idx="784">
                  <c:v>375.18830000000003</c:v>
                </c:pt>
                <c:pt idx="785">
                  <c:v>375.55459999999999</c:v>
                </c:pt>
                <c:pt idx="786">
                  <c:v>375.94139999999999</c:v>
                </c:pt>
                <c:pt idx="787">
                  <c:v>376.31849999999997</c:v>
                </c:pt>
                <c:pt idx="788">
                  <c:v>376.6696</c:v>
                </c:pt>
                <c:pt idx="789">
                  <c:v>377.04849999999999</c:v>
                </c:pt>
                <c:pt idx="790">
                  <c:v>377.41230000000002</c:v>
                </c:pt>
                <c:pt idx="791">
                  <c:v>377.79250000000002</c:v>
                </c:pt>
                <c:pt idx="792">
                  <c:v>378.16919999999999</c:v>
                </c:pt>
                <c:pt idx="793">
                  <c:v>378.52350000000001</c:v>
                </c:pt>
                <c:pt idx="794">
                  <c:v>378.90440000000001</c:v>
                </c:pt>
                <c:pt idx="795">
                  <c:v>379.2697</c:v>
                </c:pt>
                <c:pt idx="796">
                  <c:v>379.64839999999998</c:v>
                </c:pt>
                <c:pt idx="797">
                  <c:v>380.03109999999998</c:v>
                </c:pt>
                <c:pt idx="798">
                  <c:v>380.39240000000001</c:v>
                </c:pt>
                <c:pt idx="799">
                  <c:v>380.75080000000003</c:v>
                </c:pt>
                <c:pt idx="800">
                  <c:v>381.11059999999998</c:v>
                </c:pt>
                <c:pt idx="801">
                  <c:v>381.49549999999999</c:v>
                </c:pt>
                <c:pt idx="802">
                  <c:v>381.87009999999998</c:v>
                </c:pt>
                <c:pt idx="803">
                  <c:v>382.24189999999999</c:v>
                </c:pt>
                <c:pt idx="804">
                  <c:v>382.60160000000002</c:v>
                </c:pt>
                <c:pt idx="805">
                  <c:v>382.96780000000001</c:v>
                </c:pt>
                <c:pt idx="806">
                  <c:v>383.35149999999999</c:v>
                </c:pt>
                <c:pt idx="807">
                  <c:v>383.73180000000002</c:v>
                </c:pt>
                <c:pt idx="808">
                  <c:v>384.09449999999998</c:v>
                </c:pt>
                <c:pt idx="809">
                  <c:v>384.46620000000001</c:v>
                </c:pt>
                <c:pt idx="810">
                  <c:v>384.8272</c:v>
                </c:pt>
                <c:pt idx="811">
                  <c:v>385.19830000000002</c:v>
                </c:pt>
                <c:pt idx="812">
                  <c:v>385.57830000000001</c:v>
                </c:pt>
                <c:pt idx="813">
                  <c:v>385.94740000000002</c:v>
                </c:pt>
                <c:pt idx="814">
                  <c:v>386.33300000000003</c:v>
                </c:pt>
                <c:pt idx="815">
                  <c:v>386.6823</c:v>
                </c:pt>
                <c:pt idx="816">
                  <c:v>387.05450000000002</c:v>
                </c:pt>
                <c:pt idx="817">
                  <c:v>387.43459999999999</c:v>
                </c:pt>
                <c:pt idx="818">
                  <c:v>387.79689999999999</c:v>
                </c:pt>
                <c:pt idx="819">
                  <c:v>388.1764</c:v>
                </c:pt>
                <c:pt idx="820">
                  <c:v>388.54340000000002</c:v>
                </c:pt>
                <c:pt idx="821">
                  <c:v>388.90269999999998</c:v>
                </c:pt>
                <c:pt idx="822">
                  <c:v>389.28460000000001</c:v>
                </c:pt>
                <c:pt idx="823">
                  <c:v>389.64710000000002</c:v>
                </c:pt>
                <c:pt idx="824">
                  <c:v>390.0324</c:v>
                </c:pt>
                <c:pt idx="825">
                  <c:v>390.40390000000002</c:v>
                </c:pt>
                <c:pt idx="826">
                  <c:v>390.74849999999998</c:v>
                </c:pt>
                <c:pt idx="827">
                  <c:v>391.1216</c:v>
                </c:pt>
                <c:pt idx="828">
                  <c:v>391.4873</c:v>
                </c:pt>
                <c:pt idx="829">
                  <c:v>391.86320000000001</c:v>
                </c:pt>
                <c:pt idx="830">
                  <c:v>392.2482</c:v>
                </c:pt>
                <c:pt idx="831">
                  <c:v>392.58909999999997</c:v>
                </c:pt>
                <c:pt idx="832">
                  <c:v>392.96949999999998</c:v>
                </c:pt>
                <c:pt idx="833">
                  <c:v>393.33240000000001</c:v>
                </c:pt>
                <c:pt idx="834">
                  <c:v>393.71319999999997</c:v>
                </c:pt>
                <c:pt idx="835">
                  <c:v>394.09219999999999</c:v>
                </c:pt>
                <c:pt idx="836">
                  <c:v>394.45659999999998</c:v>
                </c:pt>
                <c:pt idx="837">
                  <c:v>394.81349999999998</c:v>
                </c:pt>
                <c:pt idx="838">
                  <c:v>395.17759999999998</c:v>
                </c:pt>
                <c:pt idx="839">
                  <c:v>395.56079999999997</c:v>
                </c:pt>
                <c:pt idx="840">
                  <c:v>395.94920000000002</c:v>
                </c:pt>
                <c:pt idx="841">
                  <c:v>396.3159</c:v>
                </c:pt>
                <c:pt idx="842">
                  <c:v>396.6773</c:v>
                </c:pt>
                <c:pt idx="843">
                  <c:v>397.04039999999998</c:v>
                </c:pt>
                <c:pt idx="844">
                  <c:v>397.41930000000002</c:v>
                </c:pt>
                <c:pt idx="845">
                  <c:v>397.7996</c:v>
                </c:pt>
                <c:pt idx="846">
                  <c:v>398.16430000000003</c:v>
                </c:pt>
                <c:pt idx="847">
                  <c:v>398.529</c:v>
                </c:pt>
                <c:pt idx="848">
                  <c:v>398.89620000000002</c:v>
                </c:pt>
                <c:pt idx="849">
                  <c:v>399.27569999999997</c:v>
                </c:pt>
                <c:pt idx="850">
                  <c:v>399.65550000000002</c:v>
                </c:pt>
                <c:pt idx="851">
                  <c:v>400.01740000000001</c:v>
                </c:pt>
                <c:pt idx="852">
                  <c:v>400.38929999999999</c:v>
                </c:pt>
                <c:pt idx="853">
                  <c:v>400.74059999999997</c:v>
                </c:pt>
                <c:pt idx="854">
                  <c:v>401.11110000000002</c:v>
                </c:pt>
                <c:pt idx="855">
                  <c:v>401.49250000000001</c:v>
                </c:pt>
                <c:pt idx="856">
                  <c:v>401.85419999999999</c:v>
                </c:pt>
                <c:pt idx="857">
                  <c:v>402.23770000000002</c:v>
                </c:pt>
                <c:pt idx="858">
                  <c:v>402.5917</c:v>
                </c:pt>
                <c:pt idx="859">
                  <c:v>402.96129999999999</c:v>
                </c:pt>
                <c:pt idx="860">
                  <c:v>403.3417</c:v>
                </c:pt>
                <c:pt idx="861">
                  <c:v>403.70400000000001</c:v>
                </c:pt>
                <c:pt idx="862">
                  <c:v>404.08260000000001</c:v>
                </c:pt>
                <c:pt idx="863">
                  <c:v>404.45859999999999</c:v>
                </c:pt>
                <c:pt idx="864">
                  <c:v>404.80549999999999</c:v>
                </c:pt>
                <c:pt idx="865">
                  <c:v>405.18270000000001</c:v>
                </c:pt>
                <c:pt idx="866">
                  <c:v>405.54629999999997</c:v>
                </c:pt>
                <c:pt idx="867">
                  <c:v>405.93419999999998</c:v>
                </c:pt>
                <c:pt idx="868">
                  <c:v>406.31279999999998</c:v>
                </c:pt>
                <c:pt idx="869">
                  <c:v>406.65949999999998</c:v>
                </c:pt>
                <c:pt idx="870">
                  <c:v>407.0394</c:v>
                </c:pt>
                <c:pt idx="871">
                  <c:v>407.39830000000001</c:v>
                </c:pt>
                <c:pt idx="872">
                  <c:v>407.7799</c:v>
                </c:pt>
                <c:pt idx="873">
                  <c:v>408.15899999999999</c:v>
                </c:pt>
                <c:pt idx="874">
                  <c:v>408.50729999999999</c:v>
                </c:pt>
                <c:pt idx="875">
                  <c:v>408.88979999999998</c:v>
                </c:pt>
                <c:pt idx="876">
                  <c:v>409.25689999999997</c:v>
                </c:pt>
                <c:pt idx="877">
                  <c:v>409.63339999999999</c:v>
                </c:pt>
                <c:pt idx="878">
                  <c:v>410.01670000000001</c:v>
                </c:pt>
                <c:pt idx="879">
                  <c:v>410.36989999999997</c:v>
                </c:pt>
                <c:pt idx="880">
                  <c:v>410.73430000000002</c:v>
                </c:pt>
                <c:pt idx="881">
                  <c:v>411.09460000000001</c:v>
                </c:pt>
                <c:pt idx="882">
                  <c:v>411.47390000000001</c:v>
                </c:pt>
                <c:pt idx="883">
                  <c:v>411.8492</c:v>
                </c:pt>
                <c:pt idx="884">
                  <c:v>412.21969999999999</c:v>
                </c:pt>
                <c:pt idx="885">
                  <c:v>412.58139999999997</c:v>
                </c:pt>
                <c:pt idx="886">
                  <c:v>412.94990000000001</c:v>
                </c:pt>
                <c:pt idx="887">
                  <c:v>413.32889999999998</c:v>
                </c:pt>
                <c:pt idx="888">
                  <c:v>413.71190000000001</c:v>
                </c:pt>
                <c:pt idx="889">
                  <c:v>414.07569999999998</c:v>
                </c:pt>
                <c:pt idx="890">
                  <c:v>414.43579999999997</c:v>
                </c:pt>
                <c:pt idx="891">
                  <c:v>414.80990000000003</c:v>
                </c:pt>
                <c:pt idx="892">
                  <c:v>415.18</c:v>
                </c:pt>
                <c:pt idx="893">
                  <c:v>415.56279999999998</c:v>
                </c:pt>
                <c:pt idx="894">
                  <c:v>415.93520000000001</c:v>
                </c:pt>
                <c:pt idx="895">
                  <c:v>416.29379999999998</c:v>
                </c:pt>
                <c:pt idx="896">
                  <c:v>416.6771</c:v>
                </c:pt>
                <c:pt idx="897">
                  <c:v>417.04140000000001</c:v>
                </c:pt>
                <c:pt idx="898">
                  <c:v>417.42189999999999</c:v>
                </c:pt>
                <c:pt idx="899">
                  <c:v>417.78649999999999</c:v>
                </c:pt>
                <c:pt idx="900">
                  <c:v>418.16320000000002</c:v>
                </c:pt>
                <c:pt idx="901">
                  <c:v>418.52940000000001</c:v>
                </c:pt>
                <c:pt idx="902">
                  <c:v>418.89550000000003</c:v>
                </c:pt>
                <c:pt idx="903">
                  <c:v>419.27589999999998</c:v>
                </c:pt>
                <c:pt idx="904">
                  <c:v>419.64060000000001</c:v>
                </c:pt>
                <c:pt idx="905">
                  <c:v>420.02140000000003</c:v>
                </c:pt>
                <c:pt idx="906">
                  <c:v>420.37959999999998</c:v>
                </c:pt>
                <c:pt idx="907">
                  <c:v>420.74169999999998</c:v>
                </c:pt>
                <c:pt idx="908">
                  <c:v>421.11709999999999</c:v>
                </c:pt>
                <c:pt idx="909">
                  <c:v>421.483</c:v>
                </c:pt>
                <c:pt idx="910">
                  <c:v>421.86070000000001</c:v>
                </c:pt>
                <c:pt idx="911">
                  <c:v>422.2269</c:v>
                </c:pt>
                <c:pt idx="912">
                  <c:v>422.59350000000001</c:v>
                </c:pt>
                <c:pt idx="913">
                  <c:v>422.97309999999999</c:v>
                </c:pt>
                <c:pt idx="914">
                  <c:v>423.3451</c:v>
                </c:pt>
                <c:pt idx="915">
                  <c:v>423.71899999999999</c:v>
                </c:pt>
                <c:pt idx="916">
                  <c:v>424.09649999999999</c:v>
                </c:pt>
                <c:pt idx="917">
                  <c:v>424.43880000000001</c:v>
                </c:pt>
                <c:pt idx="918">
                  <c:v>424.8202</c:v>
                </c:pt>
                <c:pt idx="919">
                  <c:v>425.18849999999998</c:v>
                </c:pt>
                <c:pt idx="920">
                  <c:v>425.5668</c:v>
                </c:pt>
                <c:pt idx="921">
                  <c:v>425.95069999999998</c:v>
                </c:pt>
                <c:pt idx="922">
                  <c:v>426.29379999999998</c:v>
                </c:pt>
                <c:pt idx="923">
                  <c:v>426.67989999999998</c:v>
                </c:pt>
                <c:pt idx="924">
                  <c:v>427.05369999999999</c:v>
                </c:pt>
                <c:pt idx="925">
                  <c:v>427.42250000000001</c:v>
                </c:pt>
                <c:pt idx="926">
                  <c:v>427.80329999999998</c:v>
                </c:pt>
                <c:pt idx="927">
                  <c:v>428.14260000000002</c:v>
                </c:pt>
                <c:pt idx="928">
                  <c:v>428.5301</c:v>
                </c:pt>
                <c:pt idx="929">
                  <c:v>428.90620000000001</c:v>
                </c:pt>
                <c:pt idx="930">
                  <c:v>429.2774</c:v>
                </c:pt>
                <c:pt idx="931">
                  <c:v>429.65649999999999</c:v>
                </c:pt>
                <c:pt idx="932">
                  <c:v>430.01670000000001</c:v>
                </c:pt>
                <c:pt idx="933">
                  <c:v>430.37400000000002</c:v>
                </c:pt>
                <c:pt idx="934">
                  <c:v>430.75069999999999</c:v>
                </c:pt>
                <c:pt idx="935">
                  <c:v>431.11340000000001</c:v>
                </c:pt>
                <c:pt idx="936">
                  <c:v>431.49860000000001</c:v>
                </c:pt>
                <c:pt idx="937">
                  <c:v>431.85649999999998</c:v>
                </c:pt>
                <c:pt idx="938">
                  <c:v>432.22120000000001</c:v>
                </c:pt>
                <c:pt idx="939">
                  <c:v>432.60300000000001</c:v>
                </c:pt>
                <c:pt idx="940">
                  <c:v>432.96940000000001</c:v>
                </c:pt>
                <c:pt idx="941">
                  <c:v>433.35079999999999</c:v>
                </c:pt>
                <c:pt idx="942">
                  <c:v>433.71440000000001</c:v>
                </c:pt>
                <c:pt idx="943">
                  <c:v>434.07249999999999</c:v>
                </c:pt>
                <c:pt idx="944">
                  <c:v>434.45280000000002</c:v>
                </c:pt>
                <c:pt idx="945">
                  <c:v>434.81020000000001</c:v>
                </c:pt>
                <c:pt idx="946">
                  <c:v>435.18900000000002</c:v>
                </c:pt>
                <c:pt idx="947">
                  <c:v>435.553</c:v>
                </c:pt>
                <c:pt idx="948">
                  <c:v>435.91899999999998</c:v>
                </c:pt>
                <c:pt idx="949">
                  <c:v>436.2971</c:v>
                </c:pt>
                <c:pt idx="950">
                  <c:v>436.66250000000002</c:v>
                </c:pt>
                <c:pt idx="951">
                  <c:v>437.0421</c:v>
                </c:pt>
                <c:pt idx="952">
                  <c:v>437.40809999999999</c:v>
                </c:pt>
                <c:pt idx="953">
                  <c:v>437.78530000000001</c:v>
                </c:pt>
                <c:pt idx="954">
                  <c:v>438.14690000000002</c:v>
                </c:pt>
                <c:pt idx="955">
                  <c:v>438.5154</c:v>
                </c:pt>
                <c:pt idx="956">
                  <c:v>438.89819999999997</c:v>
                </c:pt>
                <c:pt idx="957">
                  <c:v>439.27179999999998</c:v>
                </c:pt>
                <c:pt idx="958">
                  <c:v>439.64019999999999</c:v>
                </c:pt>
                <c:pt idx="959">
                  <c:v>440.02330000000001</c:v>
                </c:pt>
                <c:pt idx="960">
                  <c:v>440.36149999999998</c:v>
                </c:pt>
                <c:pt idx="961">
                  <c:v>440.74079999999998</c:v>
                </c:pt>
                <c:pt idx="962">
                  <c:v>441.10849999999999</c:v>
                </c:pt>
                <c:pt idx="963">
                  <c:v>441.48140000000001</c:v>
                </c:pt>
                <c:pt idx="964">
                  <c:v>441.85809999999998</c:v>
                </c:pt>
                <c:pt idx="965">
                  <c:v>442.2099</c:v>
                </c:pt>
                <c:pt idx="966">
                  <c:v>442.58789999999999</c:v>
                </c:pt>
                <c:pt idx="967">
                  <c:v>442.96530000000001</c:v>
                </c:pt>
                <c:pt idx="968">
                  <c:v>443.33210000000003</c:v>
                </c:pt>
                <c:pt idx="969">
                  <c:v>443.68639999999999</c:v>
                </c:pt>
                <c:pt idx="970">
                  <c:v>444.05279999999999</c:v>
                </c:pt>
                <c:pt idx="971">
                  <c:v>444.41219999999998</c:v>
                </c:pt>
                <c:pt idx="972">
                  <c:v>444.79059999999998</c:v>
                </c:pt>
                <c:pt idx="973">
                  <c:v>445.1558</c:v>
                </c:pt>
                <c:pt idx="974">
                  <c:v>445.53769999999997</c:v>
                </c:pt>
                <c:pt idx="975">
                  <c:v>445.90710000000001</c:v>
                </c:pt>
                <c:pt idx="976">
                  <c:v>446.2688</c:v>
                </c:pt>
                <c:pt idx="977">
                  <c:v>446.65170000000001</c:v>
                </c:pt>
                <c:pt idx="978">
                  <c:v>447.01560000000001</c:v>
                </c:pt>
                <c:pt idx="979">
                  <c:v>447.3947</c:v>
                </c:pt>
                <c:pt idx="980">
                  <c:v>447.7611</c:v>
                </c:pt>
                <c:pt idx="981">
                  <c:v>448.12</c:v>
                </c:pt>
                <c:pt idx="982">
                  <c:v>448.50659999999999</c:v>
                </c:pt>
                <c:pt idx="983">
                  <c:v>448.87270000000001</c:v>
                </c:pt>
                <c:pt idx="984">
                  <c:v>449.25369999999998</c:v>
                </c:pt>
                <c:pt idx="985">
                  <c:v>449.62029999999999</c:v>
                </c:pt>
                <c:pt idx="986">
                  <c:v>450.00360000000001</c:v>
                </c:pt>
                <c:pt idx="987">
                  <c:v>450.3621</c:v>
                </c:pt>
                <c:pt idx="988">
                  <c:v>450.72559999999999</c:v>
                </c:pt>
                <c:pt idx="989">
                  <c:v>451.10169999999999</c:v>
                </c:pt>
                <c:pt idx="990">
                  <c:v>451.4708</c:v>
                </c:pt>
                <c:pt idx="991">
                  <c:v>451.84769999999997</c:v>
                </c:pt>
                <c:pt idx="992">
                  <c:v>452.2131</c:v>
                </c:pt>
                <c:pt idx="993">
                  <c:v>452.57589999999999</c:v>
                </c:pt>
                <c:pt idx="994">
                  <c:v>452.95749999999998</c:v>
                </c:pt>
                <c:pt idx="995">
                  <c:v>453.33269999999999</c:v>
                </c:pt>
                <c:pt idx="996">
                  <c:v>453.70740000000001</c:v>
                </c:pt>
                <c:pt idx="997">
                  <c:v>454.0675</c:v>
                </c:pt>
                <c:pt idx="998">
                  <c:v>454.42540000000002</c:v>
                </c:pt>
                <c:pt idx="999">
                  <c:v>454.80500000000001</c:v>
                </c:pt>
                <c:pt idx="1000">
                  <c:v>455.18049999999999</c:v>
                </c:pt>
                <c:pt idx="1001">
                  <c:v>455.55</c:v>
                </c:pt>
                <c:pt idx="1002">
                  <c:v>455.93799999999999</c:v>
                </c:pt>
                <c:pt idx="1003">
                  <c:v>456.2808</c:v>
                </c:pt>
                <c:pt idx="1004">
                  <c:v>456.66430000000003</c:v>
                </c:pt>
                <c:pt idx="1005">
                  <c:v>457.04</c:v>
                </c:pt>
                <c:pt idx="1006">
                  <c:v>457.40769999999998</c:v>
                </c:pt>
                <c:pt idx="1007">
                  <c:v>457.78739999999999</c:v>
                </c:pt>
                <c:pt idx="1008">
                  <c:v>458.12849999999997</c:v>
                </c:pt>
                <c:pt idx="1009">
                  <c:v>458.5138</c:v>
                </c:pt>
                <c:pt idx="1010">
                  <c:v>458.89550000000003</c:v>
                </c:pt>
                <c:pt idx="1011">
                  <c:v>459.26190000000003</c:v>
                </c:pt>
                <c:pt idx="1012">
                  <c:v>459.64139999999998</c:v>
                </c:pt>
                <c:pt idx="1013">
                  <c:v>460.00729999999999</c:v>
                </c:pt>
                <c:pt idx="1014">
                  <c:v>460.36559999999997</c:v>
                </c:pt>
                <c:pt idx="1015">
                  <c:v>460.74540000000002</c:v>
                </c:pt>
                <c:pt idx="1016">
                  <c:v>461.1046</c:v>
                </c:pt>
                <c:pt idx="1017">
                  <c:v>461.4855</c:v>
                </c:pt>
                <c:pt idx="1018">
                  <c:v>461.8485</c:v>
                </c:pt>
                <c:pt idx="1019">
                  <c:v>462.20979999999997</c:v>
                </c:pt>
                <c:pt idx="1020">
                  <c:v>462.59109999999998</c:v>
                </c:pt>
                <c:pt idx="1021">
                  <c:v>462.95549999999997</c:v>
                </c:pt>
                <c:pt idx="1022">
                  <c:v>463.334</c:v>
                </c:pt>
                <c:pt idx="1023">
                  <c:v>463.69720000000001</c:v>
                </c:pt>
                <c:pt idx="1024">
                  <c:v>464.06389999999999</c:v>
                </c:pt>
                <c:pt idx="1025">
                  <c:v>464.43599999999998</c:v>
                </c:pt>
                <c:pt idx="1026">
                  <c:v>464.80020000000002</c:v>
                </c:pt>
                <c:pt idx="1027">
                  <c:v>465.17959999999999</c:v>
                </c:pt>
                <c:pt idx="1028">
                  <c:v>465.55119999999999</c:v>
                </c:pt>
                <c:pt idx="1029">
                  <c:v>465.93150000000003</c:v>
                </c:pt>
                <c:pt idx="1030">
                  <c:v>466.29219999999998</c:v>
                </c:pt>
                <c:pt idx="1031">
                  <c:v>466.65809999999999</c:v>
                </c:pt>
                <c:pt idx="1032">
                  <c:v>467.03820000000002</c:v>
                </c:pt>
                <c:pt idx="1033">
                  <c:v>467.40719999999999</c:v>
                </c:pt>
                <c:pt idx="1034">
                  <c:v>467.78</c:v>
                </c:pt>
                <c:pt idx="1035">
                  <c:v>468.13639999999998</c:v>
                </c:pt>
                <c:pt idx="1036">
                  <c:v>468.50940000000003</c:v>
                </c:pt>
                <c:pt idx="1037">
                  <c:v>468.89170000000001</c:v>
                </c:pt>
                <c:pt idx="1038">
                  <c:v>469.26729999999998</c:v>
                </c:pt>
                <c:pt idx="1039">
                  <c:v>469.6354</c:v>
                </c:pt>
                <c:pt idx="1040">
                  <c:v>469.99630000000002</c:v>
                </c:pt>
                <c:pt idx="1041">
                  <c:v>470.35669999999999</c:v>
                </c:pt>
                <c:pt idx="1042">
                  <c:v>470.7364</c:v>
                </c:pt>
                <c:pt idx="1043">
                  <c:v>471.10820000000001</c:v>
                </c:pt>
                <c:pt idx="1044">
                  <c:v>471.47829999999999</c:v>
                </c:pt>
                <c:pt idx="1045">
                  <c:v>471.85419999999999</c:v>
                </c:pt>
                <c:pt idx="1046">
                  <c:v>472.20310000000001</c:v>
                </c:pt>
                <c:pt idx="1047">
                  <c:v>472.58760000000001</c:v>
                </c:pt>
                <c:pt idx="1048">
                  <c:v>472.97109999999998</c:v>
                </c:pt>
                <c:pt idx="1049">
                  <c:v>473.3338</c:v>
                </c:pt>
                <c:pt idx="1050">
                  <c:v>473.71420000000001</c:v>
                </c:pt>
                <c:pt idx="1051">
                  <c:v>474.05599999999998</c:v>
                </c:pt>
                <c:pt idx="1052">
                  <c:v>474.43630000000002</c:v>
                </c:pt>
                <c:pt idx="1053">
                  <c:v>474.81709999999998</c:v>
                </c:pt>
                <c:pt idx="1054">
                  <c:v>475.17930000000001</c:v>
                </c:pt>
                <c:pt idx="1055">
                  <c:v>475.56169999999997</c:v>
                </c:pt>
                <c:pt idx="1056">
                  <c:v>475.92669999999998</c:v>
                </c:pt>
                <c:pt idx="1057">
                  <c:v>476.29160000000002</c:v>
                </c:pt>
                <c:pt idx="1058">
                  <c:v>476.6789</c:v>
                </c:pt>
                <c:pt idx="1059">
                  <c:v>477.0367</c:v>
                </c:pt>
                <c:pt idx="1060">
                  <c:v>477.41739999999999</c:v>
                </c:pt>
                <c:pt idx="1061">
                  <c:v>477.7826</c:v>
                </c:pt>
                <c:pt idx="1062">
                  <c:v>478.13780000000003</c:v>
                </c:pt>
                <c:pt idx="1063">
                  <c:v>478.52550000000002</c:v>
                </c:pt>
                <c:pt idx="1064">
                  <c:v>478.88810000000001</c:v>
                </c:pt>
                <c:pt idx="1065">
                  <c:v>479.2663</c:v>
                </c:pt>
                <c:pt idx="1066">
                  <c:v>479.63830000000002</c:v>
                </c:pt>
                <c:pt idx="1067">
                  <c:v>479.99189999999999</c:v>
                </c:pt>
                <c:pt idx="1068">
                  <c:v>480.37119999999999</c:v>
                </c:pt>
                <c:pt idx="1069">
                  <c:v>480.733</c:v>
                </c:pt>
                <c:pt idx="1070">
                  <c:v>481.10809999999998</c:v>
                </c:pt>
                <c:pt idx="1071">
                  <c:v>481.48489999999998</c:v>
                </c:pt>
                <c:pt idx="1072">
                  <c:v>481.8433</c:v>
                </c:pt>
                <c:pt idx="1073">
                  <c:v>482.21350000000001</c:v>
                </c:pt>
                <c:pt idx="1074">
                  <c:v>482.57960000000003</c:v>
                </c:pt>
                <c:pt idx="1075">
                  <c:v>482.95870000000002</c:v>
                </c:pt>
                <c:pt idx="1076">
                  <c:v>483.33600000000001</c:v>
                </c:pt>
                <c:pt idx="1077">
                  <c:v>483.70479999999998</c:v>
                </c:pt>
                <c:pt idx="1078">
                  <c:v>484.06509999999997</c:v>
                </c:pt>
                <c:pt idx="1079">
                  <c:v>484.42970000000003</c:v>
                </c:pt>
                <c:pt idx="1080">
                  <c:v>484.81150000000002</c:v>
                </c:pt>
                <c:pt idx="1081">
                  <c:v>485.19389999999999</c:v>
                </c:pt>
                <c:pt idx="1082">
                  <c:v>485.55959999999999</c:v>
                </c:pt>
                <c:pt idx="1083">
                  <c:v>485.9461</c:v>
                </c:pt>
                <c:pt idx="1084">
                  <c:v>486.28769999999997</c:v>
                </c:pt>
                <c:pt idx="1085">
                  <c:v>486.67340000000002</c:v>
                </c:pt>
                <c:pt idx="1086">
                  <c:v>487.05189999999999</c:v>
                </c:pt>
                <c:pt idx="1087">
                  <c:v>487.41680000000002</c:v>
                </c:pt>
                <c:pt idx="1088">
                  <c:v>487.79629999999997</c:v>
                </c:pt>
                <c:pt idx="1089">
                  <c:v>488.15010000000001</c:v>
                </c:pt>
                <c:pt idx="1090">
                  <c:v>488.52539999999999</c:v>
                </c:pt>
                <c:pt idx="1091">
                  <c:v>488.90600000000001</c:v>
                </c:pt>
                <c:pt idx="1092">
                  <c:v>489.27120000000002</c:v>
                </c:pt>
                <c:pt idx="1093">
                  <c:v>489.6506</c:v>
                </c:pt>
                <c:pt idx="1094">
                  <c:v>490.02019999999999</c:v>
                </c:pt>
                <c:pt idx="1095">
                  <c:v>490.37279999999998</c:v>
                </c:pt>
                <c:pt idx="1096">
                  <c:v>490.75510000000003</c:v>
                </c:pt>
                <c:pt idx="1097">
                  <c:v>491.11680000000001</c:v>
                </c:pt>
                <c:pt idx="1098">
                  <c:v>491.50029999999998</c:v>
                </c:pt>
                <c:pt idx="1099">
                  <c:v>491.86259999999999</c:v>
                </c:pt>
                <c:pt idx="1100">
                  <c:v>492.22320000000002</c:v>
                </c:pt>
                <c:pt idx="1101">
                  <c:v>492.60210000000001</c:v>
                </c:pt>
                <c:pt idx="1102">
                  <c:v>492.9692</c:v>
                </c:pt>
                <c:pt idx="1103">
                  <c:v>493.35039999999998</c:v>
                </c:pt>
                <c:pt idx="1104">
                  <c:v>493.72770000000003</c:v>
                </c:pt>
                <c:pt idx="1105">
                  <c:v>494.09469999999999</c:v>
                </c:pt>
                <c:pt idx="1106">
                  <c:v>494.45549999999997</c:v>
                </c:pt>
                <c:pt idx="1107">
                  <c:v>494.81819999999999</c:v>
                </c:pt>
                <c:pt idx="1108">
                  <c:v>495.20119999999997</c:v>
                </c:pt>
                <c:pt idx="1109">
                  <c:v>495.57530000000003</c:v>
                </c:pt>
                <c:pt idx="1110">
                  <c:v>495.94979999999998</c:v>
                </c:pt>
                <c:pt idx="1111">
                  <c:v>496.31020000000001</c:v>
                </c:pt>
                <c:pt idx="1112">
                  <c:v>496.67779999999999</c:v>
                </c:pt>
                <c:pt idx="1113">
                  <c:v>497.05579999999998</c:v>
                </c:pt>
                <c:pt idx="1114">
                  <c:v>497.43400000000003</c:v>
                </c:pt>
                <c:pt idx="1115">
                  <c:v>497.79849999999999</c:v>
                </c:pt>
                <c:pt idx="1116">
                  <c:v>498.15949999999998</c:v>
                </c:pt>
                <c:pt idx="1117">
                  <c:v>498.52870000000001</c:v>
                </c:pt>
                <c:pt idx="1118">
                  <c:v>498.91149999999999</c:v>
                </c:pt>
                <c:pt idx="1119">
                  <c:v>499.29480000000001</c:v>
                </c:pt>
                <c:pt idx="1120">
                  <c:v>499.65690000000001</c:v>
                </c:pt>
                <c:pt idx="1121">
                  <c:v>500.04070000000002</c:v>
                </c:pt>
                <c:pt idx="1122">
                  <c:v>500.37950000000001</c:v>
                </c:pt>
                <c:pt idx="1123">
                  <c:v>500.75880000000001</c:v>
                </c:pt>
                <c:pt idx="1124">
                  <c:v>501.13479999999998</c:v>
                </c:pt>
                <c:pt idx="1125">
                  <c:v>501.5016</c:v>
                </c:pt>
                <c:pt idx="1126">
                  <c:v>501.87830000000002</c:v>
                </c:pt>
                <c:pt idx="1127">
                  <c:v>502.23820000000001</c:v>
                </c:pt>
                <c:pt idx="1128">
                  <c:v>502.60939999999999</c:v>
                </c:pt>
                <c:pt idx="1129">
                  <c:v>502.99209999999999</c:v>
                </c:pt>
                <c:pt idx="1130">
                  <c:v>503.35820000000001</c:v>
                </c:pt>
                <c:pt idx="1131">
                  <c:v>503.7396</c:v>
                </c:pt>
                <c:pt idx="1132">
                  <c:v>504.10770000000002</c:v>
                </c:pt>
                <c:pt idx="1133">
                  <c:v>504.46100000000001</c:v>
                </c:pt>
                <c:pt idx="1134">
                  <c:v>504.84089999999998</c:v>
                </c:pt>
                <c:pt idx="1135">
                  <c:v>505.20330000000001</c:v>
                </c:pt>
                <c:pt idx="1136">
                  <c:v>505.58530000000002</c:v>
                </c:pt>
                <c:pt idx="1137">
                  <c:v>505.96280000000002</c:v>
                </c:pt>
                <c:pt idx="1138">
                  <c:v>506.32010000000002</c:v>
                </c:pt>
                <c:pt idx="1139">
                  <c:v>506.70150000000001</c:v>
                </c:pt>
                <c:pt idx="1140">
                  <c:v>507.06459999999998</c:v>
                </c:pt>
                <c:pt idx="1141">
                  <c:v>507.44409999999999</c:v>
                </c:pt>
                <c:pt idx="1142">
                  <c:v>507.8193</c:v>
                </c:pt>
                <c:pt idx="1143">
                  <c:v>508.1773</c:v>
                </c:pt>
                <c:pt idx="1144">
                  <c:v>508.55040000000002</c:v>
                </c:pt>
                <c:pt idx="1145">
                  <c:v>508.91520000000003</c:v>
                </c:pt>
                <c:pt idx="1146">
                  <c:v>509.30009999999999</c:v>
                </c:pt>
                <c:pt idx="1147">
                  <c:v>509.67439999999999</c:v>
                </c:pt>
                <c:pt idx="1148">
                  <c:v>510.04599999999999</c:v>
                </c:pt>
                <c:pt idx="1149">
                  <c:v>510.40089999999998</c:v>
                </c:pt>
                <c:pt idx="1150">
                  <c:v>510.7636</c:v>
                </c:pt>
                <c:pt idx="1151">
                  <c:v>511.13589999999999</c:v>
                </c:pt>
                <c:pt idx="1152">
                  <c:v>511.51600000000002</c:v>
                </c:pt>
                <c:pt idx="1153">
                  <c:v>511.8759</c:v>
                </c:pt>
                <c:pt idx="1154">
                  <c:v>512.24509999999998</c:v>
                </c:pt>
                <c:pt idx="1155">
                  <c:v>512.60789999999997</c:v>
                </c:pt>
                <c:pt idx="1156">
                  <c:v>512.99210000000005</c:v>
                </c:pt>
                <c:pt idx="1157">
                  <c:v>513.37279999999998</c:v>
                </c:pt>
                <c:pt idx="1158">
                  <c:v>513.73979999999995</c:v>
                </c:pt>
                <c:pt idx="1159">
                  <c:v>514.10379999999998</c:v>
                </c:pt>
                <c:pt idx="1160">
                  <c:v>514.45910000000003</c:v>
                </c:pt>
                <c:pt idx="1161">
                  <c:v>514.84339999999997</c:v>
                </c:pt>
                <c:pt idx="1162">
                  <c:v>515.22249999999997</c:v>
                </c:pt>
                <c:pt idx="1163">
                  <c:v>515.58389999999997</c:v>
                </c:pt>
                <c:pt idx="1164">
                  <c:v>515.97109999999998</c:v>
                </c:pt>
                <c:pt idx="1165">
                  <c:v>516.31910000000005</c:v>
                </c:pt>
                <c:pt idx="1166">
                  <c:v>516.69799999999998</c:v>
                </c:pt>
                <c:pt idx="1167">
                  <c:v>517.07560000000001</c:v>
                </c:pt>
                <c:pt idx="1168">
                  <c:v>517.43740000000003</c:v>
                </c:pt>
                <c:pt idx="1169">
                  <c:v>517.8184</c:v>
                </c:pt>
                <c:pt idx="1170">
                  <c:v>518.17399999999998</c:v>
                </c:pt>
                <c:pt idx="1171">
                  <c:v>518.5498</c:v>
                </c:pt>
                <c:pt idx="1172">
                  <c:v>518.93209999999999</c:v>
                </c:pt>
                <c:pt idx="1173">
                  <c:v>519.29679999999996</c:v>
                </c:pt>
                <c:pt idx="1174">
                  <c:v>519.67499999999995</c:v>
                </c:pt>
                <c:pt idx="1175">
                  <c:v>520.05269999999996</c:v>
                </c:pt>
                <c:pt idx="1176">
                  <c:v>520.3999</c:v>
                </c:pt>
                <c:pt idx="1177">
                  <c:v>520.78020000000004</c:v>
                </c:pt>
                <c:pt idx="1178">
                  <c:v>521.13879999999995</c:v>
                </c:pt>
                <c:pt idx="1179">
                  <c:v>521.51649999999995</c:v>
                </c:pt>
                <c:pt idx="1180">
                  <c:v>521.88940000000002</c:v>
                </c:pt>
                <c:pt idx="1181">
                  <c:v>522.24699999999996</c:v>
                </c:pt>
                <c:pt idx="1182">
                  <c:v>522.62819999999999</c:v>
                </c:pt>
                <c:pt idx="1183">
                  <c:v>522.99329999999998</c:v>
                </c:pt>
                <c:pt idx="1184">
                  <c:v>523.37180000000001</c:v>
                </c:pt>
                <c:pt idx="1185">
                  <c:v>523.74800000000005</c:v>
                </c:pt>
                <c:pt idx="1186">
                  <c:v>524.10270000000003</c:v>
                </c:pt>
                <c:pt idx="1187">
                  <c:v>524.47190000000001</c:v>
                </c:pt>
                <c:pt idx="1188">
                  <c:v>524.83749999999998</c:v>
                </c:pt>
                <c:pt idx="1189">
                  <c:v>525.21540000000005</c:v>
                </c:pt>
                <c:pt idx="1190">
                  <c:v>525.59849999999994</c:v>
                </c:pt>
                <c:pt idx="1191">
                  <c:v>525.96780000000001</c:v>
                </c:pt>
                <c:pt idx="1192">
                  <c:v>526.33199999999999</c:v>
                </c:pt>
                <c:pt idx="1193">
                  <c:v>526.69780000000003</c:v>
                </c:pt>
                <c:pt idx="1194">
                  <c:v>527.07590000000005</c:v>
                </c:pt>
                <c:pt idx="1195">
                  <c:v>527.45500000000004</c:v>
                </c:pt>
                <c:pt idx="1196">
                  <c:v>527.81889999999999</c:v>
                </c:pt>
                <c:pt idx="1197">
                  <c:v>528.19910000000004</c:v>
                </c:pt>
                <c:pt idx="1198">
                  <c:v>528.55020000000002</c:v>
                </c:pt>
                <c:pt idx="1199">
                  <c:v>528.93150000000003</c:v>
                </c:pt>
                <c:pt idx="1200">
                  <c:v>529.31349999999998</c:v>
                </c:pt>
                <c:pt idx="1201">
                  <c:v>529.67370000000005</c:v>
                </c:pt>
                <c:pt idx="1202">
                  <c:v>530.05470000000003</c:v>
                </c:pt>
                <c:pt idx="1203">
                  <c:v>530.40329999999994</c:v>
                </c:pt>
                <c:pt idx="1204">
                  <c:v>530.77350000000001</c:v>
                </c:pt>
                <c:pt idx="1205">
                  <c:v>531.14639999999997</c:v>
                </c:pt>
                <c:pt idx="1206">
                  <c:v>531.51499999999999</c:v>
                </c:pt>
                <c:pt idx="1207">
                  <c:v>531.88909999999998</c:v>
                </c:pt>
                <c:pt idx="1208">
                  <c:v>532.26239999999996</c:v>
                </c:pt>
                <c:pt idx="1209">
                  <c:v>532.61760000000004</c:v>
                </c:pt>
                <c:pt idx="1210">
                  <c:v>533.00120000000004</c:v>
                </c:pt>
                <c:pt idx="1211">
                  <c:v>533.36559999999997</c:v>
                </c:pt>
                <c:pt idx="1212">
                  <c:v>533.74749999999995</c:v>
                </c:pt>
                <c:pt idx="1213">
                  <c:v>534.11429999999996</c:v>
                </c:pt>
                <c:pt idx="1214">
                  <c:v>534.49030000000005</c:v>
                </c:pt>
                <c:pt idx="1215">
                  <c:v>534.85220000000004</c:v>
                </c:pt>
                <c:pt idx="1216">
                  <c:v>535.21529999999996</c:v>
                </c:pt>
                <c:pt idx="1217">
                  <c:v>535.59760000000006</c:v>
                </c:pt>
                <c:pt idx="1218">
                  <c:v>535.97940000000006</c:v>
                </c:pt>
                <c:pt idx="1219">
                  <c:v>536.34939999999995</c:v>
                </c:pt>
                <c:pt idx="1220">
                  <c:v>536.71339999999998</c:v>
                </c:pt>
                <c:pt idx="1221">
                  <c:v>537.07820000000004</c:v>
                </c:pt>
                <c:pt idx="1222">
                  <c:v>537.45680000000004</c:v>
                </c:pt>
                <c:pt idx="1223">
                  <c:v>537.83889999999997</c:v>
                </c:pt>
                <c:pt idx="1224">
                  <c:v>538.202</c:v>
                </c:pt>
                <c:pt idx="1225">
                  <c:v>538.58609999999999</c:v>
                </c:pt>
                <c:pt idx="1226">
                  <c:v>538.92819999999995</c:v>
                </c:pt>
                <c:pt idx="1227">
                  <c:v>539.30999999999995</c:v>
                </c:pt>
                <c:pt idx="1228">
                  <c:v>539.69010000000003</c:v>
                </c:pt>
                <c:pt idx="1229">
                  <c:v>540.05520000000001</c:v>
                </c:pt>
                <c:pt idx="1230">
                  <c:v>540.43629999999996</c:v>
                </c:pt>
                <c:pt idx="1231">
                  <c:v>540.78160000000003</c:v>
                </c:pt>
                <c:pt idx="1232">
                  <c:v>541.15120000000002</c:v>
                </c:pt>
                <c:pt idx="1233">
                  <c:v>541.53470000000004</c:v>
                </c:pt>
                <c:pt idx="1234">
                  <c:v>541.88980000000004</c:v>
                </c:pt>
                <c:pt idx="1235">
                  <c:v>542.27520000000004</c:v>
                </c:pt>
                <c:pt idx="1236">
                  <c:v>542.64279999999997</c:v>
                </c:pt>
                <c:pt idx="1237">
                  <c:v>543.00220000000002</c:v>
                </c:pt>
                <c:pt idx="1238">
                  <c:v>543.38329999999996</c:v>
                </c:pt>
                <c:pt idx="1239">
                  <c:v>543.74720000000002</c:v>
                </c:pt>
                <c:pt idx="1240">
                  <c:v>544.12559999999996</c:v>
                </c:pt>
                <c:pt idx="1241">
                  <c:v>544.49860000000001</c:v>
                </c:pt>
                <c:pt idx="1242">
                  <c:v>544.84910000000002</c:v>
                </c:pt>
                <c:pt idx="1243">
                  <c:v>545.22810000000004</c:v>
                </c:pt>
                <c:pt idx="1244">
                  <c:v>545.59339999999997</c:v>
                </c:pt>
                <c:pt idx="1245">
                  <c:v>545.97839999999997</c:v>
                </c:pt>
                <c:pt idx="1246">
                  <c:v>546.35040000000004</c:v>
                </c:pt>
                <c:pt idx="1247">
                  <c:v>546.70709999999997</c:v>
                </c:pt>
                <c:pt idx="1248">
                  <c:v>547.08619999999996</c:v>
                </c:pt>
                <c:pt idx="1249">
                  <c:v>547.44770000000005</c:v>
                </c:pt>
                <c:pt idx="1250">
                  <c:v>547.82360000000006</c:v>
                </c:pt>
                <c:pt idx="1251">
                  <c:v>548.19979999999998</c:v>
                </c:pt>
                <c:pt idx="1252">
                  <c:v>548.57590000000005</c:v>
                </c:pt>
                <c:pt idx="1253">
                  <c:v>548.93529999999998</c:v>
                </c:pt>
                <c:pt idx="1254">
                  <c:v>549.30269999999996</c:v>
                </c:pt>
                <c:pt idx="1255">
                  <c:v>549.68259999999998</c:v>
                </c:pt>
                <c:pt idx="1256">
                  <c:v>550.06359999999995</c:v>
                </c:pt>
                <c:pt idx="1257">
                  <c:v>550.42819999999995</c:v>
                </c:pt>
                <c:pt idx="1258">
                  <c:v>550.78570000000002</c:v>
                </c:pt>
                <c:pt idx="1259">
                  <c:v>551.14400000000001</c:v>
                </c:pt>
                <c:pt idx="1260">
                  <c:v>551.53179999999998</c:v>
                </c:pt>
                <c:pt idx="1261">
                  <c:v>551.90700000000004</c:v>
                </c:pt>
                <c:pt idx="1262">
                  <c:v>552.27970000000005</c:v>
                </c:pt>
                <c:pt idx="1263">
                  <c:v>552.63810000000001</c:v>
                </c:pt>
                <c:pt idx="1264">
                  <c:v>553.00459999999998</c:v>
                </c:pt>
                <c:pt idx="1265">
                  <c:v>553.38570000000004</c:v>
                </c:pt>
                <c:pt idx="1266">
                  <c:v>553.76800000000003</c:v>
                </c:pt>
                <c:pt idx="1267">
                  <c:v>554.12570000000005</c:v>
                </c:pt>
                <c:pt idx="1268">
                  <c:v>554.50040000000001</c:v>
                </c:pt>
                <c:pt idx="1269">
                  <c:v>554.85239999999999</c:v>
                </c:pt>
                <c:pt idx="1270">
                  <c:v>555.22979999999995</c:v>
                </c:pt>
                <c:pt idx="1271">
                  <c:v>555.61310000000003</c:v>
                </c:pt>
                <c:pt idx="1272">
                  <c:v>555.98059999999998</c:v>
                </c:pt>
                <c:pt idx="1273">
                  <c:v>556.36320000000001</c:v>
                </c:pt>
                <c:pt idx="1274">
                  <c:v>556.71190000000001</c:v>
                </c:pt>
                <c:pt idx="1275">
                  <c:v>557.08879999999999</c:v>
                </c:pt>
                <c:pt idx="1276">
                  <c:v>557.46870000000001</c:v>
                </c:pt>
                <c:pt idx="1277">
                  <c:v>557.83259999999996</c:v>
                </c:pt>
                <c:pt idx="1278">
                  <c:v>558.21360000000004</c:v>
                </c:pt>
                <c:pt idx="1279">
                  <c:v>558.56889999999999</c:v>
                </c:pt>
                <c:pt idx="1280">
                  <c:v>558.94560000000001</c:v>
                </c:pt>
                <c:pt idx="1281">
                  <c:v>559.32560000000001</c:v>
                </c:pt>
                <c:pt idx="1282">
                  <c:v>559.68669999999997</c:v>
                </c:pt>
                <c:pt idx="1283">
                  <c:v>560.0702</c:v>
                </c:pt>
                <c:pt idx="1284">
                  <c:v>560.42650000000003</c:v>
                </c:pt>
                <c:pt idx="1285">
                  <c:v>560.78599999999994</c:v>
                </c:pt>
                <c:pt idx="1286">
                  <c:v>561.16420000000005</c:v>
                </c:pt>
                <c:pt idx="1287">
                  <c:v>561.52919999999995</c:v>
                </c:pt>
                <c:pt idx="1288">
                  <c:v>561.90610000000004</c:v>
                </c:pt>
                <c:pt idx="1289">
                  <c:v>562.28750000000002</c:v>
                </c:pt>
                <c:pt idx="1290">
                  <c:v>562.63509999999997</c:v>
                </c:pt>
                <c:pt idx="1291">
                  <c:v>563.01589999999999</c:v>
                </c:pt>
                <c:pt idx="1292">
                  <c:v>563.38019999999995</c:v>
                </c:pt>
                <c:pt idx="1293">
                  <c:v>563.75819999999999</c:v>
                </c:pt>
                <c:pt idx="1294">
                  <c:v>564.13009999999997</c:v>
                </c:pt>
                <c:pt idx="1295">
                  <c:v>564.47199999999998</c:v>
                </c:pt>
                <c:pt idx="1296">
                  <c:v>564.85540000000003</c:v>
                </c:pt>
                <c:pt idx="1297">
                  <c:v>565.21500000000003</c:v>
                </c:pt>
                <c:pt idx="1298">
                  <c:v>565.59670000000006</c:v>
                </c:pt>
                <c:pt idx="1299">
                  <c:v>565.98249999999996</c:v>
                </c:pt>
                <c:pt idx="1300">
                  <c:v>566.32830000000001</c:v>
                </c:pt>
                <c:pt idx="1301">
                  <c:v>566.70730000000003</c:v>
                </c:pt>
                <c:pt idx="1302">
                  <c:v>567.07060000000001</c:v>
                </c:pt>
                <c:pt idx="1303">
                  <c:v>567.44899999999996</c:v>
                </c:pt>
                <c:pt idx="1304">
                  <c:v>567.83100000000002</c:v>
                </c:pt>
                <c:pt idx="1305">
                  <c:v>568.19510000000002</c:v>
                </c:pt>
                <c:pt idx="1306">
                  <c:v>568.56029999999998</c:v>
                </c:pt>
                <c:pt idx="1307">
                  <c:v>568.923</c:v>
                </c:pt>
                <c:pt idx="1308">
                  <c:v>569.30539999999996</c:v>
                </c:pt>
                <c:pt idx="1309">
                  <c:v>569.68290000000002</c:v>
                </c:pt>
                <c:pt idx="1310">
                  <c:v>570.04989999999998</c:v>
                </c:pt>
                <c:pt idx="1311">
                  <c:v>570.40530000000001</c:v>
                </c:pt>
                <c:pt idx="1312">
                  <c:v>570.77120000000002</c:v>
                </c:pt>
                <c:pt idx="1313">
                  <c:v>571.14400000000001</c:v>
                </c:pt>
                <c:pt idx="1314">
                  <c:v>571.53049999999996</c:v>
                </c:pt>
                <c:pt idx="1315">
                  <c:v>571.89059999999995</c:v>
                </c:pt>
                <c:pt idx="1316">
                  <c:v>572.25639999999999</c:v>
                </c:pt>
                <c:pt idx="1317">
                  <c:v>572.62239999999997</c:v>
                </c:pt>
                <c:pt idx="1318">
                  <c:v>573.00220000000002</c:v>
                </c:pt>
                <c:pt idx="1319">
                  <c:v>573.38279999999997</c:v>
                </c:pt>
                <c:pt idx="1320">
                  <c:v>573.74760000000003</c:v>
                </c:pt>
                <c:pt idx="1321">
                  <c:v>574.12549999999999</c:v>
                </c:pt>
                <c:pt idx="1322">
                  <c:v>574.4787</c:v>
                </c:pt>
                <c:pt idx="1323">
                  <c:v>574.84990000000005</c:v>
                </c:pt>
                <c:pt idx="1324">
                  <c:v>575.22829999999999</c:v>
                </c:pt>
                <c:pt idx="1325">
                  <c:v>575.59559999999999</c:v>
                </c:pt>
                <c:pt idx="1326">
                  <c:v>575.98289999999997</c:v>
                </c:pt>
                <c:pt idx="1327">
                  <c:v>576.33609999999999</c:v>
                </c:pt>
                <c:pt idx="1328">
                  <c:v>576.70830000000001</c:v>
                </c:pt>
                <c:pt idx="1329">
                  <c:v>577.08720000000005</c:v>
                </c:pt>
                <c:pt idx="1330">
                  <c:v>577.45000000000005</c:v>
                </c:pt>
                <c:pt idx="1331">
                  <c:v>577.83240000000001</c:v>
                </c:pt>
                <c:pt idx="1332">
                  <c:v>578.202</c:v>
                </c:pt>
                <c:pt idx="1333">
                  <c:v>578.56060000000002</c:v>
                </c:pt>
                <c:pt idx="1334">
                  <c:v>578.94320000000005</c:v>
                </c:pt>
                <c:pt idx="1335">
                  <c:v>579.30560000000003</c:v>
                </c:pt>
                <c:pt idx="1336">
                  <c:v>579.68430000000001</c:v>
                </c:pt>
                <c:pt idx="1337">
                  <c:v>580.06920000000002</c:v>
                </c:pt>
                <c:pt idx="1338">
                  <c:v>580.4076</c:v>
                </c:pt>
                <c:pt idx="1339">
                  <c:v>580.78599999999994</c:v>
                </c:pt>
                <c:pt idx="1340">
                  <c:v>581.1422</c:v>
                </c:pt>
                <c:pt idx="1341">
                  <c:v>581.52599999999995</c:v>
                </c:pt>
                <c:pt idx="1342">
                  <c:v>581.90279999999996</c:v>
                </c:pt>
                <c:pt idx="1343">
                  <c:v>582.25220000000002</c:v>
                </c:pt>
                <c:pt idx="1344">
                  <c:v>582.63239999999996</c:v>
                </c:pt>
                <c:pt idx="1345">
                  <c:v>583.00160000000005</c:v>
                </c:pt>
                <c:pt idx="1346">
                  <c:v>583.37840000000006</c:v>
                </c:pt>
                <c:pt idx="1347">
                  <c:v>583.75980000000004</c:v>
                </c:pt>
                <c:pt idx="1348">
                  <c:v>584.11919999999998</c:v>
                </c:pt>
                <c:pt idx="1349">
                  <c:v>584.48140000000001</c:v>
                </c:pt>
                <c:pt idx="1350">
                  <c:v>584.84799999999996</c:v>
                </c:pt>
                <c:pt idx="1351">
                  <c:v>585.22310000000004</c:v>
                </c:pt>
                <c:pt idx="1352">
                  <c:v>585.60540000000003</c:v>
                </c:pt>
                <c:pt idx="1353">
                  <c:v>585.97329999999999</c:v>
                </c:pt>
                <c:pt idx="1354">
                  <c:v>586.35479999999995</c:v>
                </c:pt>
                <c:pt idx="1355">
                  <c:v>586.71270000000004</c:v>
                </c:pt>
                <c:pt idx="1356">
                  <c:v>587.0797</c:v>
                </c:pt>
                <c:pt idx="1357">
                  <c:v>587.45740000000001</c:v>
                </c:pt>
                <c:pt idx="1358">
                  <c:v>587.82060000000001</c:v>
                </c:pt>
                <c:pt idx="1359">
                  <c:v>588.19929999999999</c:v>
                </c:pt>
                <c:pt idx="1360">
                  <c:v>588.5729</c:v>
                </c:pt>
                <c:pt idx="1361">
                  <c:v>588.93039999999996</c:v>
                </c:pt>
                <c:pt idx="1362">
                  <c:v>589.3125</c:v>
                </c:pt>
                <c:pt idx="1363">
                  <c:v>589.6748</c:v>
                </c:pt>
                <c:pt idx="1364">
                  <c:v>590.0575</c:v>
                </c:pt>
                <c:pt idx="1365">
                  <c:v>590.43420000000003</c:v>
                </c:pt>
                <c:pt idx="1366">
                  <c:v>590.77949999999998</c:v>
                </c:pt>
                <c:pt idx="1367">
                  <c:v>591.15639999999996</c:v>
                </c:pt>
                <c:pt idx="1368">
                  <c:v>591.52300000000002</c:v>
                </c:pt>
                <c:pt idx="1369">
                  <c:v>591.89909999999998</c:v>
                </c:pt>
                <c:pt idx="1370">
                  <c:v>592.28560000000004</c:v>
                </c:pt>
                <c:pt idx="1371">
                  <c:v>592.62990000000002</c:v>
                </c:pt>
                <c:pt idx="1372">
                  <c:v>593.01279999999997</c:v>
                </c:pt>
                <c:pt idx="1373">
                  <c:v>593.37829999999997</c:v>
                </c:pt>
                <c:pt idx="1374">
                  <c:v>593.7604</c:v>
                </c:pt>
                <c:pt idx="1375">
                  <c:v>594.13679999999999</c:v>
                </c:pt>
                <c:pt idx="1376">
                  <c:v>594.49839999999995</c:v>
                </c:pt>
                <c:pt idx="1377">
                  <c:v>594.86279999999999</c:v>
                </c:pt>
                <c:pt idx="1378">
                  <c:v>595.22479999999996</c:v>
                </c:pt>
                <c:pt idx="1379">
                  <c:v>595.60829999999999</c:v>
                </c:pt>
                <c:pt idx="1380">
                  <c:v>595.99210000000005</c:v>
                </c:pt>
                <c:pt idx="1381">
                  <c:v>596.35860000000002</c:v>
                </c:pt>
                <c:pt idx="1382">
                  <c:v>596.721</c:v>
                </c:pt>
                <c:pt idx="1383">
                  <c:v>597.09069999999997</c:v>
                </c:pt>
                <c:pt idx="1384">
                  <c:v>597.45759999999996</c:v>
                </c:pt>
                <c:pt idx="1385">
                  <c:v>597.83770000000004</c:v>
                </c:pt>
                <c:pt idx="1386">
                  <c:v>598.20079999999996</c:v>
                </c:pt>
                <c:pt idx="1387">
                  <c:v>598.56809999999996</c:v>
                </c:pt>
                <c:pt idx="1388">
                  <c:v>598.94500000000005</c:v>
                </c:pt>
                <c:pt idx="1389">
                  <c:v>599.31740000000002</c:v>
                </c:pt>
                <c:pt idx="1390">
                  <c:v>599.69500000000005</c:v>
                </c:pt>
                <c:pt idx="1391">
                  <c:v>600.05859999999996</c:v>
                </c:pt>
                <c:pt idx="1392">
                  <c:v>600.43359999999996</c:v>
                </c:pt>
                <c:pt idx="1393">
                  <c:v>600.78890000000001</c:v>
                </c:pt>
                <c:pt idx="1394">
                  <c:v>601.1549</c:v>
                </c:pt>
                <c:pt idx="1395">
                  <c:v>601.53740000000005</c:v>
                </c:pt>
                <c:pt idx="1396">
                  <c:v>601.89599999999996</c:v>
                </c:pt>
                <c:pt idx="1397">
                  <c:v>602.28049999999996</c:v>
                </c:pt>
                <c:pt idx="1398">
                  <c:v>602.63760000000002</c:v>
                </c:pt>
                <c:pt idx="1399">
                  <c:v>603.00660000000005</c:v>
                </c:pt>
                <c:pt idx="1400">
                  <c:v>603.38829999999996</c:v>
                </c:pt>
                <c:pt idx="1401">
                  <c:v>603.75260000000003</c:v>
                </c:pt>
                <c:pt idx="1402">
                  <c:v>604.13</c:v>
                </c:pt>
                <c:pt idx="1403">
                  <c:v>604.51199999999994</c:v>
                </c:pt>
                <c:pt idx="1404">
                  <c:v>604.85630000000003</c:v>
                </c:pt>
                <c:pt idx="1405">
                  <c:v>605.23649999999998</c:v>
                </c:pt>
                <c:pt idx="1406">
                  <c:v>605.60360000000003</c:v>
                </c:pt>
                <c:pt idx="1407">
                  <c:v>605.98929999999996</c:v>
                </c:pt>
                <c:pt idx="1408">
                  <c:v>606.3741</c:v>
                </c:pt>
                <c:pt idx="1409">
                  <c:v>606.71810000000005</c:v>
                </c:pt>
                <c:pt idx="1410">
                  <c:v>607.09640000000002</c:v>
                </c:pt>
                <c:pt idx="1411">
                  <c:v>607.45920000000001</c:v>
                </c:pt>
                <c:pt idx="1412">
                  <c:v>607.83889999999997</c:v>
                </c:pt>
                <c:pt idx="1413">
                  <c:v>608.21960000000001</c:v>
                </c:pt>
                <c:pt idx="1414">
                  <c:v>608.58270000000005</c:v>
                </c:pt>
                <c:pt idx="1415">
                  <c:v>608.95169999999996</c:v>
                </c:pt>
                <c:pt idx="1416">
                  <c:v>609.31730000000005</c:v>
                </c:pt>
                <c:pt idx="1417">
                  <c:v>609.69640000000004</c:v>
                </c:pt>
                <c:pt idx="1418">
                  <c:v>610.08240000000001</c:v>
                </c:pt>
                <c:pt idx="1419">
                  <c:v>610.4434</c:v>
                </c:pt>
                <c:pt idx="1420">
                  <c:v>610.7998</c:v>
                </c:pt>
                <c:pt idx="1421">
                  <c:v>611.16200000000003</c:v>
                </c:pt>
                <c:pt idx="1422">
                  <c:v>611.54</c:v>
                </c:pt>
                <c:pt idx="1423">
                  <c:v>611.91830000000004</c:v>
                </c:pt>
                <c:pt idx="1424">
                  <c:v>612.28729999999996</c:v>
                </c:pt>
                <c:pt idx="1425">
                  <c:v>612.66920000000005</c:v>
                </c:pt>
                <c:pt idx="1426">
                  <c:v>613.01790000000005</c:v>
                </c:pt>
                <c:pt idx="1427">
                  <c:v>613.39300000000003</c:v>
                </c:pt>
                <c:pt idx="1428">
                  <c:v>613.7731</c:v>
                </c:pt>
                <c:pt idx="1429">
                  <c:v>614.1345</c:v>
                </c:pt>
                <c:pt idx="1430">
                  <c:v>614.51530000000002</c:v>
                </c:pt>
                <c:pt idx="1431">
                  <c:v>614.8682</c:v>
                </c:pt>
                <c:pt idx="1432">
                  <c:v>615.2355</c:v>
                </c:pt>
                <c:pt idx="1433">
                  <c:v>615.62009999999998</c:v>
                </c:pt>
                <c:pt idx="1434">
                  <c:v>615.98519999999996</c:v>
                </c:pt>
                <c:pt idx="1435">
                  <c:v>616.36749999999995</c:v>
                </c:pt>
                <c:pt idx="1436">
                  <c:v>616.74530000000004</c:v>
                </c:pt>
                <c:pt idx="1437">
                  <c:v>617.08889999999997</c:v>
                </c:pt>
                <c:pt idx="1438">
                  <c:v>617.46659999999997</c:v>
                </c:pt>
                <c:pt idx="1439">
                  <c:v>617.83190000000002</c:v>
                </c:pt>
                <c:pt idx="1440">
                  <c:v>618.21079999999995</c:v>
                </c:pt>
                <c:pt idx="1441">
                  <c:v>618.59939999999995</c:v>
                </c:pt>
                <c:pt idx="1442">
                  <c:v>618.94050000000004</c:v>
                </c:pt>
                <c:pt idx="1443">
                  <c:v>619.32169999999996</c:v>
                </c:pt>
                <c:pt idx="1444">
                  <c:v>619.68380000000002</c:v>
                </c:pt>
                <c:pt idx="1445">
                  <c:v>620.06809999999996</c:v>
                </c:pt>
                <c:pt idx="1446">
                  <c:v>620.44550000000004</c:v>
                </c:pt>
                <c:pt idx="1447">
                  <c:v>620.78549999999996</c:v>
                </c:pt>
                <c:pt idx="1448">
                  <c:v>621.16399999999999</c:v>
                </c:pt>
                <c:pt idx="1449">
                  <c:v>621.53060000000005</c:v>
                </c:pt>
                <c:pt idx="1450">
                  <c:v>621.90480000000002</c:v>
                </c:pt>
                <c:pt idx="1451">
                  <c:v>622.28689999999995</c:v>
                </c:pt>
                <c:pt idx="1452">
                  <c:v>622.65179999999998</c:v>
                </c:pt>
                <c:pt idx="1453">
                  <c:v>623.01139999999998</c:v>
                </c:pt>
                <c:pt idx="1454">
                  <c:v>623.37810000000002</c:v>
                </c:pt>
                <c:pt idx="1455">
                  <c:v>623.75900000000001</c:v>
                </c:pt>
                <c:pt idx="1456">
                  <c:v>624.13610000000006</c:v>
                </c:pt>
                <c:pt idx="1457">
                  <c:v>624.50130000000001</c:v>
                </c:pt>
                <c:pt idx="1458">
                  <c:v>624.86329999999998</c:v>
                </c:pt>
                <c:pt idx="1459">
                  <c:v>625.23149999999998</c:v>
                </c:pt>
                <c:pt idx="1460">
                  <c:v>625.6078</c:v>
                </c:pt>
                <c:pt idx="1461">
                  <c:v>625.99329999999998</c:v>
                </c:pt>
                <c:pt idx="1462">
                  <c:v>626.35839999999996</c:v>
                </c:pt>
                <c:pt idx="1463">
                  <c:v>626.72119999999995</c:v>
                </c:pt>
                <c:pt idx="1464">
                  <c:v>627.09379999999999</c:v>
                </c:pt>
                <c:pt idx="1465">
                  <c:v>627.46209999999996</c:v>
                </c:pt>
                <c:pt idx="1466">
                  <c:v>627.84220000000005</c:v>
                </c:pt>
                <c:pt idx="1467">
                  <c:v>628.20640000000003</c:v>
                </c:pt>
                <c:pt idx="1468">
                  <c:v>628.59400000000005</c:v>
                </c:pt>
                <c:pt idx="1469">
                  <c:v>628.95209999999997</c:v>
                </c:pt>
                <c:pt idx="1470">
                  <c:v>629.31590000000006</c:v>
                </c:pt>
                <c:pt idx="1471">
                  <c:v>629.69269999999995</c:v>
                </c:pt>
                <c:pt idx="1472">
                  <c:v>630.05889999999999</c:v>
                </c:pt>
                <c:pt idx="1473">
                  <c:v>630.43719999999996</c:v>
                </c:pt>
                <c:pt idx="1474">
                  <c:v>630.79240000000004</c:v>
                </c:pt>
                <c:pt idx="1475">
                  <c:v>631.15260000000001</c:v>
                </c:pt>
                <c:pt idx="1476">
                  <c:v>631.53480000000002</c:v>
                </c:pt>
                <c:pt idx="1477">
                  <c:v>631.89390000000003</c:v>
                </c:pt>
                <c:pt idx="1478">
                  <c:v>632.28020000000004</c:v>
                </c:pt>
                <c:pt idx="1479">
                  <c:v>632.66470000000004</c:v>
                </c:pt>
                <c:pt idx="1480">
                  <c:v>633.00530000000003</c:v>
                </c:pt>
                <c:pt idx="1481">
                  <c:v>633.38440000000003</c:v>
                </c:pt>
                <c:pt idx="1482">
                  <c:v>633.75160000000005</c:v>
                </c:pt>
                <c:pt idx="1483">
                  <c:v>634.12810000000002</c:v>
                </c:pt>
                <c:pt idx="1484">
                  <c:v>634.50909999999999</c:v>
                </c:pt>
                <c:pt idx="1485">
                  <c:v>634.85180000000003</c:v>
                </c:pt>
                <c:pt idx="1486">
                  <c:v>635.2269</c:v>
                </c:pt>
                <c:pt idx="1487">
                  <c:v>635.59490000000005</c:v>
                </c:pt>
                <c:pt idx="1488">
                  <c:v>635.97730000000001</c:v>
                </c:pt>
                <c:pt idx="1489">
                  <c:v>636.36159999999995</c:v>
                </c:pt>
                <c:pt idx="1490">
                  <c:v>636.72069999999997</c:v>
                </c:pt>
                <c:pt idx="1491">
                  <c:v>637.08249999999998</c:v>
                </c:pt>
                <c:pt idx="1492">
                  <c:v>637.45309999999995</c:v>
                </c:pt>
                <c:pt idx="1493">
                  <c:v>637.82389999999998</c:v>
                </c:pt>
                <c:pt idx="1494">
                  <c:v>638.20510000000002</c:v>
                </c:pt>
                <c:pt idx="1495">
                  <c:v>638.57309999999995</c:v>
                </c:pt>
                <c:pt idx="1496">
                  <c:v>638.93280000000004</c:v>
                </c:pt>
                <c:pt idx="1497">
                  <c:v>639.3057</c:v>
                </c:pt>
                <c:pt idx="1498">
                  <c:v>639.67899999999997</c:v>
                </c:pt>
                <c:pt idx="1499">
                  <c:v>640.06209999999999</c:v>
                </c:pt>
                <c:pt idx="1500">
                  <c:v>640.42219999999998</c:v>
                </c:pt>
                <c:pt idx="1501">
                  <c:v>640.7817</c:v>
                </c:pt>
                <c:pt idx="1502">
                  <c:v>641.14620000000002</c:v>
                </c:pt>
                <c:pt idx="1503">
                  <c:v>641.51880000000006</c:v>
                </c:pt>
                <c:pt idx="1504">
                  <c:v>641.89509999999996</c:v>
                </c:pt>
                <c:pt idx="1505">
                  <c:v>642.26049999999998</c:v>
                </c:pt>
                <c:pt idx="1506">
                  <c:v>642.64020000000005</c:v>
                </c:pt>
                <c:pt idx="1507">
                  <c:v>642.99480000000005</c:v>
                </c:pt>
                <c:pt idx="1508">
                  <c:v>643.36469999999997</c:v>
                </c:pt>
                <c:pt idx="1509">
                  <c:v>643.74649999999997</c:v>
                </c:pt>
                <c:pt idx="1510">
                  <c:v>644.10699999999997</c:v>
                </c:pt>
                <c:pt idx="1511">
                  <c:v>644.48990000000003</c:v>
                </c:pt>
                <c:pt idx="1512">
                  <c:v>644.8492</c:v>
                </c:pt>
                <c:pt idx="1513">
                  <c:v>645.21420000000001</c:v>
                </c:pt>
                <c:pt idx="1514">
                  <c:v>645.59739999999999</c:v>
                </c:pt>
                <c:pt idx="1515">
                  <c:v>645.96579999999994</c:v>
                </c:pt>
                <c:pt idx="1516">
                  <c:v>646.34559999999999</c:v>
                </c:pt>
                <c:pt idx="1517">
                  <c:v>646.72389999999996</c:v>
                </c:pt>
                <c:pt idx="1518">
                  <c:v>647.06889999999999</c:v>
                </c:pt>
                <c:pt idx="1519">
                  <c:v>647.44929999999999</c:v>
                </c:pt>
                <c:pt idx="1520">
                  <c:v>647.81290000000001</c:v>
                </c:pt>
                <c:pt idx="1521">
                  <c:v>648.19140000000004</c:v>
                </c:pt>
                <c:pt idx="1522">
                  <c:v>648.577</c:v>
                </c:pt>
                <c:pt idx="1523">
                  <c:v>648.91819999999996</c:v>
                </c:pt>
                <c:pt idx="1524">
                  <c:v>649.30190000000005</c:v>
                </c:pt>
                <c:pt idx="1525">
                  <c:v>649.66780000000006</c:v>
                </c:pt>
                <c:pt idx="1526">
                  <c:v>650.04629999999997</c:v>
                </c:pt>
                <c:pt idx="1527">
                  <c:v>650.42570000000001</c:v>
                </c:pt>
                <c:pt idx="1528">
                  <c:v>650.77470000000005</c:v>
                </c:pt>
                <c:pt idx="1529">
                  <c:v>651.14260000000002</c:v>
                </c:pt>
                <c:pt idx="1530">
                  <c:v>651.51170000000002</c:v>
                </c:pt>
                <c:pt idx="1531">
                  <c:v>651.88080000000002</c:v>
                </c:pt>
                <c:pt idx="1532">
                  <c:v>652.26779999999997</c:v>
                </c:pt>
                <c:pt idx="1533">
                  <c:v>652.63220000000001</c:v>
                </c:pt>
                <c:pt idx="1534">
                  <c:v>652.98929999999996</c:v>
                </c:pt>
                <c:pt idx="1535">
                  <c:v>653.36540000000002</c:v>
                </c:pt>
                <c:pt idx="1536">
                  <c:v>653.73599999999999</c:v>
                </c:pt>
                <c:pt idx="1537">
                  <c:v>654.11289999999997</c:v>
                </c:pt>
                <c:pt idx="1538">
                  <c:v>654.47810000000004</c:v>
                </c:pt>
                <c:pt idx="1539">
                  <c:v>654.84500000000003</c:v>
                </c:pt>
                <c:pt idx="1540">
                  <c:v>655.21230000000003</c:v>
                </c:pt>
                <c:pt idx="1541">
                  <c:v>655.5838</c:v>
                </c:pt>
                <c:pt idx="1542">
                  <c:v>655.96900000000005</c:v>
                </c:pt>
                <c:pt idx="1543">
                  <c:v>656.33799999999997</c:v>
                </c:pt>
                <c:pt idx="1544">
                  <c:v>656.72069999999997</c:v>
                </c:pt>
                <c:pt idx="1545">
                  <c:v>657.07830000000001</c:v>
                </c:pt>
                <c:pt idx="1546">
                  <c:v>657.44129999999996</c:v>
                </c:pt>
                <c:pt idx="1547">
                  <c:v>657.81769999999995</c:v>
                </c:pt>
                <c:pt idx="1548">
                  <c:v>658.18219999999997</c:v>
                </c:pt>
                <c:pt idx="1549">
                  <c:v>658.56889999999999</c:v>
                </c:pt>
                <c:pt idx="1550">
                  <c:v>658.93039999999996</c:v>
                </c:pt>
                <c:pt idx="1551">
                  <c:v>659.29480000000001</c:v>
                </c:pt>
                <c:pt idx="1552">
                  <c:v>659.67290000000003</c:v>
                </c:pt>
                <c:pt idx="1553">
                  <c:v>660.04160000000002</c:v>
                </c:pt>
                <c:pt idx="1554">
                  <c:v>660.41989999999998</c:v>
                </c:pt>
                <c:pt idx="1555">
                  <c:v>660.79960000000005</c:v>
                </c:pt>
                <c:pt idx="1556">
                  <c:v>661.13829999999996</c:v>
                </c:pt>
                <c:pt idx="1557">
                  <c:v>661.52200000000005</c:v>
                </c:pt>
                <c:pt idx="1558">
                  <c:v>661.88099999999997</c:v>
                </c:pt>
                <c:pt idx="1559">
                  <c:v>662.26850000000002</c:v>
                </c:pt>
                <c:pt idx="1560">
                  <c:v>662.65150000000006</c:v>
                </c:pt>
                <c:pt idx="1561">
                  <c:v>662.9914</c:v>
                </c:pt>
                <c:pt idx="1562">
                  <c:v>663.37239999999997</c:v>
                </c:pt>
                <c:pt idx="1563">
                  <c:v>663.73979999999995</c:v>
                </c:pt>
                <c:pt idx="1564">
                  <c:v>664.11260000000004</c:v>
                </c:pt>
                <c:pt idx="1565">
                  <c:v>664.49800000000005</c:v>
                </c:pt>
                <c:pt idx="1566">
                  <c:v>664.83989999999994</c:v>
                </c:pt>
                <c:pt idx="1567">
                  <c:v>665.22090000000003</c:v>
                </c:pt>
                <c:pt idx="1568">
                  <c:v>665.59580000000005</c:v>
                </c:pt>
                <c:pt idx="1569">
                  <c:v>665.97050000000002</c:v>
                </c:pt>
                <c:pt idx="1570">
                  <c:v>666.33230000000003</c:v>
                </c:pt>
                <c:pt idx="1571">
                  <c:v>666.69749999999999</c:v>
                </c:pt>
                <c:pt idx="1572">
                  <c:v>667.05229999999995</c:v>
                </c:pt>
                <c:pt idx="1573">
                  <c:v>667.42859999999996</c:v>
                </c:pt>
                <c:pt idx="1574">
                  <c:v>667.79589999999996</c:v>
                </c:pt>
                <c:pt idx="1575">
                  <c:v>668.17870000000005</c:v>
                </c:pt>
                <c:pt idx="1576">
                  <c:v>668.54229999999995</c:v>
                </c:pt>
                <c:pt idx="1577">
                  <c:v>668.90369999999996</c:v>
                </c:pt>
                <c:pt idx="1578">
                  <c:v>669.28160000000003</c:v>
                </c:pt>
                <c:pt idx="1579">
                  <c:v>669.64790000000005</c:v>
                </c:pt>
                <c:pt idx="1580">
                  <c:v>670.03340000000003</c:v>
                </c:pt>
                <c:pt idx="1581">
                  <c:v>670.39170000000001</c:v>
                </c:pt>
                <c:pt idx="1582">
                  <c:v>670.74850000000004</c:v>
                </c:pt>
                <c:pt idx="1583">
                  <c:v>671.12580000000003</c:v>
                </c:pt>
                <c:pt idx="1584">
                  <c:v>671.48829999999998</c:v>
                </c:pt>
                <c:pt idx="1585">
                  <c:v>671.86590000000001</c:v>
                </c:pt>
                <c:pt idx="1586">
                  <c:v>672.23559999999998</c:v>
                </c:pt>
                <c:pt idx="1587">
                  <c:v>672.61329999999998</c:v>
                </c:pt>
                <c:pt idx="1588">
                  <c:v>672.97479999999996</c:v>
                </c:pt>
                <c:pt idx="1589">
                  <c:v>673.34040000000005</c:v>
                </c:pt>
                <c:pt idx="1590">
                  <c:v>673.72339999999997</c:v>
                </c:pt>
                <c:pt idx="1591">
                  <c:v>674.08280000000002</c:v>
                </c:pt>
                <c:pt idx="1592">
                  <c:v>674.46100000000001</c:v>
                </c:pt>
                <c:pt idx="1593">
                  <c:v>674.81989999999996</c:v>
                </c:pt>
                <c:pt idx="1594">
                  <c:v>675.18209999999999</c:v>
                </c:pt>
                <c:pt idx="1595">
                  <c:v>675.56510000000003</c:v>
                </c:pt>
                <c:pt idx="1596">
                  <c:v>675.93730000000005</c:v>
                </c:pt>
                <c:pt idx="1597">
                  <c:v>676.32119999999998</c:v>
                </c:pt>
                <c:pt idx="1598">
                  <c:v>676.68299999999999</c:v>
                </c:pt>
                <c:pt idx="1599">
                  <c:v>677.04399999999998</c:v>
                </c:pt>
                <c:pt idx="1600">
                  <c:v>677.42319999999995</c:v>
                </c:pt>
                <c:pt idx="1601">
                  <c:v>677.78639999999996</c:v>
                </c:pt>
                <c:pt idx="1602">
                  <c:v>678.16319999999996</c:v>
                </c:pt>
                <c:pt idx="1603">
                  <c:v>678.54809999999998</c:v>
                </c:pt>
                <c:pt idx="1604">
                  <c:v>678.89329999999995</c:v>
                </c:pt>
                <c:pt idx="1605">
                  <c:v>679.27549999999997</c:v>
                </c:pt>
                <c:pt idx="1606">
                  <c:v>679.64509999999996</c:v>
                </c:pt>
                <c:pt idx="1607">
                  <c:v>680.02329999999995</c:v>
                </c:pt>
                <c:pt idx="1608">
                  <c:v>680.39850000000001</c:v>
                </c:pt>
                <c:pt idx="1609">
                  <c:v>680.74099999999999</c:v>
                </c:pt>
                <c:pt idx="1610">
                  <c:v>681.11749999999995</c:v>
                </c:pt>
                <c:pt idx="1611">
                  <c:v>681.4973</c:v>
                </c:pt>
                <c:pt idx="1612">
                  <c:v>681.86210000000005</c:v>
                </c:pt>
                <c:pt idx="1613">
                  <c:v>682.25120000000004</c:v>
                </c:pt>
                <c:pt idx="1614">
                  <c:v>682.60410000000002</c:v>
                </c:pt>
                <c:pt idx="1615">
                  <c:v>682.97180000000003</c:v>
                </c:pt>
                <c:pt idx="1616">
                  <c:v>683.34659999999997</c:v>
                </c:pt>
                <c:pt idx="1617">
                  <c:v>683.71349999999995</c:v>
                </c:pt>
                <c:pt idx="1618">
                  <c:v>684.09059999999999</c:v>
                </c:pt>
                <c:pt idx="1619">
                  <c:v>684.45460000000003</c:v>
                </c:pt>
                <c:pt idx="1620">
                  <c:v>684.81150000000002</c:v>
                </c:pt>
                <c:pt idx="1621">
                  <c:v>685.19119999999998</c:v>
                </c:pt>
                <c:pt idx="1622">
                  <c:v>685.55470000000003</c:v>
                </c:pt>
                <c:pt idx="1623">
                  <c:v>685.93970000000002</c:v>
                </c:pt>
                <c:pt idx="1624">
                  <c:v>686.30489999999998</c:v>
                </c:pt>
                <c:pt idx="1625">
                  <c:v>686.67070000000001</c:v>
                </c:pt>
                <c:pt idx="1626">
                  <c:v>687.04830000000004</c:v>
                </c:pt>
                <c:pt idx="1627">
                  <c:v>687.41210000000001</c:v>
                </c:pt>
                <c:pt idx="1628">
                  <c:v>687.79139999999995</c:v>
                </c:pt>
                <c:pt idx="1629">
                  <c:v>688.15769999999998</c:v>
                </c:pt>
                <c:pt idx="1630">
                  <c:v>688.5317</c:v>
                </c:pt>
                <c:pt idx="1631">
                  <c:v>688.90560000000005</c:v>
                </c:pt>
                <c:pt idx="1632">
                  <c:v>689.26850000000002</c:v>
                </c:pt>
                <c:pt idx="1633">
                  <c:v>689.64869999999996</c:v>
                </c:pt>
                <c:pt idx="1634">
                  <c:v>690.01689999999996</c:v>
                </c:pt>
                <c:pt idx="1635">
                  <c:v>690.39200000000005</c:v>
                </c:pt>
                <c:pt idx="1636">
                  <c:v>690.75189999999998</c:v>
                </c:pt>
                <c:pt idx="1637">
                  <c:v>691.11</c:v>
                </c:pt>
                <c:pt idx="1638">
                  <c:v>691.49130000000002</c:v>
                </c:pt>
                <c:pt idx="1639">
                  <c:v>691.86090000000002</c:v>
                </c:pt>
                <c:pt idx="1640">
                  <c:v>692.23889999999994</c:v>
                </c:pt>
                <c:pt idx="1641">
                  <c:v>692.5992</c:v>
                </c:pt>
                <c:pt idx="1642">
                  <c:v>692.96559999999999</c:v>
                </c:pt>
                <c:pt idx="1643">
                  <c:v>693.34680000000003</c:v>
                </c:pt>
                <c:pt idx="1644">
                  <c:v>693.72379999999998</c:v>
                </c:pt>
                <c:pt idx="1645">
                  <c:v>694.09069999999997</c:v>
                </c:pt>
                <c:pt idx="1646">
                  <c:v>694.45050000000003</c:v>
                </c:pt>
                <c:pt idx="1647">
                  <c:v>694.81349999999998</c:v>
                </c:pt>
                <c:pt idx="1648">
                  <c:v>695.19309999999996</c:v>
                </c:pt>
                <c:pt idx="1649">
                  <c:v>695.57370000000003</c:v>
                </c:pt>
                <c:pt idx="1650">
                  <c:v>695.94730000000004</c:v>
                </c:pt>
                <c:pt idx="1651">
                  <c:v>696.3297</c:v>
                </c:pt>
                <c:pt idx="1652">
                  <c:v>696.67439999999999</c:v>
                </c:pt>
                <c:pt idx="1653">
                  <c:v>697.05029999999999</c:v>
                </c:pt>
                <c:pt idx="1654">
                  <c:v>697.43110000000001</c:v>
                </c:pt>
                <c:pt idx="1655">
                  <c:v>697.79729999999995</c:v>
                </c:pt>
                <c:pt idx="1656">
                  <c:v>698.17949999999996</c:v>
                </c:pt>
                <c:pt idx="1657">
                  <c:v>698.52959999999996</c:v>
                </c:pt>
                <c:pt idx="1658">
                  <c:v>698.90959999999995</c:v>
                </c:pt>
                <c:pt idx="1659">
                  <c:v>699.29250000000002</c:v>
                </c:pt>
                <c:pt idx="1660">
                  <c:v>699.6549</c:v>
                </c:pt>
                <c:pt idx="1661">
                  <c:v>700.03800000000001</c:v>
                </c:pt>
                <c:pt idx="1662">
                  <c:v>700.37789999999995</c:v>
                </c:pt>
                <c:pt idx="1663">
                  <c:v>700.75490000000002</c:v>
                </c:pt>
                <c:pt idx="1664">
                  <c:v>701.1309</c:v>
                </c:pt>
                <c:pt idx="1665">
                  <c:v>701.4982</c:v>
                </c:pt>
                <c:pt idx="1666">
                  <c:v>701.87300000000005</c:v>
                </c:pt>
                <c:pt idx="1667">
                  <c:v>702.2482</c:v>
                </c:pt>
                <c:pt idx="1668">
                  <c:v>702.60569999999996</c:v>
                </c:pt>
                <c:pt idx="1669">
                  <c:v>702.98789999999997</c:v>
                </c:pt>
                <c:pt idx="1670">
                  <c:v>703.35220000000004</c:v>
                </c:pt>
                <c:pt idx="1671">
                  <c:v>703.73159999999996</c:v>
                </c:pt>
                <c:pt idx="1672">
                  <c:v>704.09670000000006</c:v>
                </c:pt>
                <c:pt idx="1673">
                  <c:v>704.45140000000004</c:v>
                </c:pt>
                <c:pt idx="1674">
                  <c:v>704.83150000000001</c:v>
                </c:pt>
                <c:pt idx="1675">
                  <c:v>705.19560000000001</c:v>
                </c:pt>
                <c:pt idx="1676">
                  <c:v>705.57830000000001</c:v>
                </c:pt>
                <c:pt idx="1677">
                  <c:v>705.95579999999995</c:v>
                </c:pt>
                <c:pt idx="1678">
                  <c:v>706.33090000000004</c:v>
                </c:pt>
                <c:pt idx="1679">
                  <c:v>706.69449999999995</c:v>
                </c:pt>
                <c:pt idx="1680">
                  <c:v>707.05579999999998</c:v>
                </c:pt>
                <c:pt idx="1681">
                  <c:v>707.43539999999996</c:v>
                </c:pt>
                <c:pt idx="1682">
                  <c:v>707.80690000000004</c:v>
                </c:pt>
                <c:pt idx="1683">
                  <c:v>708.17830000000004</c:v>
                </c:pt>
                <c:pt idx="1684">
                  <c:v>708.54190000000006</c:v>
                </c:pt>
                <c:pt idx="1685">
                  <c:v>708.90830000000005</c:v>
                </c:pt>
                <c:pt idx="1686">
                  <c:v>709.29200000000003</c:v>
                </c:pt>
                <c:pt idx="1687">
                  <c:v>709.67079999999999</c:v>
                </c:pt>
                <c:pt idx="1688">
                  <c:v>710.03880000000004</c:v>
                </c:pt>
                <c:pt idx="1689">
                  <c:v>710.41690000000006</c:v>
                </c:pt>
                <c:pt idx="1690">
                  <c:v>710.75710000000004</c:v>
                </c:pt>
                <c:pt idx="1691">
                  <c:v>711.13120000000004</c:v>
                </c:pt>
                <c:pt idx="1692">
                  <c:v>711.51559999999995</c:v>
                </c:pt>
                <c:pt idx="1693">
                  <c:v>711.87189999999998</c:v>
                </c:pt>
                <c:pt idx="1694">
                  <c:v>712.25980000000004</c:v>
                </c:pt>
                <c:pt idx="1695">
                  <c:v>712.60199999999998</c:v>
                </c:pt>
                <c:pt idx="1696">
                  <c:v>712.98419999999999</c:v>
                </c:pt>
                <c:pt idx="1697">
                  <c:v>713.36829999999998</c:v>
                </c:pt>
                <c:pt idx="1698">
                  <c:v>713.73040000000003</c:v>
                </c:pt>
                <c:pt idx="1699">
                  <c:v>714.10929999999996</c:v>
                </c:pt>
                <c:pt idx="1700">
                  <c:v>714.46500000000003</c:v>
                </c:pt>
                <c:pt idx="1701">
                  <c:v>714.83249999999998</c:v>
                </c:pt>
                <c:pt idx="1702">
                  <c:v>715.21190000000001</c:v>
                </c:pt>
                <c:pt idx="1703">
                  <c:v>715.57569999999998</c:v>
                </c:pt>
                <c:pt idx="1704">
                  <c:v>715.96119999999996</c:v>
                </c:pt>
                <c:pt idx="1705">
                  <c:v>716.33130000000006</c:v>
                </c:pt>
                <c:pt idx="1706">
                  <c:v>716.69119999999998</c:v>
                </c:pt>
                <c:pt idx="1707">
                  <c:v>717.072</c:v>
                </c:pt>
                <c:pt idx="1708">
                  <c:v>717.43370000000004</c:v>
                </c:pt>
                <c:pt idx="1709">
                  <c:v>717.81179999999995</c:v>
                </c:pt>
                <c:pt idx="1710">
                  <c:v>718.18380000000002</c:v>
                </c:pt>
                <c:pt idx="1711">
                  <c:v>718.54219999999998</c:v>
                </c:pt>
                <c:pt idx="1712">
                  <c:v>718.92420000000004</c:v>
                </c:pt>
                <c:pt idx="1713">
                  <c:v>719.28639999999996</c:v>
                </c:pt>
                <c:pt idx="1714">
                  <c:v>719.66430000000003</c:v>
                </c:pt>
                <c:pt idx="1715">
                  <c:v>720.04369999999994</c:v>
                </c:pt>
                <c:pt idx="1716">
                  <c:v>720.39729999999997</c:v>
                </c:pt>
                <c:pt idx="1717">
                  <c:v>720.76859999999999</c:v>
                </c:pt>
                <c:pt idx="1718">
                  <c:v>721.12609999999995</c:v>
                </c:pt>
                <c:pt idx="1719">
                  <c:v>721.50919999999996</c:v>
                </c:pt>
                <c:pt idx="1720">
                  <c:v>721.88149999999996</c:v>
                </c:pt>
                <c:pt idx="1721">
                  <c:v>722.25800000000004</c:v>
                </c:pt>
                <c:pt idx="1722">
                  <c:v>722.61329999999998</c:v>
                </c:pt>
                <c:pt idx="1723">
                  <c:v>722.97770000000003</c:v>
                </c:pt>
                <c:pt idx="1724">
                  <c:v>723.35990000000004</c:v>
                </c:pt>
                <c:pt idx="1725">
                  <c:v>723.73760000000004</c:v>
                </c:pt>
                <c:pt idx="1726">
                  <c:v>724.10130000000004</c:v>
                </c:pt>
                <c:pt idx="1727">
                  <c:v>724.46140000000003</c:v>
                </c:pt>
                <c:pt idx="1728">
                  <c:v>724.82560000000001</c:v>
                </c:pt>
                <c:pt idx="1729">
                  <c:v>725.20730000000003</c:v>
                </c:pt>
                <c:pt idx="1730">
                  <c:v>725.58939999999996</c:v>
                </c:pt>
                <c:pt idx="1731">
                  <c:v>725.95950000000005</c:v>
                </c:pt>
                <c:pt idx="1732">
                  <c:v>726.33</c:v>
                </c:pt>
                <c:pt idx="1733">
                  <c:v>726.68799999999999</c:v>
                </c:pt>
                <c:pt idx="1734">
                  <c:v>727.06510000000003</c:v>
                </c:pt>
                <c:pt idx="1735">
                  <c:v>727.44629999999995</c:v>
                </c:pt>
                <c:pt idx="1736">
                  <c:v>727.80989999999997</c:v>
                </c:pt>
                <c:pt idx="1737">
                  <c:v>728.19380000000001</c:v>
                </c:pt>
                <c:pt idx="1738">
                  <c:v>728.54219999999998</c:v>
                </c:pt>
                <c:pt idx="1739">
                  <c:v>728.9239</c:v>
                </c:pt>
                <c:pt idx="1740">
                  <c:v>729.30439999999999</c:v>
                </c:pt>
                <c:pt idx="1741">
                  <c:v>729.66629999999998</c:v>
                </c:pt>
                <c:pt idx="1742">
                  <c:v>730.04769999999996</c:v>
                </c:pt>
                <c:pt idx="1743">
                  <c:v>730.39250000000004</c:v>
                </c:pt>
                <c:pt idx="1744">
                  <c:v>730.76589999999999</c:v>
                </c:pt>
                <c:pt idx="1745">
                  <c:v>731.14120000000003</c:v>
                </c:pt>
                <c:pt idx="1746">
                  <c:v>731.50779999999997</c:v>
                </c:pt>
                <c:pt idx="1747">
                  <c:v>731.88610000000006</c:v>
                </c:pt>
                <c:pt idx="1748">
                  <c:v>732.25429999999994</c:v>
                </c:pt>
                <c:pt idx="1749">
                  <c:v>732.61389999999994</c:v>
                </c:pt>
                <c:pt idx="1750">
                  <c:v>732.99630000000002</c:v>
                </c:pt>
                <c:pt idx="1751">
                  <c:v>733.3605</c:v>
                </c:pt>
                <c:pt idx="1752">
                  <c:v>733.74339999999995</c:v>
                </c:pt>
                <c:pt idx="1753">
                  <c:v>734.11749999999995</c:v>
                </c:pt>
                <c:pt idx="1754">
                  <c:v>734.46280000000002</c:v>
                </c:pt>
                <c:pt idx="1755">
                  <c:v>734.84320000000002</c:v>
                </c:pt>
                <c:pt idx="1756">
                  <c:v>735.20309999999995</c:v>
                </c:pt>
                <c:pt idx="1757">
                  <c:v>735.58630000000005</c:v>
                </c:pt>
                <c:pt idx="1758">
                  <c:v>735.96780000000001</c:v>
                </c:pt>
                <c:pt idx="1759">
                  <c:v>736.31470000000002</c:v>
                </c:pt>
                <c:pt idx="1760">
                  <c:v>736.697</c:v>
                </c:pt>
                <c:pt idx="1761">
                  <c:v>737.06089999999995</c:v>
                </c:pt>
                <c:pt idx="1762">
                  <c:v>737.44010000000003</c:v>
                </c:pt>
                <c:pt idx="1763">
                  <c:v>737.82069999999999</c:v>
                </c:pt>
                <c:pt idx="1764">
                  <c:v>738.16399999999999</c:v>
                </c:pt>
                <c:pt idx="1765">
                  <c:v>738.54939999999999</c:v>
                </c:pt>
                <c:pt idx="1766">
                  <c:v>738.91129999999998</c:v>
                </c:pt>
                <c:pt idx="1767">
                  <c:v>739.29229999999995</c:v>
                </c:pt>
                <c:pt idx="1768">
                  <c:v>739.6712</c:v>
                </c:pt>
                <c:pt idx="1769">
                  <c:v>740.03539999999998</c:v>
                </c:pt>
                <c:pt idx="1770">
                  <c:v>740.38599999999997</c:v>
                </c:pt>
                <c:pt idx="1771">
                  <c:v>740.7473</c:v>
                </c:pt>
                <c:pt idx="1772">
                  <c:v>741.12260000000003</c:v>
                </c:pt>
                <c:pt idx="1773">
                  <c:v>741.505</c:v>
                </c:pt>
                <c:pt idx="1774">
                  <c:v>741.8646</c:v>
                </c:pt>
                <c:pt idx="1775">
                  <c:v>742.23170000000005</c:v>
                </c:pt>
                <c:pt idx="1776">
                  <c:v>742.59720000000004</c:v>
                </c:pt>
                <c:pt idx="1777">
                  <c:v>742.97680000000003</c:v>
                </c:pt>
                <c:pt idx="1778">
                  <c:v>743.3587</c:v>
                </c:pt>
                <c:pt idx="1779">
                  <c:v>743.72500000000002</c:v>
                </c:pt>
                <c:pt idx="1780">
                  <c:v>744.08330000000001</c:v>
                </c:pt>
                <c:pt idx="1781">
                  <c:v>744.45190000000002</c:v>
                </c:pt>
                <c:pt idx="1782">
                  <c:v>744.83169999999996</c:v>
                </c:pt>
                <c:pt idx="1783">
                  <c:v>745.2106</c:v>
                </c:pt>
                <c:pt idx="1784">
                  <c:v>745.57410000000004</c:v>
                </c:pt>
                <c:pt idx="1785">
                  <c:v>745.95159999999998</c:v>
                </c:pt>
                <c:pt idx="1786">
                  <c:v>746.30840000000001</c:v>
                </c:pt>
                <c:pt idx="1787">
                  <c:v>746.68409999999994</c:v>
                </c:pt>
                <c:pt idx="1788">
                  <c:v>747.06200000000001</c:v>
                </c:pt>
                <c:pt idx="1789">
                  <c:v>747.42550000000006</c:v>
                </c:pt>
                <c:pt idx="1790">
                  <c:v>747.80309999999997</c:v>
                </c:pt>
                <c:pt idx="1791">
                  <c:v>748.15880000000004</c:v>
                </c:pt>
                <c:pt idx="1792">
                  <c:v>748.53489999999999</c:v>
                </c:pt>
                <c:pt idx="1793">
                  <c:v>748.91719999999998</c:v>
                </c:pt>
                <c:pt idx="1794">
                  <c:v>749.27980000000002</c:v>
                </c:pt>
                <c:pt idx="1795">
                  <c:v>749.65710000000001</c:v>
                </c:pt>
                <c:pt idx="1796">
                  <c:v>750.01419999999996</c:v>
                </c:pt>
                <c:pt idx="1797">
                  <c:v>750.37829999999997</c:v>
                </c:pt>
                <c:pt idx="1798">
                  <c:v>750.75779999999997</c:v>
                </c:pt>
                <c:pt idx="1799">
                  <c:v>751.11659999999995</c:v>
                </c:pt>
                <c:pt idx="1800">
                  <c:v>751.49919999999997</c:v>
                </c:pt>
                <c:pt idx="1801">
                  <c:v>751.86890000000005</c:v>
                </c:pt>
                <c:pt idx="1802">
                  <c:v>752.22439999999995</c:v>
                </c:pt>
                <c:pt idx="1803">
                  <c:v>752.60379999999998</c:v>
                </c:pt>
                <c:pt idx="1804">
                  <c:v>752.9683</c:v>
                </c:pt>
                <c:pt idx="1805">
                  <c:v>753.34820000000002</c:v>
                </c:pt>
                <c:pt idx="1806">
                  <c:v>753.72940000000006</c:v>
                </c:pt>
                <c:pt idx="1807">
                  <c:v>754.06979999999999</c:v>
                </c:pt>
                <c:pt idx="1808">
                  <c:v>754.45150000000001</c:v>
                </c:pt>
                <c:pt idx="1809">
                  <c:v>754.81740000000002</c:v>
                </c:pt>
                <c:pt idx="1810">
                  <c:v>755.19500000000005</c:v>
                </c:pt>
                <c:pt idx="1811">
                  <c:v>755.57759999999996</c:v>
                </c:pt>
                <c:pt idx="1812">
                  <c:v>755.92570000000001</c:v>
                </c:pt>
                <c:pt idx="1813">
                  <c:v>756.3098</c:v>
                </c:pt>
                <c:pt idx="1814">
                  <c:v>756.68119999999999</c:v>
                </c:pt>
                <c:pt idx="1815">
                  <c:v>757.0598</c:v>
                </c:pt>
                <c:pt idx="1816">
                  <c:v>757.43859999999995</c:v>
                </c:pt>
                <c:pt idx="1817">
                  <c:v>757.80280000000005</c:v>
                </c:pt>
                <c:pt idx="1818">
                  <c:v>758.16279999999995</c:v>
                </c:pt>
                <c:pt idx="1819">
                  <c:v>758.54549999999995</c:v>
                </c:pt>
                <c:pt idx="1820">
                  <c:v>758.91700000000003</c:v>
                </c:pt>
                <c:pt idx="1821">
                  <c:v>759.29700000000003</c:v>
                </c:pt>
                <c:pt idx="1822">
                  <c:v>759.65930000000003</c:v>
                </c:pt>
                <c:pt idx="1823">
                  <c:v>760.02110000000005</c:v>
                </c:pt>
                <c:pt idx="1824">
                  <c:v>760.39350000000002</c:v>
                </c:pt>
                <c:pt idx="1825">
                  <c:v>760.76530000000002</c:v>
                </c:pt>
                <c:pt idx="1826">
                  <c:v>761.13930000000005</c:v>
                </c:pt>
                <c:pt idx="1827">
                  <c:v>761.50829999999996</c:v>
                </c:pt>
                <c:pt idx="1828">
                  <c:v>761.86199999999997</c:v>
                </c:pt>
                <c:pt idx="1829">
                  <c:v>762.24419999999998</c:v>
                </c:pt>
                <c:pt idx="1830">
                  <c:v>762.60590000000002</c:v>
                </c:pt>
                <c:pt idx="1831">
                  <c:v>762.98540000000003</c:v>
                </c:pt>
                <c:pt idx="1832">
                  <c:v>763.34810000000004</c:v>
                </c:pt>
                <c:pt idx="1833">
                  <c:v>763.72929999999997</c:v>
                </c:pt>
                <c:pt idx="1834">
                  <c:v>764.08659999999998</c:v>
                </c:pt>
                <c:pt idx="1835">
                  <c:v>764.45090000000005</c:v>
                </c:pt>
                <c:pt idx="1836">
                  <c:v>764.83069999999998</c:v>
                </c:pt>
                <c:pt idx="1837">
                  <c:v>765.19539999999995</c:v>
                </c:pt>
                <c:pt idx="1838">
                  <c:v>765.57799999999997</c:v>
                </c:pt>
                <c:pt idx="1839">
                  <c:v>765.94420000000002</c:v>
                </c:pt>
                <c:pt idx="1840">
                  <c:v>766.30949999999996</c:v>
                </c:pt>
                <c:pt idx="1841">
                  <c:v>766.69169999999997</c:v>
                </c:pt>
                <c:pt idx="1842">
                  <c:v>767.05510000000004</c:v>
                </c:pt>
                <c:pt idx="1843">
                  <c:v>767.43550000000005</c:v>
                </c:pt>
                <c:pt idx="1844">
                  <c:v>767.80290000000002</c:v>
                </c:pt>
                <c:pt idx="1845">
                  <c:v>768.1567</c:v>
                </c:pt>
                <c:pt idx="1846">
                  <c:v>768.54070000000002</c:v>
                </c:pt>
                <c:pt idx="1847">
                  <c:v>768.90800000000002</c:v>
                </c:pt>
                <c:pt idx="1848">
                  <c:v>769.2876</c:v>
                </c:pt>
                <c:pt idx="1849">
                  <c:v>769.66809999999998</c:v>
                </c:pt>
                <c:pt idx="1850">
                  <c:v>770.01059999999995</c:v>
                </c:pt>
                <c:pt idx="1851">
                  <c:v>770.38679999999999</c:v>
                </c:pt>
                <c:pt idx="1852">
                  <c:v>770.75639999999999</c:v>
                </c:pt>
                <c:pt idx="1853">
                  <c:v>771.12570000000005</c:v>
                </c:pt>
                <c:pt idx="1854">
                  <c:v>771.51070000000004</c:v>
                </c:pt>
                <c:pt idx="1855">
                  <c:v>771.84879999999998</c:v>
                </c:pt>
                <c:pt idx="1856">
                  <c:v>772.23410000000001</c:v>
                </c:pt>
                <c:pt idx="1857">
                  <c:v>772.60709999999995</c:v>
                </c:pt>
                <c:pt idx="1858">
                  <c:v>772.97670000000005</c:v>
                </c:pt>
                <c:pt idx="1859">
                  <c:v>773.36009999999999</c:v>
                </c:pt>
                <c:pt idx="1860">
                  <c:v>773.71019999999999</c:v>
                </c:pt>
                <c:pt idx="1861">
                  <c:v>774.07820000000004</c:v>
                </c:pt>
                <c:pt idx="1862">
                  <c:v>774.45519999999999</c:v>
                </c:pt>
                <c:pt idx="1863">
                  <c:v>774.82090000000005</c:v>
                </c:pt>
                <c:pt idx="1864">
                  <c:v>775.20190000000002</c:v>
                </c:pt>
                <c:pt idx="1865">
                  <c:v>775.56769999999995</c:v>
                </c:pt>
                <c:pt idx="1866">
                  <c:v>775.93150000000003</c:v>
                </c:pt>
                <c:pt idx="1867">
                  <c:v>776.31629999999996</c:v>
                </c:pt>
                <c:pt idx="1868">
                  <c:v>776.68129999999996</c:v>
                </c:pt>
                <c:pt idx="1869">
                  <c:v>777.06179999999995</c:v>
                </c:pt>
                <c:pt idx="1870">
                  <c:v>777.4248</c:v>
                </c:pt>
                <c:pt idx="1871">
                  <c:v>777.78470000000004</c:v>
                </c:pt>
                <c:pt idx="1872">
                  <c:v>778.16650000000004</c:v>
                </c:pt>
                <c:pt idx="1873">
                  <c:v>778.53480000000002</c:v>
                </c:pt>
                <c:pt idx="1874">
                  <c:v>778.91729999999995</c:v>
                </c:pt>
                <c:pt idx="1875">
                  <c:v>779.28309999999999</c:v>
                </c:pt>
                <c:pt idx="1876">
                  <c:v>779.65679999999998</c:v>
                </c:pt>
                <c:pt idx="1877">
                  <c:v>780.02739999999994</c:v>
                </c:pt>
                <c:pt idx="1878">
                  <c:v>780.3836</c:v>
                </c:pt>
                <c:pt idx="1879">
                  <c:v>780.76430000000005</c:v>
                </c:pt>
                <c:pt idx="1880">
                  <c:v>781.12440000000004</c:v>
                </c:pt>
                <c:pt idx="1881">
                  <c:v>781.50519999999995</c:v>
                </c:pt>
                <c:pt idx="1882">
                  <c:v>781.83450000000005</c:v>
                </c:pt>
                <c:pt idx="1883">
                  <c:v>782.14369999999997</c:v>
                </c:pt>
                <c:pt idx="1884">
                  <c:v>782.51</c:v>
                </c:pt>
                <c:pt idx="1885">
                  <c:v>782.87850000000003</c:v>
                </c:pt>
                <c:pt idx="1886">
                  <c:v>783.25609999999995</c:v>
                </c:pt>
                <c:pt idx="1887">
                  <c:v>783.63829999999996</c:v>
                </c:pt>
                <c:pt idx="1888">
                  <c:v>784.00250000000005</c:v>
                </c:pt>
                <c:pt idx="1889">
                  <c:v>784.36090000000002</c:v>
                </c:pt>
                <c:pt idx="1890">
                  <c:v>784.73080000000004</c:v>
                </c:pt>
                <c:pt idx="1891">
                  <c:v>785.10599999999999</c:v>
                </c:pt>
                <c:pt idx="1892">
                  <c:v>785.4837</c:v>
                </c:pt>
                <c:pt idx="1893">
                  <c:v>785.85090000000002</c:v>
                </c:pt>
                <c:pt idx="1894">
                  <c:v>786.21230000000003</c:v>
                </c:pt>
                <c:pt idx="1895">
                  <c:v>786.58749999999998</c:v>
                </c:pt>
                <c:pt idx="1896">
                  <c:v>786.95659999999998</c:v>
                </c:pt>
                <c:pt idx="1897">
                  <c:v>787.33630000000005</c:v>
                </c:pt>
                <c:pt idx="1898">
                  <c:v>787.70330000000001</c:v>
                </c:pt>
                <c:pt idx="1899">
                  <c:v>788.07709999999997</c:v>
                </c:pt>
                <c:pt idx="1900">
                  <c:v>788.44140000000004</c:v>
                </c:pt>
                <c:pt idx="1901">
                  <c:v>788.80899999999997</c:v>
                </c:pt>
                <c:pt idx="1902">
                  <c:v>789.18769999999995</c:v>
                </c:pt>
                <c:pt idx="1903">
                  <c:v>789.55330000000004</c:v>
                </c:pt>
                <c:pt idx="1904">
                  <c:v>789.93560000000002</c:v>
                </c:pt>
                <c:pt idx="1905">
                  <c:v>790.29349999999999</c:v>
                </c:pt>
                <c:pt idx="1906">
                  <c:v>790.65380000000005</c:v>
                </c:pt>
                <c:pt idx="1907">
                  <c:v>791.02890000000002</c:v>
                </c:pt>
                <c:pt idx="1908">
                  <c:v>791.38909999999998</c:v>
                </c:pt>
                <c:pt idx="1909">
                  <c:v>791.77139999999997</c:v>
                </c:pt>
                <c:pt idx="1910">
                  <c:v>792.13499999999999</c:v>
                </c:pt>
                <c:pt idx="1911">
                  <c:v>792.50019999999995</c:v>
                </c:pt>
                <c:pt idx="1912">
                  <c:v>792.87270000000001</c:v>
                </c:pt>
                <c:pt idx="1913">
                  <c:v>793.23929999999996</c:v>
                </c:pt>
                <c:pt idx="1914">
                  <c:v>793.62059999999997</c:v>
                </c:pt>
                <c:pt idx="1915">
                  <c:v>793.98599999999999</c:v>
                </c:pt>
                <c:pt idx="1916">
                  <c:v>794.34690000000001</c:v>
                </c:pt>
                <c:pt idx="1917">
                  <c:v>794.72590000000002</c:v>
                </c:pt>
                <c:pt idx="1918">
                  <c:v>795.09059999999999</c:v>
                </c:pt>
                <c:pt idx="1919">
                  <c:v>795.46979999999996</c:v>
                </c:pt>
                <c:pt idx="1920">
                  <c:v>795.85810000000004</c:v>
                </c:pt>
                <c:pt idx="1921">
                  <c:v>796.19659999999999</c:v>
                </c:pt>
                <c:pt idx="1922">
                  <c:v>796.57380000000001</c:v>
                </c:pt>
                <c:pt idx="1923">
                  <c:v>796.94269999999995</c:v>
                </c:pt>
                <c:pt idx="1924">
                  <c:v>797.31569999999999</c:v>
                </c:pt>
                <c:pt idx="1925">
                  <c:v>797.70100000000002</c:v>
                </c:pt>
                <c:pt idx="1926">
                  <c:v>798.04290000000003</c:v>
                </c:pt>
                <c:pt idx="1927">
                  <c:v>798.43150000000003</c:v>
                </c:pt>
                <c:pt idx="1928">
                  <c:v>798.80830000000003</c:v>
                </c:pt>
                <c:pt idx="1929">
                  <c:v>799.17750000000001</c:v>
                </c:pt>
                <c:pt idx="1930">
                  <c:v>799.5598</c:v>
                </c:pt>
                <c:pt idx="1931">
                  <c:v>799.92319999999995</c:v>
                </c:pt>
                <c:pt idx="1932">
                  <c:v>800.27959999999996</c:v>
                </c:pt>
                <c:pt idx="1933">
                  <c:v>800.65809999999999</c:v>
                </c:pt>
                <c:pt idx="1934">
                  <c:v>801.02020000000005</c:v>
                </c:pt>
                <c:pt idx="1935">
                  <c:v>801.40070000000003</c:v>
                </c:pt>
                <c:pt idx="1936">
                  <c:v>801.76199999999994</c:v>
                </c:pt>
                <c:pt idx="1937">
                  <c:v>802.13800000000003</c:v>
                </c:pt>
                <c:pt idx="1938">
                  <c:v>802.50189999999998</c:v>
                </c:pt>
                <c:pt idx="1939">
                  <c:v>802.86699999999996</c:v>
                </c:pt>
                <c:pt idx="1940">
                  <c:v>803.24630000000002</c:v>
                </c:pt>
                <c:pt idx="1941">
                  <c:v>803.6096</c:v>
                </c:pt>
                <c:pt idx="1942">
                  <c:v>803.98320000000001</c:v>
                </c:pt>
                <c:pt idx="1943">
                  <c:v>804.34310000000005</c:v>
                </c:pt>
                <c:pt idx="1944">
                  <c:v>804.7047</c:v>
                </c:pt>
                <c:pt idx="1945">
                  <c:v>805.0838</c:v>
                </c:pt>
                <c:pt idx="1946">
                  <c:v>805.44619999999998</c:v>
                </c:pt>
                <c:pt idx="1947">
                  <c:v>805.83069999999998</c:v>
                </c:pt>
                <c:pt idx="1948">
                  <c:v>806.21489999999994</c:v>
                </c:pt>
                <c:pt idx="1949">
                  <c:v>806.55790000000002</c:v>
                </c:pt>
                <c:pt idx="1950">
                  <c:v>806.93669999999997</c:v>
                </c:pt>
                <c:pt idx="1951">
                  <c:v>807.30139999999994</c:v>
                </c:pt>
                <c:pt idx="1952">
                  <c:v>807.67110000000002</c:v>
                </c:pt>
                <c:pt idx="1953">
                  <c:v>808.04960000000005</c:v>
                </c:pt>
                <c:pt idx="1954">
                  <c:v>808.39549999999997</c:v>
                </c:pt>
                <c:pt idx="1955">
                  <c:v>808.78120000000001</c:v>
                </c:pt>
                <c:pt idx="1956">
                  <c:v>809.15160000000003</c:v>
                </c:pt>
                <c:pt idx="1957">
                  <c:v>809.529</c:v>
                </c:pt>
                <c:pt idx="1958">
                  <c:v>809.91099999999994</c:v>
                </c:pt>
                <c:pt idx="1959">
                  <c:v>810.27300000000002</c:v>
                </c:pt>
                <c:pt idx="1960">
                  <c:v>810.63430000000005</c:v>
                </c:pt>
                <c:pt idx="1961">
                  <c:v>811.00210000000004</c:v>
                </c:pt>
                <c:pt idx="1962">
                  <c:v>811.37379999999996</c:v>
                </c:pt>
                <c:pt idx="1963">
                  <c:v>811.75360000000001</c:v>
                </c:pt>
                <c:pt idx="1964">
                  <c:v>812.11980000000005</c:v>
                </c:pt>
                <c:pt idx="1965">
                  <c:v>812.48400000000004</c:v>
                </c:pt>
                <c:pt idx="1966">
                  <c:v>812.85500000000002</c:v>
                </c:pt>
                <c:pt idx="1967">
                  <c:v>813.22640000000001</c:v>
                </c:pt>
                <c:pt idx="1968">
                  <c:v>813.60649999999998</c:v>
                </c:pt>
                <c:pt idx="1969">
                  <c:v>813.97260000000006</c:v>
                </c:pt>
                <c:pt idx="1970">
                  <c:v>814.35239999999999</c:v>
                </c:pt>
                <c:pt idx="1971">
                  <c:v>814.70479999999998</c:v>
                </c:pt>
                <c:pt idx="1972">
                  <c:v>815.07190000000003</c:v>
                </c:pt>
                <c:pt idx="1973">
                  <c:v>815.45450000000005</c:v>
                </c:pt>
                <c:pt idx="1974">
                  <c:v>815.82150000000001</c:v>
                </c:pt>
                <c:pt idx="1975">
                  <c:v>816.2079</c:v>
                </c:pt>
                <c:pt idx="1976">
                  <c:v>816.56700000000001</c:v>
                </c:pt>
                <c:pt idx="1977">
                  <c:v>816.92970000000003</c:v>
                </c:pt>
                <c:pt idx="1978">
                  <c:v>817.30790000000002</c:v>
                </c:pt>
                <c:pt idx="1979">
                  <c:v>817.67600000000004</c:v>
                </c:pt>
                <c:pt idx="1980">
                  <c:v>818.05489999999998</c:v>
                </c:pt>
                <c:pt idx="1981">
                  <c:v>818.44110000000001</c:v>
                </c:pt>
                <c:pt idx="1982">
                  <c:v>818.78520000000003</c:v>
                </c:pt>
                <c:pt idx="1983">
                  <c:v>819.16570000000002</c:v>
                </c:pt>
                <c:pt idx="1984">
                  <c:v>819.53070000000002</c:v>
                </c:pt>
                <c:pt idx="1985">
                  <c:v>819.91430000000003</c:v>
                </c:pt>
                <c:pt idx="1986">
                  <c:v>820.29139999999995</c:v>
                </c:pt>
                <c:pt idx="1987">
                  <c:v>820.63430000000005</c:v>
                </c:pt>
                <c:pt idx="1988">
                  <c:v>821.00969999999995</c:v>
                </c:pt>
                <c:pt idx="1989">
                  <c:v>821.3768</c:v>
                </c:pt>
                <c:pt idx="1990">
                  <c:v>821.75319999999999</c:v>
                </c:pt>
                <c:pt idx="1991">
                  <c:v>822.13699999999994</c:v>
                </c:pt>
                <c:pt idx="1992">
                  <c:v>822.5009</c:v>
                </c:pt>
                <c:pt idx="1993">
                  <c:v>822.85739999999998</c:v>
                </c:pt>
                <c:pt idx="1994">
                  <c:v>823.22349999999994</c:v>
                </c:pt>
                <c:pt idx="1995">
                  <c:v>823.60170000000005</c:v>
                </c:pt>
                <c:pt idx="1996">
                  <c:v>823.98249999999996</c:v>
                </c:pt>
                <c:pt idx="1997">
                  <c:v>824.3442</c:v>
                </c:pt>
                <c:pt idx="1998">
                  <c:v>824.70950000000005</c:v>
                </c:pt>
                <c:pt idx="1999">
                  <c:v>825.07550000000003</c:v>
                </c:pt>
              </c:numCache>
            </c:numRef>
          </c:yVal>
          <c:smooth val="1"/>
        </c:ser>
        <c:ser>
          <c:idx val="3"/>
          <c:order val="3"/>
          <c:tx>
            <c:v>索引数组</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P$3:$P$2002</c:f>
              <c:numCache>
                <c:formatCode>General</c:formatCode>
                <c:ptCount val="2000"/>
                <c:pt idx="0">
                  <c:v>9.2299999999999993E-2</c:v>
                </c:pt>
                <c:pt idx="1">
                  <c:v>6.4748999999999999</c:v>
                </c:pt>
                <c:pt idx="2">
                  <c:v>8.6769999999999996</c:v>
                </c:pt>
                <c:pt idx="3">
                  <c:v>10.0503</c:v>
                </c:pt>
                <c:pt idx="4">
                  <c:v>11.488099999999999</c:v>
                </c:pt>
                <c:pt idx="5">
                  <c:v>12.9268</c:v>
                </c:pt>
                <c:pt idx="6">
                  <c:v>14.2432</c:v>
                </c:pt>
                <c:pt idx="7">
                  <c:v>15.677199999999999</c:v>
                </c:pt>
                <c:pt idx="8">
                  <c:v>16.9254</c:v>
                </c:pt>
                <c:pt idx="9">
                  <c:v>18.340900000000001</c:v>
                </c:pt>
                <c:pt idx="10">
                  <c:v>19.629899999999999</c:v>
                </c:pt>
                <c:pt idx="11">
                  <c:v>20.6478</c:v>
                </c:pt>
                <c:pt idx="12">
                  <c:v>21.611799999999999</c:v>
                </c:pt>
                <c:pt idx="13">
                  <c:v>22.481400000000001</c:v>
                </c:pt>
                <c:pt idx="14">
                  <c:v>23.241099999999999</c:v>
                </c:pt>
                <c:pt idx="15">
                  <c:v>24.023499999999999</c:v>
                </c:pt>
                <c:pt idx="16">
                  <c:v>24.720400000000001</c:v>
                </c:pt>
                <c:pt idx="17">
                  <c:v>25.424900000000001</c:v>
                </c:pt>
                <c:pt idx="18">
                  <c:v>26.087199999999999</c:v>
                </c:pt>
                <c:pt idx="19">
                  <c:v>26.674900000000001</c:v>
                </c:pt>
                <c:pt idx="20">
                  <c:v>27.2986</c:v>
                </c:pt>
                <c:pt idx="21">
                  <c:v>27.870699999999999</c:v>
                </c:pt>
                <c:pt idx="22">
                  <c:v>28.4635</c:v>
                </c:pt>
                <c:pt idx="23">
                  <c:v>29.047899999999998</c:v>
                </c:pt>
                <c:pt idx="24">
                  <c:v>29.550999999999998</c:v>
                </c:pt>
                <c:pt idx="25">
                  <c:v>30.101299999999998</c:v>
                </c:pt>
                <c:pt idx="26">
                  <c:v>30.604500000000002</c:v>
                </c:pt>
                <c:pt idx="27">
                  <c:v>31.123799999999999</c:v>
                </c:pt>
                <c:pt idx="28">
                  <c:v>31.6373</c:v>
                </c:pt>
                <c:pt idx="29">
                  <c:v>32.104799999999997</c:v>
                </c:pt>
                <c:pt idx="30">
                  <c:v>32.594799999999999</c:v>
                </c:pt>
                <c:pt idx="31">
                  <c:v>33.062399999999997</c:v>
                </c:pt>
                <c:pt idx="32">
                  <c:v>33.544199999999996</c:v>
                </c:pt>
                <c:pt idx="33">
                  <c:v>34.019500000000001</c:v>
                </c:pt>
                <c:pt idx="34">
                  <c:v>34.467199999999998</c:v>
                </c:pt>
                <c:pt idx="35">
                  <c:v>34.906599999999997</c:v>
                </c:pt>
                <c:pt idx="36">
                  <c:v>35.3491</c:v>
                </c:pt>
                <c:pt idx="37">
                  <c:v>35.800800000000002</c:v>
                </c:pt>
                <c:pt idx="38">
                  <c:v>36.254100000000001</c:v>
                </c:pt>
                <c:pt idx="39">
                  <c:v>36.675199999999997</c:v>
                </c:pt>
                <c:pt idx="40">
                  <c:v>37.088900000000002</c:v>
                </c:pt>
                <c:pt idx="41">
                  <c:v>37.501199999999997</c:v>
                </c:pt>
                <c:pt idx="42">
                  <c:v>37.929299999999998</c:v>
                </c:pt>
                <c:pt idx="43">
                  <c:v>38.354399999999998</c:v>
                </c:pt>
                <c:pt idx="44">
                  <c:v>38.756500000000003</c:v>
                </c:pt>
                <c:pt idx="45">
                  <c:v>39.164900000000003</c:v>
                </c:pt>
                <c:pt idx="46">
                  <c:v>39.552700000000002</c:v>
                </c:pt>
                <c:pt idx="47">
                  <c:v>39.960500000000003</c:v>
                </c:pt>
                <c:pt idx="48">
                  <c:v>40.363300000000002</c:v>
                </c:pt>
                <c:pt idx="49">
                  <c:v>40.746299999999998</c:v>
                </c:pt>
                <c:pt idx="50">
                  <c:v>41.140900000000002</c:v>
                </c:pt>
                <c:pt idx="51">
                  <c:v>41.512700000000002</c:v>
                </c:pt>
                <c:pt idx="52">
                  <c:v>41.896599999999999</c:v>
                </c:pt>
                <c:pt idx="53">
                  <c:v>42.294199999999996</c:v>
                </c:pt>
                <c:pt idx="54">
                  <c:v>42.6691</c:v>
                </c:pt>
                <c:pt idx="55">
                  <c:v>43.052300000000002</c:v>
                </c:pt>
                <c:pt idx="56">
                  <c:v>43.408900000000003</c:v>
                </c:pt>
                <c:pt idx="57">
                  <c:v>43.7804</c:v>
                </c:pt>
                <c:pt idx="58">
                  <c:v>44.155099999999997</c:v>
                </c:pt>
                <c:pt idx="59">
                  <c:v>44.518900000000002</c:v>
                </c:pt>
                <c:pt idx="60">
                  <c:v>44.893900000000002</c:v>
                </c:pt>
                <c:pt idx="61">
                  <c:v>45.276000000000003</c:v>
                </c:pt>
                <c:pt idx="62">
                  <c:v>45.618000000000002</c:v>
                </c:pt>
                <c:pt idx="63">
                  <c:v>45.989600000000003</c:v>
                </c:pt>
                <c:pt idx="64">
                  <c:v>46.344099999999997</c:v>
                </c:pt>
                <c:pt idx="65">
                  <c:v>46.707900000000002</c:v>
                </c:pt>
                <c:pt idx="66">
                  <c:v>47.069200000000002</c:v>
                </c:pt>
                <c:pt idx="67">
                  <c:v>47.412599999999998</c:v>
                </c:pt>
                <c:pt idx="68">
                  <c:v>47.760100000000001</c:v>
                </c:pt>
                <c:pt idx="69">
                  <c:v>48.101300000000002</c:v>
                </c:pt>
                <c:pt idx="70">
                  <c:v>48.463200000000001</c:v>
                </c:pt>
                <c:pt idx="71">
                  <c:v>48.8232</c:v>
                </c:pt>
                <c:pt idx="72">
                  <c:v>49.160699999999999</c:v>
                </c:pt>
                <c:pt idx="73">
                  <c:v>49.494</c:v>
                </c:pt>
                <c:pt idx="74">
                  <c:v>49.830300000000001</c:v>
                </c:pt>
                <c:pt idx="75">
                  <c:v>50.182299999999998</c:v>
                </c:pt>
                <c:pt idx="76">
                  <c:v>50.530500000000004</c:v>
                </c:pt>
                <c:pt idx="77">
                  <c:v>50.859499999999997</c:v>
                </c:pt>
                <c:pt idx="78">
                  <c:v>51.187199999999997</c:v>
                </c:pt>
                <c:pt idx="79">
                  <c:v>51.517000000000003</c:v>
                </c:pt>
                <c:pt idx="80">
                  <c:v>51.860199999999999</c:v>
                </c:pt>
                <c:pt idx="81">
                  <c:v>52.2087</c:v>
                </c:pt>
                <c:pt idx="82">
                  <c:v>52.537999999999997</c:v>
                </c:pt>
                <c:pt idx="83">
                  <c:v>52.876199999999997</c:v>
                </c:pt>
                <c:pt idx="84">
                  <c:v>53.186599999999999</c:v>
                </c:pt>
                <c:pt idx="85">
                  <c:v>53.5259</c:v>
                </c:pt>
                <c:pt idx="86">
                  <c:v>53.869799999999998</c:v>
                </c:pt>
                <c:pt idx="87">
                  <c:v>54.186900000000001</c:v>
                </c:pt>
                <c:pt idx="88">
                  <c:v>54.526699999999998</c:v>
                </c:pt>
                <c:pt idx="89">
                  <c:v>54.828800000000001</c:v>
                </c:pt>
                <c:pt idx="90">
                  <c:v>55.162500000000001</c:v>
                </c:pt>
                <c:pt idx="91">
                  <c:v>55.4983</c:v>
                </c:pt>
                <c:pt idx="92">
                  <c:v>55.816299999999998</c:v>
                </c:pt>
                <c:pt idx="93">
                  <c:v>56.148600000000002</c:v>
                </c:pt>
                <c:pt idx="94">
                  <c:v>56.4634</c:v>
                </c:pt>
                <c:pt idx="95">
                  <c:v>56.778500000000001</c:v>
                </c:pt>
                <c:pt idx="96">
                  <c:v>57.1096</c:v>
                </c:pt>
                <c:pt idx="97">
                  <c:v>57.423299999999998</c:v>
                </c:pt>
                <c:pt idx="98">
                  <c:v>57.752099999999999</c:v>
                </c:pt>
                <c:pt idx="99">
                  <c:v>58.072299999999998</c:v>
                </c:pt>
                <c:pt idx="100">
                  <c:v>58.374299999999998</c:v>
                </c:pt>
                <c:pt idx="101">
                  <c:v>58.706299999999999</c:v>
                </c:pt>
                <c:pt idx="102">
                  <c:v>59.014099999999999</c:v>
                </c:pt>
                <c:pt idx="103">
                  <c:v>59.3384</c:v>
                </c:pt>
                <c:pt idx="104">
                  <c:v>59.675800000000002</c:v>
                </c:pt>
                <c:pt idx="105">
                  <c:v>59.973999999999997</c:v>
                </c:pt>
                <c:pt idx="106">
                  <c:v>60.296799999999998</c:v>
                </c:pt>
                <c:pt idx="107">
                  <c:v>60.602600000000002</c:v>
                </c:pt>
                <c:pt idx="108">
                  <c:v>60.917000000000002</c:v>
                </c:pt>
                <c:pt idx="109">
                  <c:v>61.2575</c:v>
                </c:pt>
                <c:pt idx="110">
                  <c:v>61.553699999999999</c:v>
                </c:pt>
                <c:pt idx="111">
                  <c:v>61.870899999999999</c:v>
                </c:pt>
                <c:pt idx="112">
                  <c:v>62.183100000000003</c:v>
                </c:pt>
                <c:pt idx="113">
                  <c:v>62.501300000000001</c:v>
                </c:pt>
                <c:pt idx="114">
                  <c:v>62.834000000000003</c:v>
                </c:pt>
                <c:pt idx="115">
                  <c:v>63.134700000000002</c:v>
                </c:pt>
                <c:pt idx="116">
                  <c:v>63.442999999999998</c:v>
                </c:pt>
                <c:pt idx="117">
                  <c:v>63.745199999999997</c:v>
                </c:pt>
                <c:pt idx="118">
                  <c:v>64.058899999999994</c:v>
                </c:pt>
                <c:pt idx="119">
                  <c:v>64.374600000000001</c:v>
                </c:pt>
                <c:pt idx="120">
                  <c:v>64.674800000000005</c:v>
                </c:pt>
                <c:pt idx="121">
                  <c:v>64.969899999999996</c:v>
                </c:pt>
                <c:pt idx="122">
                  <c:v>65.273099999999999</c:v>
                </c:pt>
                <c:pt idx="123">
                  <c:v>65.585800000000006</c:v>
                </c:pt>
                <c:pt idx="124">
                  <c:v>65.902900000000002</c:v>
                </c:pt>
                <c:pt idx="125">
                  <c:v>66.202600000000004</c:v>
                </c:pt>
                <c:pt idx="126">
                  <c:v>66.502799999999993</c:v>
                </c:pt>
                <c:pt idx="127">
                  <c:v>66.799700000000001</c:v>
                </c:pt>
                <c:pt idx="128">
                  <c:v>67.112099999999998</c:v>
                </c:pt>
                <c:pt idx="129">
                  <c:v>67.421700000000001</c:v>
                </c:pt>
                <c:pt idx="130">
                  <c:v>67.720100000000002</c:v>
                </c:pt>
                <c:pt idx="131">
                  <c:v>68.019599999999997</c:v>
                </c:pt>
                <c:pt idx="132">
                  <c:v>68.308999999999997</c:v>
                </c:pt>
                <c:pt idx="133">
                  <c:v>68.620900000000006</c:v>
                </c:pt>
                <c:pt idx="134">
                  <c:v>68.930400000000006</c:v>
                </c:pt>
                <c:pt idx="135">
                  <c:v>69.224999999999994</c:v>
                </c:pt>
                <c:pt idx="136">
                  <c:v>69.5351</c:v>
                </c:pt>
                <c:pt idx="137">
                  <c:v>69.811899999999994</c:v>
                </c:pt>
                <c:pt idx="138">
                  <c:v>70.117000000000004</c:v>
                </c:pt>
                <c:pt idx="139">
                  <c:v>70.420599999999993</c:v>
                </c:pt>
                <c:pt idx="140">
                  <c:v>70.708299999999994</c:v>
                </c:pt>
                <c:pt idx="141">
                  <c:v>71.012100000000004</c:v>
                </c:pt>
                <c:pt idx="142">
                  <c:v>71.301000000000002</c:v>
                </c:pt>
                <c:pt idx="143">
                  <c:v>71.598200000000006</c:v>
                </c:pt>
                <c:pt idx="144">
                  <c:v>71.899299999999997</c:v>
                </c:pt>
                <c:pt idx="145">
                  <c:v>72.195599999999999</c:v>
                </c:pt>
                <c:pt idx="146">
                  <c:v>72.501199999999997</c:v>
                </c:pt>
                <c:pt idx="147">
                  <c:v>72.794499999999999</c:v>
                </c:pt>
                <c:pt idx="148">
                  <c:v>73.0745</c:v>
                </c:pt>
                <c:pt idx="149">
                  <c:v>73.376099999999994</c:v>
                </c:pt>
                <c:pt idx="150">
                  <c:v>73.664400000000001</c:v>
                </c:pt>
                <c:pt idx="151">
                  <c:v>73.967100000000002</c:v>
                </c:pt>
                <c:pt idx="152">
                  <c:v>74.2654</c:v>
                </c:pt>
                <c:pt idx="153">
                  <c:v>74.541399999999996</c:v>
                </c:pt>
                <c:pt idx="154">
                  <c:v>74.843900000000005</c:v>
                </c:pt>
                <c:pt idx="155">
                  <c:v>75.130399999999995</c:v>
                </c:pt>
                <c:pt idx="156">
                  <c:v>75.433099999999996</c:v>
                </c:pt>
                <c:pt idx="157">
                  <c:v>75.759699999999995</c:v>
                </c:pt>
                <c:pt idx="158">
                  <c:v>76.035899999999998</c:v>
                </c:pt>
                <c:pt idx="159">
                  <c:v>76.337900000000005</c:v>
                </c:pt>
                <c:pt idx="160">
                  <c:v>76.627799999999993</c:v>
                </c:pt>
                <c:pt idx="161">
                  <c:v>76.924899999999994</c:v>
                </c:pt>
                <c:pt idx="162">
                  <c:v>77.244</c:v>
                </c:pt>
                <c:pt idx="163">
                  <c:v>77.517099999999999</c:v>
                </c:pt>
                <c:pt idx="164">
                  <c:v>77.818200000000004</c:v>
                </c:pt>
                <c:pt idx="165">
                  <c:v>78.104200000000006</c:v>
                </c:pt>
                <c:pt idx="166">
                  <c:v>78.408000000000001</c:v>
                </c:pt>
                <c:pt idx="167">
                  <c:v>78.722499999999997</c:v>
                </c:pt>
                <c:pt idx="168">
                  <c:v>79.008200000000002</c:v>
                </c:pt>
                <c:pt idx="169">
                  <c:v>79.288899999999998</c:v>
                </c:pt>
                <c:pt idx="170">
                  <c:v>79.560900000000004</c:v>
                </c:pt>
                <c:pt idx="171">
                  <c:v>79.8583</c:v>
                </c:pt>
                <c:pt idx="172">
                  <c:v>80.1845</c:v>
                </c:pt>
                <c:pt idx="173">
                  <c:v>80.470100000000002</c:v>
                </c:pt>
                <c:pt idx="174">
                  <c:v>80.746899999999997</c:v>
                </c:pt>
                <c:pt idx="175">
                  <c:v>81.027299999999997</c:v>
                </c:pt>
                <c:pt idx="176">
                  <c:v>81.323300000000003</c:v>
                </c:pt>
                <c:pt idx="177">
                  <c:v>81.633799999999994</c:v>
                </c:pt>
                <c:pt idx="178">
                  <c:v>81.920699999999997</c:v>
                </c:pt>
                <c:pt idx="179">
                  <c:v>82.206699999999998</c:v>
                </c:pt>
                <c:pt idx="180">
                  <c:v>82.491399999999999</c:v>
                </c:pt>
                <c:pt idx="181">
                  <c:v>82.786600000000007</c:v>
                </c:pt>
                <c:pt idx="182">
                  <c:v>83.106300000000005</c:v>
                </c:pt>
                <c:pt idx="183">
                  <c:v>83.393000000000001</c:v>
                </c:pt>
                <c:pt idx="184">
                  <c:v>83.687299999999993</c:v>
                </c:pt>
                <c:pt idx="185">
                  <c:v>83.955399999999997</c:v>
                </c:pt>
                <c:pt idx="186">
                  <c:v>84.247299999999996</c:v>
                </c:pt>
                <c:pt idx="187">
                  <c:v>84.5595</c:v>
                </c:pt>
                <c:pt idx="188">
                  <c:v>84.842299999999994</c:v>
                </c:pt>
                <c:pt idx="189">
                  <c:v>85.136700000000005</c:v>
                </c:pt>
                <c:pt idx="190">
                  <c:v>85.402500000000003</c:v>
                </c:pt>
                <c:pt idx="191">
                  <c:v>85.700900000000004</c:v>
                </c:pt>
                <c:pt idx="192">
                  <c:v>85.989099999999993</c:v>
                </c:pt>
                <c:pt idx="193">
                  <c:v>86.273499999999999</c:v>
                </c:pt>
                <c:pt idx="194">
                  <c:v>86.5685</c:v>
                </c:pt>
                <c:pt idx="195">
                  <c:v>86.838300000000004</c:v>
                </c:pt>
                <c:pt idx="196">
                  <c:v>87.122900000000001</c:v>
                </c:pt>
                <c:pt idx="197">
                  <c:v>87.415199999999999</c:v>
                </c:pt>
                <c:pt idx="198">
                  <c:v>87.695099999999996</c:v>
                </c:pt>
                <c:pt idx="199">
                  <c:v>87.984999999999999</c:v>
                </c:pt>
                <c:pt idx="200">
                  <c:v>88.264300000000006</c:v>
                </c:pt>
                <c:pt idx="201">
                  <c:v>88.546999999999997</c:v>
                </c:pt>
                <c:pt idx="202">
                  <c:v>88.838399999999993</c:v>
                </c:pt>
                <c:pt idx="203">
                  <c:v>89.1203</c:v>
                </c:pt>
                <c:pt idx="204">
                  <c:v>89.409800000000004</c:v>
                </c:pt>
                <c:pt idx="205">
                  <c:v>89.691400000000002</c:v>
                </c:pt>
                <c:pt idx="206">
                  <c:v>89.968699999999998</c:v>
                </c:pt>
                <c:pt idx="207">
                  <c:v>90.260800000000003</c:v>
                </c:pt>
                <c:pt idx="208">
                  <c:v>90.537899999999993</c:v>
                </c:pt>
                <c:pt idx="209">
                  <c:v>90.826999999999998</c:v>
                </c:pt>
                <c:pt idx="210">
                  <c:v>91.102999999999994</c:v>
                </c:pt>
                <c:pt idx="211">
                  <c:v>91.390799999999999</c:v>
                </c:pt>
                <c:pt idx="212">
                  <c:v>91.668199999999999</c:v>
                </c:pt>
                <c:pt idx="213">
                  <c:v>91.947800000000001</c:v>
                </c:pt>
                <c:pt idx="214">
                  <c:v>92.240799999999993</c:v>
                </c:pt>
                <c:pt idx="215">
                  <c:v>92.526399999999995</c:v>
                </c:pt>
                <c:pt idx="216">
                  <c:v>92.808800000000005</c:v>
                </c:pt>
                <c:pt idx="217">
                  <c:v>93.085499999999996</c:v>
                </c:pt>
                <c:pt idx="218">
                  <c:v>93.361800000000002</c:v>
                </c:pt>
                <c:pt idx="219">
                  <c:v>93.649199999999993</c:v>
                </c:pt>
                <c:pt idx="220">
                  <c:v>93.935199999999995</c:v>
                </c:pt>
                <c:pt idx="221">
                  <c:v>94.213800000000006</c:v>
                </c:pt>
                <c:pt idx="222">
                  <c:v>94.504999999999995</c:v>
                </c:pt>
                <c:pt idx="223">
                  <c:v>94.766900000000007</c:v>
                </c:pt>
                <c:pt idx="224">
                  <c:v>95.055800000000005</c:v>
                </c:pt>
                <c:pt idx="225">
                  <c:v>95.345500000000001</c:v>
                </c:pt>
                <c:pt idx="226">
                  <c:v>95.626400000000004</c:v>
                </c:pt>
                <c:pt idx="227">
                  <c:v>95.920699999999997</c:v>
                </c:pt>
                <c:pt idx="228">
                  <c:v>96.181700000000006</c:v>
                </c:pt>
                <c:pt idx="229">
                  <c:v>96.47</c:v>
                </c:pt>
                <c:pt idx="230">
                  <c:v>96.759600000000006</c:v>
                </c:pt>
                <c:pt idx="231">
                  <c:v>97.038700000000006</c:v>
                </c:pt>
                <c:pt idx="232">
                  <c:v>97.324200000000005</c:v>
                </c:pt>
                <c:pt idx="233">
                  <c:v>97.592600000000004</c:v>
                </c:pt>
                <c:pt idx="234">
                  <c:v>97.873999999999995</c:v>
                </c:pt>
                <c:pt idx="235">
                  <c:v>98.163700000000006</c:v>
                </c:pt>
                <c:pt idx="236">
                  <c:v>98.444199999999995</c:v>
                </c:pt>
                <c:pt idx="237">
                  <c:v>98.735100000000003</c:v>
                </c:pt>
                <c:pt idx="238">
                  <c:v>99.010599999999997</c:v>
                </c:pt>
                <c:pt idx="239">
                  <c:v>99.284099999999995</c:v>
                </c:pt>
                <c:pt idx="240">
                  <c:v>99.570700000000002</c:v>
                </c:pt>
                <c:pt idx="241">
                  <c:v>99.848699999999994</c:v>
                </c:pt>
                <c:pt idx="242">
                  <c:v>100.1379</c:v>
                </c:pt>
                <c:pt idx="243">
                  <c:v>100.4122</c:v>
                </c:pt>
                <c:pt idx="244">
                  <c:v>100.6823</c:v>
                </c:pt>
                <c:pt idx="245">
                  <c:v>100.9704</c:v>
                </c:pt>
                <c:pt idx="246">
                  <c:v>101.24290000000001</c:v>
                </c:pt>
                <c:pt idx="247">
                  <c:v>101.53489999999999</c:v>
                </c:pt>
                <c:pt idx="248">
                  <c:v>101.80889999999999</c:v>
                </c:pt>
                <c:pt idx="249">
                  <c:v>102.0908</c:v>
                </c:pt>
                <c:pt idx="250">
                  <c:v>102.3699</c:v>
                </c:pt>
                <c:pt idx="251">
                  <c:v>102.6478</c:v>
                </c:pt>
                <c:pt idx="252">
                  <c:v>102.9327</c:v>
                </c:pt>
                <c:pt idx="253">
                  <c:v>103.21129999999999</c:v>
                </c:pt>
                <c:pt idx="254">
                  <c:v>103.4992</c:v>
                </c:pt>
                <c:pt idx="255">
                  <c:v>103.77249999999999</c:v>
                </c:pt>
                <c:pt idx="256">
                  <c:v>104.04730000000001</c:v>
                </c:pt>
                <c:pt idx="257">
                  <c:v>104.3338</c:v>
                </c:pt>
                <c:pt idx="258">
                  <c:v>104.6127</c:v>
                </c:pt>
                <c:pt idx="259">
                  <c:v>104.89400000000001</c:v>
                </c:pt>
                <c:pt idx="260">
                  <c:v>105.1704</c:v>
                </c:pt>
                <c:pt idx="261">
                  <c:v>105.4418</c:v>
                </c:pt>
                <c:pt idx="262">
                  <c:v>105.7319</c:v>
                </c:pt>
                <c:pt idx="263">
                  <c:v>106.0181</c:v>
                </c:pt>
                <c:pt idx="264">
                  <c:v>106.2955</c:v>
                </c:pt>
                <c:pt idx="265">
                  <c:v>106.5844</c:v>
                </c:pt>
                <c:pt idx="266">
                  <c:v>106.8439</c:v>
                </c:pt>
                <c:pt idx="267">
                  <c:v>107.1318</c:v>
                </c:pt>
                <c:pt idx="268">
                  <c:v>107.4166</c:v>
                </c:pt>
                <c:pt idx="269">
                  <c:v>107.69289999999999</c:v>
                </c:pt>
                <c:pt idx="270">
                  <c:v>107.979</c:v>
                </c:pt>
                <c:pt idx="271">
                  <c:v>108.2375</c:v>
                </c:pt>
                <c:pt idx="272">
                  <c:v>108.5286</c:v>
                </c:pt>
                <c:pt idx="273">
                  <c:v>108.81740000000001</c:v>
                </c:pt>
                <c:pt idx="274">
                  <c:v>109.09220000000001</c:v>
                </c:pt>
                <c:pt idx="275">
                  <c:v>109.37649999999999</c:v>
                </c:pt>
                <c:pt idx="276">
                  <c:v>109.6504</c:v>
                </c:pt>
                <c:pt idx="277">
                  <c:v>109.9255</c:v>
                </c:pt>
                <c:pt idx="278">
                  <c:v>110.21250000000001</c:v>
                </c:pt>
                <c:pt idx="279">
                  <c:v>110.4853</c:v>
                </c:pt>
                <c:pt idx="280">
                  <c:v>110.76819999999999</c:v>
                </c:pt>
                <c:pt idx="281">
                  <c:v>111.041</c:v>
                </c:pt>
                <c:pt idx="282">
                  <c:v>111.31</c:v>
                </c:pt>
                <c:pt idx="283">
                  <c:v>111.5955</c:v>
                </c:pt>
                <c:pt idx="284">
                  <c:v>111.8673</c:v>
                </c:pt>
                <c:pt idx="285">
                  <c:v>112.16030000000001</c:v>
                </c:pt>
                <c:pt idx="286">
                  <c:v>112.4393</c:v>
                </c:pt>
                <c:pt idx="287">
                  <c:v>112.70610000000001</c:v>
                </c:pt>
                <c:pt idx="288">
                  <c:v>112.9922</c:v>
                </c:pt>
                <c:pt idx="289">
                  <c:v>113.2646</c:v>
                </c:pt>
                <c:pt idx="290">
                  <c:v>113.55240000000001</c:v>
                </c:pt>
                <c:pt idx="291">
                  <c:v>113.83410000000001</c:v>
                </c:pt>
                <c:pt idx="292">
                  <c:v>114.1056</c:v>
                </c:pt>
                <c:pt idx="293">
                  <c:v>114.3785</c:v>
                </c:pt>
                <c:pt idx="294">
                  <c:v>114.649</c:v>
                </c:pt>
                <c:pt idx="295">
                  <c:v>114.9316</c:v>
                </c:pt>
                <c:pt idx="296">
                  <c:v>115.2165</c:v>
                </c:pt>
                <c:pt idx="297">
                  <c:v>115.4936</c:v>
                </c:pt>
                <c:pt idx="298">
                  <c:v>115.76730000000001</c:v>
                </c:pt>
                <c:pt idx="299">
                  <c:v>116.04089999999999</c:v>
                </c:pt>
                <c:pt idx="300">
                  <c:v>116.3288</c:v>
                </c:pt>
                <c:pt idx="301">
                  <c:v>116.6123</c:v>
                </c:pt>
                <c:pt idx="302">
                  <c:v>116.88679999999999</c:v>
                </c:pt>
                <c:pt idx="303">
                  <c:v>117.1711</c:v>
                </c:pt>
                <c:pt idx="304">
                  <c:v>117.4302</c:v>
                </c:pt>
                <c:pt idx="305">
                  <c:v>117.71550000000001</c:v>
                </c:pt>
                <c:pt idx="306">
                  <c:v>118.0004</c:v>
                </c:pt>
                <c:pt idx="307">
                  <c:v>118.2735</c:v>
                </c:pt>
                <c:pt idx="308">
                  <c:v>118.56359999999999</c:v>
                </c:pt>
                <c:pt idx="309">
                  <c:v>118.8228</c:v>
                </c:pt>
                <c:pt idx="310">
                  <c:v>119.1078</c:v>
                </c:pt>
                <c:pt idx="311">
                  <c:v>119.39239999999999</c:v>
                </c:pt>
                <c:pt idx="312">
                  <c:v>119.66370000000001</c:v>
                </c:pt>
                <c:pt idx="313">
                  <c:v>119.95359999999999</c:v>
                </c:pt>
                <c:pt idx="314">
                  <c:v>120.2269</c:v>
                </c:pt>
                <c:pt idx="315">
                  <c:v>120.4927</c:v>
                </c:pt>
                <c:pt idx="316">
                  <c:v>120.7778</c:v>
                </c:pt>
                <c:pt idx="317">
                  <c:v>121.045</c:v>
                </c:pt>
                <c:pt idx="318">
                  <c:v>121.33110000000001</c:v>
                </c:pt>
                <c:pt idx="319">
                  <c:v>121.60420000000001</c:v>
                </c:pt>
                <c:pt idx="320">
                  <c:v>121.87050000000001</c:v>
                </c:pt>
                <c:pt idx="321">
                  <c:v>122.16370000000001</c:v>
                </c:pt>
                <c:pt idx="322">
                  <c:v>122.43640000000001</c:v>
                </c:pt>
                <c:pt idx="323">
                  <c:v>122.7214</c:v>
                </c:pt>
                <c:pt idx="324">
                  <c:v>123.0069</c:v>
                </c:pt>
                <c:pt idx="325">
                  <c:v>123.2698</c:v>
                </c:pt>
                <c:pt idx="326">
                  <c:v>123.5561</c:v>
                </c:pt>
                <c:pt idx="327">
                  <c:v>123.82899999999999</c:v>
                </c:pt>
                <c:pt idx="328">
                  <c:v>124.10980000000001</c:v>
                </c:pt>
                <c:pt idx="329">
                  <c:v>124.3899</c:v>
                </c:pt>
                <c:pt idx="330">
                  <c:v>124.6651</c:v>
                </c:pt>
                <c:pt idx="331">
                  <c:v>124.9327</c:v>
                </c:pt>
                <c:pt idx="332">
                  <c:v>125.20780000000001</c:v>
                </c:pt>
                <c:pt idx="333">
                  <c:v>125.4931</c:v>
                </c:pt>
                <c:pt idx="334">
                  <c:v>125.7871</c:v>
                </c:pt>
                <c:pt idx="335">
                  <c:v>126.0316</c:v>
                </c:pt>
                <c:pt idx="336">
                  <c:v>126.276</c:v>
                </c:pt>
                <c:pt idx="337">
                  <c:v>126.52030000000001</c:v>
                </c:pt>
                <c:pt idx="338">
                  <c:v>126.7578</c:v>
                </c:pt>
                <c:pt idx="339">
                  <c:v>127.04559999999999</c:v>
                </c:pt>
                <c:pt idx="340">
                  <c:v>127.3194</c:v>
                </c:pt>
                <c:pt idx="341">
                  <c:v>127.6044</c:v>
                </c:pt>
                <c:pt idx="342">
                  <c:v>127.87690000000001</c:v>
                </c:pt>
                <c:pt idx="343">
                  <c:v>128.15979999999999</c:v>
                </c:pt>
                <c:pt idx="344">
                  <c:v>128.4504</c:v>
                </c:pt>
                <c:pt idx="345">
                  <c:v>128.73220000000001</c:v>
                </c:pt>
                <c:pt idx="346">
                  <c:v>129.01410000000001</c:v>
                </c:pt>
                <c:pt idx="347">
                  <c:v>129.28829999999999</c:v>
                </c:pt>
                <c:pt idx="348">
                  <c:v>129.57089999999999</c:v>
                </c:pt>
                <c:pt idx="349">
                  <c:v>129.83699999999999</c:v>
                </c:pt>
                <c:pt idx="350">
                  <c:v>130.1114</c:v>
                </c:pt>
                <c:pt idx="351">
                  <c:v>130.393</c:v>
                </c:pt>
                <c:pt idx="352">
                  <c:v>130.667</c:v>
                </c:pt>
                <c:pt idx="353">
                  <c:v>130.94800000000001</c:v>
                </c:pt>
                <c:pt idx="354">
                  <c:v>131.2278</c:v>
                </c:pt>
                <c:pt idx="355">
                  <c:v>131.48929999999999</c:v>
                </c:pt>
                <c:pt idx="356">
                  <c:v>131.7724</c:v>
                </c:pt>
                <c:pt idx="357">
                  <c:v>132.04650000000001</c:v>
                </c:pt>
                <c:pt idx="358">
                  <c:v>132.33000000000001</c:v>
                </c:pt>
                <c:pt idx="359">
                  <c:v>132.61320000000001</c:v>
                </c:pt>
                <c:pt idx="360">
                  <c:v>132.88399999999999</c:v>
                </c:pt>
                <c:pt idx="361">
                  <c:v>133.1557</c:v>
                </c:pt>
                <c:pt idx="362">
                  <c:v>133.42910000000001</c:v>
                </c:pt>
                <c:pt idx="363">
                  <c:v>133.7132</c:v>
                </c:pt>
                <c:pt idx="364">
                  <c:v>133.99270000000001</c:v>
                </c:pt>
                <c:pt idx="365">
                  <c:v>134.26410000000001</c:v>
                </c:pt>
                <c:pt idx="366">
                  <c:v>134.53319999999999</c:v>
                </c:pt>
                <c:pt idx="367">
                  <c:v>134.8091</c:v>
                </c:pt>
                <c:pt idx="368">
                  <c:v>135.0908</c:v>
                </c:pt>
                <c:pt idx="369">
                  <c:v>135.376</c:v>
                </c:pt>
                <c:pt idx="370">
                  <c:v>135.6489</c:v>
                </c:pt>
                <c:pt idx="371">
                  <c:v>135.92500000000001</c:v>
                </c:pt>
                <c:pt idx="372">
                  <c:v>136.19450000000001</c:v>
                </c:pt>
                <c:pt idx="373">
                  <c:v>136.47829999999999</c:v>
                </c:pt>
                <c:pt idx="374">
                  <c:v>136.7636</c:v>
                </c:pt>
                <c:pt idx="375">
                  <c:v>137.03530000000001</c:v>
                </c:pt>
                <c:pt idx="376">
                  <c:v>137.31639999999999</c:v>
                </c:pt>
                <c:pt idx="377">
                  <c:v>137.58199999999999</c:v>
                </c:pt>
                <c:pt idx="378">
                  <c:v>137.8595</c:v>
                </c:pt>
                <c:pt idx="379">
                  <c:v>138.142</c:v>
                </c:pt>
                <c:pt idx="380">
                  <c:v>138.41739999999999</c:v>
                </c:pt>
                <c:pt idx="381">
                  <c:v>138.7055</c:v>
                </c:pt>
                <c:pt idx="382">
                  <c:v>138.9735</c:v>
                </c:pt>
                <c:pt idx="383">
                  <c:v>139.245</c:v>
                </c:pt>
                <c:pt idx="384">
                  <c:v>139.5301</c:v>
                </c:pt>
                <c:pt idx="385">
                  <c:v>139.80000000000001</c:v>
                </c:pt>
                <c:pt idx="386">
                  <c:v>140.0874</c:v>
                </c:pt>
                <c:pt idx="387">
                  <c:v>140.37569999999999</c:v>
                </c:pt>
                <c:pt idx="388">
                  <c:v>140.63579999999999</c:v>
                </c:pt>
                <c:pt idx="389">
                  <c:v>140.91329999999999</c:v>
                </c:pt>
                <c:pt idx="390">
                  <c:v>141.18379999999999</c:v>
                </c:pt>
                <c:pt idx="391">
                  <c:v>141.46809999999999</c:v>
                </c:pt>
                <c:pt idx="392">
                  <c:v>141.77440000000001</c:v>
                </c:pt>
                <c:pt idx="393">
                  <c:v>142.03710000000001</c:v>
                </c:pt>
                <c:pt idx="394">
                  <c:v>142.3212</c:v>
                </c:pt>
                <c:pt idx="395">
                  <c:v>142.59389999999999</c:v>
                </c:pt>
                <c:pt idx="396">
                  <c:v>142.8758</c:v>
                </c:pt>
                <c:pt idx="397">
                  <c:v>143.17330000000001</c:v>
                </c:pt>
                <c:pt idx="398">
                  <c:v>143.4307</c:v>
                </c:pt>
                <c:pt idx="399">
                  <c:v>143.7165</c:v>
                </c:pt>
                <c:pt idx="400">
                  <c:v>143.988</c:v>
                </c:pt>
                <c:pt idx="401">
                  <c:v>144.26859999999999</c:v>
                </c:pt>
                <c:pt idx="402">
                  <c:v>144.55240000000001</c:v>
                </c:pt>
                <c:pt idx="403">
                  <c:v>144.8159</c:v>
                </c:pt>
                <c:pt idx="404">
                  <c:v>145.08779999999999</c:v>
                </c:pt>
                <c:pt idx="405">
                  <c:v>145.36009999999999</c:v>
                </c:pt>
                <c:pt idx="406">
                  <c:v>145.64500000000001</c:v>
                </c:pt>
                <c:pt idx="407">
                  <c:v>145.93180000000001</c:v>
                </c:pt>
                <c:pt idx="408">
                  <c:v>146.202</c:v>
                </c:pt>
                <c:pt idx="409">
                  <c:v>146.4708</c:v>
                </c:pt>
                <c:pt idx="410">
                  <c:v>146.7441</c:v>
                </c:pt>
                <c:pt idx="411">
                  <c:v>147.02760000000001</c:v>
                </c:pt>
                <c:pt idx="412">
                  <c:v>147.30799999999999</c:v>
                </c:pt>
                <c:pt idx="413">
                  <c:v>147.5795</c:v>
                </c:pt>
                <c:pt idx="414">
                  <c:v>147.84800000000001</c:v>
                </c:pt>
                <c:pt idx="415">
                  <c:v>148.1208</c:v>
                </c:pt>
                <c:pt idx="416">
                  <c:v>148.40649999999999</c:v>
                </c:pt>
                <c:pt idx="417">
                  <c:v>148.69390000000001</c:v>
                </c:pt>
                <c:pt idx="418">
                  <c:v>148.96469999999999</c:v>
                </c:pt>
                <c:pt idx="419">
                  <c:v>149.24189999999999</c:v>
                </c:pt>
                <c:pt idx="420">
                  <c:v>149.50409999999999</c:v>
                </c:pt>
                <c:pt idx="421">
                  <c:v>149.78579999999999</c:v>
                </c:pt>
                <c:pt idx="422">
                  <c:v>150.07169999999999</c:v>
                </c:pt>
                <c:pt idx="423">
                  <c:v>150.34139999999999</c:v>
                </c:pt>
                <c:pt idx="424">
                  <c:v>150.625</c:v>
                </c:pt>
                <c:pt idx="425">
                  <c:v>150.8852</c:v>
                </c:pt>
                <c:pt idx="426">
                  <c:v>151.15710000000001</c:v>
                </c:pt>
                <c:pt idx="427">
                  <c:v>151.44309999999999</c:v>
                </c:pt>
                <c:pt idx="428">
                  <c:v>151.71260000000001</c:v>
                </c:pt>
                <c:pt idx="429">
                  <c:v>151.9973</c:v>
                </c:pt>
                <c:pt idx="430">
                  <c:v>152.27780000000001</c:v>
                </c:pt>
                <c:pt idx="431">
                  <c:v>152.53960000000001</c:v>
                </c:pt>
                <c:pt idx="432">
                  <c:v>152.8202</c:v>
                </c:pt>
                <c:pt idx="433">
                  <c:v>153.0943</c:v>
                </c:pt>
                <c:pt idx="434">
                  <c:v>153.37729999999999</c:v>
                </c:pt>
                <c:pt idx="435">
                  <c:v>153.65780000000001</c:v>
                </c:pt>
                <c:pt idx="436">
                  <c:v>153.91720000000001</c:v>
                </c:pt>
                <c:pt idx="437">
                  <c:v>154.1953</c:v>
                </c:pt>
                <c:pt idx="438">
                  <c:v>154.4675</c:v>
                </c:pt>
                <c:pt idx="439">
                  <c:v>154.7491</c:v>
                </c:pt>
                <c:pt idx="440">
                  <c:v>155.0309</c:v>
                </c:pt>
                <c:pt idx="441">
                  <c:v>155.2886</c:v>
                </c:pt>
                <c:pt idx="442">
                  <c:v>155.5729</c:v>
                </c:pt>
                <c:pt idx="443">
                  <c:v>155.84950000000001</c:v>
                </c:pt>
                <c:pt idx="444">
                  <c:v>156.13079999999999</c:v>
                </c:pt>
                <c:pt idx="445">
                  <c:v>156.41800000000001</c:v>
                </c:pt>
                <c:pt idx="446">
                  <c:v>156.69149999999999</c:v>
                </c:pt>
                <c:pt idx="447">
                  <c:v>156.95240000000001</c:v>
                </c:pt>
                <c:pt idx="448">
                  <c:v>157.22309999999999</c:v>
                </c:pt>
                <c:pt idx="449">
                  <c:v>157.50489999999999</c:v>
                </c:pt>
                <c:pt idx="450">
                  <c:v>157.79</c:v>
                </c:pt>
                <c:pt idx="451">
                  <c:v>158.0592</c:v>
                </c:pt>
                <c:pt idx="452">
                  <c:v>158.32740000000001</c:v>
                </c:pt>
                <c:pt idx="453">
                  <c:v>158.60659999999999</c:v>
                </c:pt>
                <c:pt idx="454">
                  <c:v>158.8871</c:v>
                </c:pt>
                <c:pt idx="455">
                  <c:v>159.17189999999999</c:v>
                </c:pt>
                <c:pt idx="456">
                  <c:v>159.44110000000001</c:v>
                </c:pt>
                <c:pt idx="457">
                  <c:v>159.71960000000001</c:v>
                </c:pt>
                <c:pt idx="458">
                  <c:v>159.9846</c:v>
                </c:pt>
                <c:pt idx="459">
                  <c:v>160.26490000000001</c:v>
                </c:pt>
                <c:pt idx="460">
                  <c:v>160.5488</c:v>
                </c:pt>
                <c:pt idx="461">
                  <c:v>160.81790000000001</c:v>
                </c:pt>
                <c:pt idx="462">
                  <c:v>161.09479999999999</c:v>
                </c:pt>
                <c:pt idx="463">
                  <c:v>161.36099999999999</c:v>
                </c:pt>
                <c:pt idx="464">
                  <c:v>161.6336</c:v>
                </c:pt>
                <c:pt idx="465">
                  <c:v>161.9161</c:v>
                </c:pt>
                <c:pt idx="466">
                  <c:v>162.1925</c:v>
                </c:pt>
                <c:pt idx="467">
                  <c:v>162.47749999999999</c:v>
                </c:pt>
                <c:pt idx="468">
                  <c:v>162.756</c:v>
                </c:pt>
                <c:pt idx="469">
                  <c:v>163.01589999999999</c:v>
                </c:pt>
                <c:pt idx="470">
                  <c:v>163.2989</c:v>
                </c:pt>
                <c:pt idx="471">
                  <c:v>163.57140000000001</c:v>
                </c:pt>
                <c:pt idx="472">
                  <c:v>163.85659999999999</c:v>
                </c:pt>
                <c:pt idx="473">
                  <c:v>164.1353</c:v>
                </c:pt>
                <c:pt idx="474">
                  <c:v>164.3914</c:v>
                </c:pt>
                <c:pt idx="475">
                  <c:v>164.67410000000001</c:v>
                </c:pt>
                <c:pt idx="476">
                  <c:v>164.9427</c:v>
                </c:pt>
                <c:pt idx="477">
                  <c:v>165.22730000000001</c:v>
                </c:pt>
                <c:pt idx="478">
                  <c:v>165.5127</c:v>
                </c:pt>
                <c:pt idx="479">
                  <c:v>165.77090000000001</c:v>
                </c:pt>
                <c:pt idx="480">
                  <c:v>166.05529999999999</c:v>
                </c:pt>
                <c:pt idx="481">
                  <c:v>166.33</c:v>
                </c:pt>
                <c:pt idx="482">
                  <c:v>166.61170000000001</c:v>
                </c:pt>
                <c:pt idx="483">
                  <c:v>166.89250000000001</c:v>
                </c:pt>
                <c:pt idx="484">
                  <c:v>167.1619</c:v>
                </c:pt>
                <c:pt idx="485">
                  <c:v>167.43260000000001</c:v>
                </c:pt>
                <c:pt idx="486">
                  <c:v>167.70490000000001</c:v>
                </c:pt>
                <c:pt idx="487">
                  <c:v>167.98740000000001</c:v>
                </c:pt>
                <c:pt idx="488">
                  <c:v>168.26929999999999</c:v>
                </c:pt>
                <c:pt idx="489">
                  <c:v>168.5463</c:v>
                </c:pt>
                <c:pt idx="490">
                  <c:v>168.81540000000001</c:v>
                </c:pt>
                <c:pt idx="491">
                  <c:v>169.0866</c:v>
                </c:pt>
                <c:pt idx="492">
                  <c:v>169.36600000000001</c:v>
                </c:pt>
                <c:pt idx="493">
                  <c:v>169.64699999999999</c:v>
                </c:pt>
                <c:pt idx="494">
                  <c:v>169.92080000000001</c:v>
                </c:pt>
                <c:pt idx="495">
                  <c:v>170.19390000000001</c:v>
                </c:pt>
                <c:pt idx="496">
                  <c:v>170.46420000000001</c:v>
                </c:pt>
                <c:pt idx="497">
                  <c:v>170.73779999999999</c:v>
                </c:pt>
                <c:pt idx="498">
                  <c:v>171.0181</c:v>
                </c:pt>
                <c:pt idx="499">
                  <c:v>171.28749999999999</c:v>
                </c:pt>
                <c:pt idx="500">
                  <c:v>171.57050000000001</c:v>
                </c:pt>
                <c:pt idx="501">
                  <c:v>171.8357</c:v>
                </c:pt>
                <c:pt idx="502">
                  <c:v>172.114</c:v>
                </c:pt>
                <c:pt idx="503">
                  <c:v>172.39709999999999</c:v>
                </c:pt>
                <c:pt idx="504">
                  <c:v>172.66919999999999</c:v>
                </c:pt>
                <c:pt idx="505">
                  <c:v>172.95230000000001</c:v>
                </c:pt>
                <c:pt idx="506">
                  <c:v>173.24019999999999</c:v>
                </c:pt>
                <c:pt idx="507">
                  <c:v>173.50040000000001</c:v>
                </c:pt>
                <c:pt idx="508">
                  <c:v>173.78219999999999</c:v>
                </c:pt>
                <c:pt idx="509">
                  <c:v>174.05260000000001</c:v>
                </c:pt>
                <c:pt idx="510">
                  <c:v>174.33349999999999</c:v>
                </c:pt>
                <c:pt idx="511">
                  <c:v>174.62870000000001</c:v>
                </c:pt>
                <c:pt idx="512">
                  <c:v>174.89080000000001</c:v>
                </c:pt>
                <c:pt idx="513">
                  <c:v>175.17339999999999</c:v>
                </c:pt>
                <c:pt idx="514">
                  <c:v>175.4477</c:v>
                </c:pt>
                <c:pt idx="515">
                  <c:v>175.7336</c:v>
                </c:pt>
                <c:pt idx="516">
                  <c:v>176.01560000000001</c:v>
                </c:pt>
                <c:pt idx="517">
                  <c:v>176.27629999999999</c:v>
                </c:pt>
                <c:pt idx="518">
                  <c:v>176.56110000000001</c:v>
                </c:pt>
                <c:pt idx="519">
                  <c:v>176.8304</c:v>
                </c:pt>
                <c:pt idx="520">
                  <c:v>177.1123</c:v>
                </c:pt>
                <c:pt idx="521">
                  <c:v>177.3956</c:v>
                </c:pt>
                <c:pt idx="522">
                  <c:v>177.6669</c:v>
                </c:pt>
                <c:pt idx="523">
                  <c:v>177.9365</c:v>
                </c:pt>
                <c:pt idx="524">
                  <c:v>178.20599999999999</c:v>
                </c:pt>
                <c:pt idx="525">
                  <c:v>178.4957</c:v>
                </c:pt>
                <c:pt idx="526">
                  <c:v>178.7808</c:v>
                </c:pt>
                <c:pt idx="527">
                  <c:v>179.05240000000001</c:v>
                </c:pt>
                <c:pt idx="528">
                  <c:v>179.3202</c:v>
                </c:pt>
                <c:pt idx="529">
                  <c:v>179.59360000000001</c:v>
                </c:pt>
                <c:pt idx="530">
                  <c:v>179.87540000000001</c:v>
                </c:pt>
                <c:pt idx="531">
                  <c:v>180.1593</c:v>
                </c:pt>
                <c:pt idx="532">
                  <c:v>180.4272</c:v>
                </c:pt>
                <c:pt idx="533">
                  <c:v>180.70269999999999</c:v>
                </c:pt>
                <c:pt idx="534">
                  <c:v>180.965</c:v>
                </c:pt>
                <c:pt idx="535">
                  <c:v>181.24520000000001</c:v>
                </c:pt>
                <c:pt idx="536">
                  <c:v>181.53129999999999</c:v>
                </c:pt>
                <c:pt idx="537">
                  <c:v>181.79990000000001</c:v>
                </c:pt>
                <c:pt idx="538">
                  <c:v>182.08420000000001</c:v>
                </c:pt>
                <c:pt idx="539">
                  <c:v>182.34880000000001</c:v>
                </c:pt>
                <c:pt idx="540">
                  <c:v>182.6223</c:v>
                </c:pt>
                <c:pt idx="541">
                  <c:v>182.9049</c:v>
                </c:pt>
                <c:pt idx="542">
                  <c:v>183.17670000000001</c:v>
                </c:pt>
                <c:pt idx="543">
                  <c:v>183.46199999999999</c:v>
                </c:pt>
                <c:pt idx="544">
                  <c:v>183.7269</c:v>
                </c:pt>
                <c:pt idx="545">
                  <c:v>184.00020000000001</c:v>
                </c:pt>
                <c:pt idx="546">
                  <c:v>184.28200000000001</c:v>
                </c:pt>
                <c:pt idx="547">
                  <c:v>184.55279999999999</c:v>
                </c:pt>
                <c:pt idx="548">
                  <c:v>184.8347</c:v>
                </c:pt>
                <c:pt idx="549">
                  <c:v>185.11099999999999</c:v>
                </c:pt>
                <c:pt idx="550">
                  <c:v>185.38329999999999</c:v>
                </c:pt>
                <c:pt idx="551">
                  <c:v>185.6688</c:v>
                </c:pt>
                <c:pt idx="552">
                  <c:v>185.94220000000001</c:v>
                </c:pt>
                <c:pt idx="553">
                  <c:v>186.2278</c:v>
                </c:pt>
                <c:pt idx="554">
                  <c:v>186.52940000000001</c:v>
                </c:pt>
                <c:pt idx="555">
                  <c:v>186.7876</c:v>
                </c:pt>
                <c:pt idx="556">
                  <c:v>187.07249999999999</c:v>
                </c:pt>
                <c:pt idx="557">
                  <c:v>187.33940000000001</c:v>
                </c:pt>
                <c:pt idx="558">
                  <c:v>187.62209999999999</c:v>
                </c:pt>
                <c:pt idx="559">
                  <c:v>187.92519999999999</c:v>
                </c:pt>
                <c:pt idx="560">
                  <c:v>188.184</c:v>
                </c:pt>
                <c:pt idx="561">
                  <c:v>188.471</c:v>
                </c:pt>
                <c:pt idx="562">
                  <c:v>188.74520000000001</c:v>
                </c:pt>
                <c:pt idx="563">
                  <c:v>189.0282</c:v>
                </c:pt>
                <c:pt idx="564">
                  <c:v>189.3297</c:v>
                </c:pt>
                <c:pt idx="565">
                  <c:v>189.58860000000001</c:v>
                </c:pt>
                <c:pt idx="566">
                  <c:v>189.8708</c:v>
                </c:pt>
                <c:pt idx="567">
                  <c:v>190.14330000000001</c:v>
                </c:pt>
                <c:pt idx="568">
                  <c:v>190.4228</c:v>
                </c:pt>
                <c:pt idx="569">
                  <c:v>190.72669999999999</c:v>
                </c:pt>
                <c:pt idx="570">
                  <c:v>190.98750000000001</c:v>
                </c:pt>
                <c:pt idx="571">
                  <c:v>191.26439999999999</c:v>
                </c:pt>
                <c:pt idx="572">
                  <c:v>191.53790000000001</c:v>
                </c:pt>
                <c:pt idx="573">
                  <c:v>191.8177</c:v>
                </c:pt>
                <c:pt idx="574">
                  <c:v>192.10210000000001</c:v>
                </c:pt>
                <c:pt idx="575">
                  <c:v>192.3751</c:v>
                </c:pt>
                <c:pt idx="576">
                  <c:v>192.6456</c:v>
                </c:pt>
                <c:pt idx="577">
                  <c:v>192.9152</c:v>
                </c:pt>
                <c:pt idx="578">
                  <c:v>193.19720000000001</c:v>
                </c:pt>
                <c:pt idx="579">
                  <c:v>193.48519999999999</c:v>
                </c:pt>
                <c:pt idx="580">
                  <c:v>193.7551</c:v>
                </c:pt>
                <c:pt idx="581">
                  <c:v>194.03020000000001</c:v>
                </c:pt>
                <c:pt idx="582">
                  <c:v>194.28790000000001</c:v>
                </c:pt>
                <c:pt idx="583">
                  <c:v>194.57040000000001</c:v>
                </c:pt>
                <c:pt idx="584">
                  <c:v>194.8535</c:v>
                </c:pt>
                <c:pt idx="585">
                  <c:v>195.12370000000001</c:v>
                </c:pt>
                <c:pt idx="586">
                  <c:v>195.40719999999999</c:v>
                </c:pt>
                <c:pt idx="587">
                  <c:v>195.66730000000001</c:v>
                </c:pt>
                <c:pt idx="588">
                  <c:v>195.9495</c:v>
                </c:pt>
                <c:pt idx="589">
                  <c:v>196.23570000000001</c:v>
                </c:pt>
                <c:pt idx="590">
                  <c:v>196.50829999999999</c:v>
                </c:pt>
                <c:pt idx="591">
                  <c:v>196.7903</c:v>
                </c:pt>
                <c:pt idx="592">
                  <c:v>197.0498</c:v>
                </c:pt>
                <c:pt idx="593">
                  <c:v>197.32839999999999</c:v>
                </c:pt>
                <c:pt idx="594">
                  <c:v>197.60890000000001</c:v>
                </c:pt>
                <c:pt idx="595">
                  <c:v>197.88050000000001</c:v>
                </c:pt>
                <c:pt idx="596">
                  <c:v>198.16159999999999</c:v>
                </c:pt>
                <c:pt idx="597">
                  <c:v>198.4486</c:v>
                </c:pt>
                <c:pt idx="598">
                  <c:v>198.71510000000001</c:v>
                </c:pt>
                <c:pt idx="599">
                  <c:v>198.9974</c:v>
                </c:pt>
                <c:pt idx="600">
                  <c:v>199.2679</c:v>
                </c:pt>
                <c:pt idx="601">
                  <c:v>199.55250000000001</c:v>
                </c:pt>
                <c:pt idx="602">
                  <c:v>199.8288</c:v>
                </c:pt>
                <c:pt idx="603">
                  <c:v>200.09299999999999</c:v>
                </c:pt>
                <c:pt idx="604">
                  <c:v>200.37110000000001</c:v>
                </c:pt>
                <c:pt idx="605">
                  <c:v>200.64330000000001</c:v>
                </c:pt>
                <c:pt idx="606">
                  <c:v>200.9211</c:v>
                </c:pt>
                <c:pt idx="607">
                  <c:v>201.19990000000001</c:v>
                </c:pt>
                <c:pt idx="608">
                  <c:v>201.46100000000001</c:v>
                </c:pt>
                <c:pt idx="609">
                  <c:v>201.7448</c:v>
                </c:pt>
                <c:pt idx="610">
                  <c:v>202.0155</c:v>
                </c:pt>
                <c:pt idx="611">
                  <c:v>202.29929999999999</c:v>
                </c:pt>
                <c:pt idx="612">
                  <c:v>202.59209999999999</c:v>
                </c:pt>
                <c:pt idx="613">
                  <c:v>202.86320000000001</c:v>
                </c:pt>
                <c:pt idx="614">
                  <c:v>203.13650000000001</c:v>
                </c:pt>
                <c:pt idx="615">
                  <c:v>203.40799999999999</c:v>
                </c:pt>
                <c:pt idx="616">
                  <c:v>203.6919</c:v>
                </c:pt>
                <c:pt idx="617">
                  <c:v>203.98769999999999</c:v>
                </c:pt>
                <c:pt idx="618">
                  <c:v>204.25880000000001</c:v>
                </c:pt>
                <c:pt idx="619">
                  <c:v>204.5273</c:v>
                </c:pt>
                <c:pt idx="620">
                  <c:v>204.79689999999999</c:v>
                </c:pt>
                <c:pt idx="621">
                  <c:v>205.07910000000001</c:v>
                </c:pt>
                <c:pt idx="622">
                  <c:v>205.3612</c:v>
                </c:pt>
                <c:pt idx="623">
                  <c:v>205.6361</c:v>
                </c:pt>
                <c:pt idx="624">
                  <c:v>205.92259999999999</c:v>
                </c:pt>
                <c:pt idx="625">
                  <c:v>206.18100000000001</c:v>
                </c:pt>
                <c:pt idx="626">
                  <c:v>206.4648</c:v>
                </c:pt>
                <c:pt idx="627">
                  <c:v>206.74979999999999</c:v>
                </c:pt>
                <c:pt idx="628">
                  <c:v>207.02099999999999</c:v>
                </c:pt>
                <c:pt idx="629">
                  <c:v>207.30160000000001</c:v>
                </c:pt>
                <c:pt idx="630">
                  <c:v>207.5583</c:v>
                </c:pt>
                <c:pt idx="631">
                  <c:v>207.84100000000001</c:v>
                </c:pt>
                <c:pt idx="632">
                  <c:v>208.12270000000001</c:v>
                </c:pt>
                <c:pt idx="633">
                  <c:v>208.3964</c:v>
                </c:pt>
                <c:pt idx="634">
                  <c:v>208.68340000000001</c:v>
                </c:pt>
                <c:pt idx="635">
                  <c:v>208.9401</c:v>
                </c:pt>
                <c:pt idx="636">
                  <c:v>209.22069999999999</c:v>
                </c:pt>
                <c:pt idx="637">
                  <c:v>209.5033</c:v>
                </c:pt>
                <c:pt idx="638">
                  <c:v>209.773</c:v>
                </c:pt>
                <c:pt idx="639">
                  <c:v>210.0583</c:v>
                </c:pt>
                <c:pt idx="640">
                  <c:v>210.3263</c:v>
                </c:pt>
                <c:pt idx="641">
                  <c:v>210.59399999999999</c:v>
                </c:pt>
                <c:pt idx="642">
                  <c:v>210.87260000000001</c:v>
                </c:pt>
                <c:pt idx="643">
                  <c:v>211.14259999999999</c:v>
                </c:pt>
                <c:pt idx="644">
                  <c:v>211.42750000000001</c:v>
                </c:pt>
                <c:pt idx="645">
                  <c:v>211.70699999999999</c:v>
                </c:pt>
                <c:pt idx="646">
                  <c:v>211.96629999999999</c:v>
                </c:pt>
                <c:pt idx="647">
                  <c:v>212.2543</c:v>
                </c:pt>
                <c:pt idx="648">
                  <c:v>212.5222</c:v>
                </c:pt>
                <c:pt idx="649">
                  <c:v>212.80500000000001</c:v>
                </c:pt>
                <c:pt idx="650">
                  <c:v>213.0881</c:v>
                </c:pt>
                <c:pt idx="651">
                  <c:v>213.34809999999999</c:v>
                </c:pt>
                <c:pt idx="652">
                  <c:v>213.62989999999999</c:v>
                </c:pt>
                <c:pt idx="653">
                  <c:v>213.90459999999999</c:v>
                </c:pt>
                <c:pt idx="654">
                  <c:v>214.18279999999999</c:v>
                </c:pt>
                <c:pt idx="655">
                  <c:v>214.46639999999999</c:v>
                </c:pt>
                <c:pt idx="656">
                  <c:v>214.73419999999999</c:v>
                </c:pt>
                <c:pt idx="657">
                  <c:v>215.0076</c:v>
                </c:pt>
                <c:pt idx="658">
                  <c:v>215.28030000000001</c:v>
                </c:pt>
                <c:pt idx="659">
                  <c:v>215.56489999999999</c:v>
                </c:pt>
                <c:pt idx="660">
                  <c:v>215.85169999999999</c:v>
                </c:pt>
                <c:pt idx="661">
                  <c:v>216.12260000000001</c:v>
                </c:pt>
                <c:pt idx="662">
                  <c:v>216.39490000000001</c:v>
                </c:pt>
                <c:pt idx="663">
                  <c:v>216.66829999999999</c:v>
                </c:pt>
                <c:pt idx="664">
                  <c:v>216.9479</c:v>
                </c:pt>
                <c:pt idx="665">
                  <c:v>217.23140000000001</c:v>
                </c:pt>
                <c:pt idx="666">
                  <c:v>217.50049999999999</c:v>
                </c:pt>
                <c:pt idx="667">
                  <c:v>217.773</c:v>
                </c:pt>
                <c:pt idx="668">
                  <c:v>218.04259999999999</c:v>
                </c:pt>
                <c:pt idx="669">
                  <c:v>218.32490000000001</c:v>
                </c:pt>
                <c:pt idx="670">
                  <c:v>218.613</c:v>
                </c:pt>
                <c:pt idx="671">
                  <c:v>218.88069999999999</c:v>
                </c:pt>
                <c:pt idx="672">
                  <c:v>219.16229999999999</c:v>
                </c:pt>
                <c:pt idx="673">
                  <c:v>219.42169999999999</c:v>
                </c:pt>
                <c:pt idx="674">
                  <c:v>219.70150000000001</c:v>
                </c:pt>
                <c:pt idx="675">
                  <c:v>219.9879</c:v>
                </c:pt>
                <c:pt idx="676">
                  <c:v>220.25810000000001</c:v>
                </c:pt>
                <c:pt idx="677">
                  <c:v>220.54069999999999</c:v>
                </c:pt>
                <c:pt idx="678">
                  <c:v>220.80260000000001</c:v>
                </c:pt>
                <c:pt idx="679">
                  <c:v>221.0761</c:v>
                </c:pt>
                <c:pt idx="680">
                  <c:v>221.36089999999999</c:v>
                </c:pt>
                <c:pt idx="681">
                  <c:v>221.62950000000001</c:v>
                </c:pt>
                <c:pt idx="682">
                  <c:v>221.91079999999999</c:v>
                </c:pt>
                <c:pt idx="683">
                  <c:v>222.1797</c:v>
                </c:pt>
                <c:pt idx="684">
                  <c:v>222.45509999999999</c:v>
                </c:pt>
                <c:pt idx="685">
                  <c:v>222.73949999999999</c:v>
                </c:pt>
                <c:pt idx="686">
                  <c:v>223.011</c:v>
                </c:pt>
                <c:pt idx="687">
                  <c:v>223.2912</c:v>
                </c:pt>
                <c:pt idx="688">
                  <c:v>223.58260000000001</c:v>
                </c:pt>
                <c:pt idx="689">
                  <c:v>223.84460000000001</c:v>
                </c:pt>
                <c:pt idx="690">
                  <c:v>224.1233</c:v>
                </c:pt>
                <c:pt idx="691">
                  <c:v>224.3954</c:v>
                </c:pt>
                <c:pt idx="692">
                  <c:v>224.67779999999999</c:v>
                </c:pt>
                <c:pt idx="693">
                  <c:v>224.97069999999999</c:v>
                </c:pt>
                <c:pt idx="694">
                  <c:v>225.23429999999999</c:v>
                </c:pt>
                <c:pt idx="695">
                  <c:v>225.51750000000001</c:v>
                </c:pt>
                <c:pt idx="696">
                  <c:v>225.78989999999999</c:v>
                </c:pt>
                <c:pt idx="697">
                  <c:v>226.07429999999999</c:v>
                </c:pt>
                <c:pt idx="698">
                  <c:v>226.35599999999999</c:v>
                </c:pt>
                <c:pt idx="699">
                  <c:v>226.63239999999999</c:v>
                </c:pt>
                <c:pt idx="700">
                  <c:v>226.898</c:v>
                </c:pt>
                <c:pt idx="701">
                  <c:v>227.1677</c:v>
                </c:pt>
                <c:pt idx="702">
                  <c:v>227.4494</c:v>
                </c:pt>
                <c:pt idx="703">
                  <c:v>227.73589999999999</c:v>
                </c:pt>
                <c:pt idx="704">
                  <c:v>228.00559999999999</c:v>
                </c:pt>
                <c:pt idx="705">
                  <c:v>228.27109999999999</c:v>
                </c:pt>
                <c:pt idx="706">
                  <c:v>228.5478</c:v>
                </c:pt>
                <c:pt idx="707">
                  <c:v>228.8312</c:v>
                </c:pt>
                <c:pt idx="708">
                  <c:v>229.11449999999999</c:v>
                </c:pt>
                <c:pt idx="709">
                  <c:v>229.3854</c:v>
                </c:pt>
                <c:pt idx="710">
                  <c:v>229.65809999999999</c:v>
                </c:pt>
                <c:pt idx="711">
                  <c:v>229.92699999999999</c:v>
                </c:pt>
                <c:pt idx="712">
                  <c:v>230.2098</c:v>
                </c:pt>
                <c:pt idx="713">
                  <c:v>230.48929999999999</c:v>
                </c:pt>
                <c:pt idx="714">
                  <c:v>230.7578</c:v>
                </c:pt>
                <c:pt idx="715">
                  <c:v>231.03739999999999</c:v>
                </c:pt>
                <c:pt idx="716">
                  <c:v>231.29599999999999</c:v>
                </c:pt>
                <c:pt idx="717">
                  <c:v>231.5763</c:v>
                </c:pt>
                <c:pt idx="718">
                  <c:v>231.85669999999999</c:v>
                </c:pt>
                <c:pt idx="719">
                  <c:v>232.13069999999999</c:v>
                </c:pt>
                <c:pt idx="720">
                  <c:v>232.41239999999999</c:v>
                </c:pt>
                <c:pt idx="721">
                  <c:v>232.6729</c:v>
                </c:pt>
                <c:pt idx="722">
                  <c:v>232.9545</c:v>
                </c:pt>
                <c:pt idx="723">
                  <c:v>233.23759999999999</c:v>
                </c:pt>
                <c:pt idx="724">
                  <c:v>233.50880000000001</c:v>
                </c:pt>
                <c:pt idx="725">
                  <c:v>233.7919</c:v>
                </c:pt>
                <c:pt idx="726">
                  <c:v>234.07</c:v>
                </c:pt>
                <c:pt idx="727">
                  <c:v>234.33609999999999</c:v>
                </c:pt>
                <c:pt idx="728">
                  <c:v>234.61539999999999</c:v>
                </c:pt>
                <c:pt idx="729">
                  <c:v>234.8886</c:v>
                </c:pt>
                <c:pt idx="730">
                  <c:v>235.16970000000001</c:v>
                </c:pt>
                <c:pt idx="731">
                  <c:v>235.45070000000001</c:v>
                </c:pt>
                <c:pt idx="732">
                  <c:v>235.71469999999999</c:v>
                </c:pt>
                <c:pt idx="733">
                  <c:v>235.99860000000001</c:v>
                </c:pt>
                <c:pt idx="734">
                  <c:v>236.27209999999999</c:v>
                </c:pt>
                <c:pt idx="735">
                  <c:v>236.55779999999999</c:v>
                </c:pt>
                <c:pt idx="736">
                  <c:v>236.85230000000001</c:v>
                </c:pt>
                <c:pt idx="737">
                  <c:v>237.11150000000001</c:v>
                </c:pt>
                <c:pt idx="738">
                  <c:v>237.393</c:v>
                </c:pt>
                <c:pt idx="739">
                  <c:v>237.66829999999999</c:v>
                </c:pt>
                <c:pt idx="740">
                  <c:v>237.9487</c:v>
                </c:pt>
                <c:pt idx="741">
                  <c:v>238.23609999999999</c:v>
                </c:pt>
                <c:pt idx="742">
                  <c:v>238.4983</c:v>
                </c:pt>
                <c:pt idx="743">
                  <c:v>238.78229999999999</c:v>
                </c:pt>
                <c:pt idx="744">
                  <c:v>239.0522</c:v>
                </c:pt>
                <c:pt idx="745">
                  <c:v>239.3348</c:v>
                </c:pt>
                <c:pt idx="746">
                  <c:v>239.614</c:v>
                </c:pt>
                <c:pt idx="747">
                  <c:v>239.88630000000001</c:v>
                </c:pt>
                <c:pt idx="748">
                  <c:v>240.15459999999999</c:v>
                </c:pt>
                <c:pt idx="749">
                  <c:v>240.4238</c:v>
                </c:pt>
                <c:pt idx="750">
                  <c:v>240.70500000000001</c:v>
                </c:pt>
                <c:pt idx="751">
                  <c:v>240.98589999999999</c:v>
                </c:pt>
                <c:pt idx="752">
                  <c:v>241.25630000000001</c:v>
                </c:pt>
                <c:pt idx="753">
                  <c:v>241.5274</c:v>
                </c:pt>
                <c:pt idx="754">
                  <c:v>241.798</c:v>
                </c:pt>
                <c:pt idx="755">
                  <c:v>242.0813</c:v>
                </c:pt>
                <c:pt idx="756">
                  <c:v>242.3657</c:v>
                </c:pt>
                <c:pt idx="757">
                  <c:v>242.63720000000001</c:v>
                </c:pt>
                <c:pt idx="758">
                  <c:v>242.9024</c:v>
                </c:pt>
                <c:pt idx="759">
                  <c:v>243.17959999999999</c:v>
                </c:pt>
                <c:pt idx="760">
                  <c:v>243.46279999999999</c:v>
                </c:pt>
                <c:pt idx="761">
                  <c:v>243.7441</c:v>
                </c:pt>
                <c:pt idx="762">
                  <c:v>244.01490000000001</c:v>
                </c:pt>
                <c:pt idx="763">
                  <c:v>244.28319999999999</c:v>
                </c:pt>
                <c:pt idx="764">
                  <c:v>244.5574</c:v>
                </c:pt>
                <c:pt idx="765">
                  <c:v>244.8382</c:v>
                </c:pt>
                <c:pt idx="766">
                  <c:v>245.1208</c:v>
                </c:pt>
                <c:pt idx="767">
                  <c:v>245.39160000000001</c:v>
                </c:pt>
                <c:pt idx="768">
                  <c:v>245.6772</c:v>
                </c:pt>
                <c:pt idx="769">
                  <c:v>245.9443</c:v>
                </c:pt>
                <c:pt idx="770">
                  <c:v>246.22280000000001</c:v>
                </c:pt>
                <c:pt idx="771">
                  <c:v>246.48869999999999</c:v>
                </c:pt>
                <c:pt idx="772">
                  <c:v>246.7593</c:v>
                </c:pt>
                <c:pt idx="773">
                  <c:v>247.0428</c:v>
                </c:pt>
                <c:pt idx="774">
                  <c:v>247.30529999999999</c:v>
                </c:pt>
                <c:pt idx="775">
                  <c:v>247.58240000000001</c:v>
                </c:pt>
                <c:pt idx="776">
                  <c:v>247.86580000000001</c:v>
                </c:pt>
                <c:pt idx="777">
                  <c:v>248.13499999999999</c:v>
                </c:pt>
                <c:pt idx="778">
                  <c:v>248.4213</c:v>
                </c:pt>
                <c:pt idx="779">
                  <c:v>248.70490000000001</c:v>
                </c:pt>
                <c:pt idx="780">
                  <c:v>248.97739999999999</c:v>
                </c:pt>
                <c:pt idx="781">
                  <c:v>249.26009999999999</c:v>
                </c:pt>
                <c:pt idx="782">
                  <c:v>249.53039999999999</c:v>
                </c:pt>
                <c:pt idx="783">
                  <c:v>249.81360000000001</c:v>
                </c:pt>
                <c:pt idx="784">
                  <c:v>250.0993</c:v>
                </c:pt>
                <c:pt idx="785">
                  <c:v>250.35429999999999</c:v>
                </c:pt>
                <c:pt idx="786">
                  <c:v>250.637</c:v>
                </c:pt>
                <c:pt idx="787">
                  <c:v>250.90270000000001</c:v>
                </c:pt>
                <c:pt idx="788">
                  <c:v>251.1857</c:v>
                </c:pt>
                <c:pt idx="789">
                  <c:v>251.47190000000001</c:v>
                </c:pt>
                <c:pt idx="790">
                  <c:v>251.7286</c:v>
                </c:pt>
                <c:pt idx="791">
                  <c:v>252.01169999999999</c:v>
                </c:pt>
                <c:pt idx="792">
                  <c:v>252.28319999999999</c:v>
                </c:pt>
                <c:pt idx="793">
                  <c:v>252.566</c:v>
                </c:pt>
                <c:pt idx="794">
                  <c:v>252.84970000000001</c:v>
                </c:pt>
                <c:pt idx="795">
                  <c:v>253.119</c:v>
                </c:pt>
                <c:pt idx="796">
                  <c:v>253.3904</c:v>
                </c:pt>
                <c:pt idx="797">
                  <c:v>253.65860000000001</c:v>
                </c:pt>
                <c:pt idx="798">
                  <c:v>253.9384</c:v>
                </c:pt>
                <c:pt idx="799">
                  <c:v>254.22110000000001</c:v>
                </c:pt>
                <c:pt idx="800">
                  <c:v>254.4922</c:v>
                </c:pt>
                <c:pt idx="801">
                  <c:v>254.75960000000001</c:v>
                </c:pt>
                <c:pt idx="802">
                  <c:v>255.03270000000001</c:v>
                </c:pt>
                <c:pt idx="803">
                  <c:v>255.31180000000001</c:v>
                </c:pt>
                <c:pt idx="804">
                  <c:v>255.5949</c:v>
                </c:pt>
                <c:pt idx="805">
                  <c:v>255.87299999999999</c:v>
                </c:pt>
                <c:pt idx="806">
                  <c:v>256.13909999999998</c:v>
                </c:pt>
                <c:pt idx="807">
                  <c:v>256.42439999999999</c:v>
                </c:pt>
                <c:pt idx="808">
                  <c:v>256.70249999999999</c:v>
                </c:pt>
                <c:pt idx="809">
                  <c:v>256.98390000000001</c:v>
                </c:pt>
                <c:pt idx="810">
                  <c:v>257.25490000000002</c:v>
                </c:pt>
                <c:pt idx="811">
                  <c:v>257.5324</c:v>
                </c:pt>
                <c:pt idx="812">
                  <c:v>257.80329999999998</c:v>
                </c:pt>
                <c:pt idx="813">
                  <c:v>258.07619999999997</c:v>
                </c:pt>
                <c:pt idx="814">
                  <c:v>258.363</c:v>
                </c:pt>
                <c:pt idx="815">
                  <c:v>258.63839999999999</c:v>
                </c:pt>
                <c:pt idx="816">
                  <c:v>258.91969999999998</c:v>
                </c:pt>
                <c:pt idx="817">
                  <c:v>259.20530000000002</c:v>
                </c:pt>
                <c:pt idx="818">
                  <c:v>259.47640000000001</c:v>
                </c:pt>
                <c:pt idx="819">
                  <c:v>259.75889999999998</c:v>
                </c:pt>
                <c:pt idx="820">
                  <c:v>260.03129999999999</c:v>
                </c:pt>
                <c:pt idx="821">
                  <c:v>260.30889999999999</c:v>
                </c:pt>
                <c:pt idx="822">
                  <c:v>260.59429999999998</c:v>
                </c:pt>
                <c:pt idx="823">
                  <c:v>260.86529999999999</c:v>
                </c:pt>
                <c:pt idx="824">
                  <c:v>261.1447</c:v>
                </c:pt>
                <c:pt idx="825">
                  <c:v>261.41789999999997</c:v>
                </c:pt>
                <c:pt idx="826">
                  <c:v>261.69970000000001</c:v>
                </c:pt>
                <c:pt idx="827">
                  <c:v>261.99209999999999</c:v>
                </c:pt>
                <c:pt idx="828">
                  <c:v>262.26420000000002</c:v>
                </c:pt>
                <c:pt idx="829">
                  <c:v>262.54759999999999</c:v>
                </c:pt>
                <c:pt idx="830">
                  <c:v>262.81880000000001</c:v>
                </c:pt>
                <c:pt idx="831">
                  <c:v>263.10250000000002</c:v>
                </c:pt>
                <c:pt idx="832">
                  <c:v>263.38200000000001</c:v>
                </c:pt>
                <c:pt idx="833">
                  <c:v>263.6395</c:v>
                </c:pt>
                <c:pt idx="834">
                  <c:v>263.92489999999998</c:v>
                </c:pt>
                <c:pt idx="835">
                  <c:v>264.19200000000001</c:v>
                </c:pt>
                <c:pt idx="836">
                  <c:v>264.4735</c:v>
                </c:pt>
                <c:pt idx="837">
                  <c:v>264.7568</c:v>
                </c:pt>
                <c:pt idx="838">
                  <c:v>265.0111</c:v>
                </c:pt>
                <c:pt idx="839">
                  <c:v>265.29669999999999</c:v>
                </c:pt>
                <c:pt idx="840">
                  <c:v>265.56599999999997</c:v>
                </c:pt>
                <c:pt idx="841">
                  <c:v>265.85300000000001</c:v>
                </c:pt>
                <c:pt idx="842">
                  <c:v>266.13560000000001</c:v>
                </c:pt>
                <c:pt idx="843">
                  <c:v>266.40899999999999</c:v>
                </c:pt>
                <c:pt idx="844">
                  <c:v>266.68090000000001</c:v>
                </c:pt>
                <c:pt idx="845">
                  <c:v>266.95060000000001</c:v>
                </c:pt>
                <c:pt idx="846">
                  <c:v>267.2294</c:v>
                </c:pt>
                <c:pt idx="847">
                  <c:v>267.50970000000001</c:v>
                </c:pt>
                <c:pt idx="848">
                  <c:v>267.78149999999999</c:v>
                </c:pt>
                <c:pt idx="849">
                  <c:v>268.05149999999998</c:v>
                </c:pt>
                <c:pt idx="850">
                  <c:v>268.3245</c:v>
                </c:pt>
                <c:pt idx="851">
                  <c:v>268.60910000000001</c:v>
                </c:pt>
                <c:pt idx="852">
                  <c:v>268.89150000000001</c:v>
                </c:pt>
                <c:pt idx="853">
                  <c:v>269.16160000000002</c:v>
                </c:pt>
                <c:pt idx="854">
                  <c:v>269.44290000000001</c:v>
                </c:pt>
                <c:pt idx="855">
                  <c:v>269.71030000000002</c:v>
                </c:pt>
                <c:pt idx="856">
                  <c:v>269.98989999999998</c:v>
                </c:pt>
                <c:pt idx="857">
                  <c:v>270.27109999999999</c:v>
                </c:pt>
                <c:pt idx="858">
                  <c:v>270.54180000000002</c:v>
                </c:pt>
                <c:pt idx="859">
                  <c:v>270.82380000000001</c:v>
                </c:pt>
                <c:pt idx="860">
                  <c:v>271.09530000000001</c:v>
                </c:pt>
                <c:pt idx="861">
                  <c:v>271.35930000000002</c:v>
                </c:pt>
                <c:pt idx="862">
                  <c:v>271.64019999999999</c:v>
                </c:pt>
                <c:pt idx="863">
                  <c:v>271.9119</c:v>
                </c:pt>
                <c:pt idx="864">
                  <c:v>272.19990000000001</c:v>
                </c:pt>
                <c:pt idx="865">
                  <c:v>272.48289999999997</c:v>
                </c:pt>
                <c:pt idx="866">
                  <c:v>272.74130000000002</c:v>
                </c:pt>
                <c:pt idx="867">
                  <c:v>273.02319999999997</c:v>
                </c:pt>
                <c:pt idx="868">
                  <c:v>273.29289999999997</c:v>
                </c:pt>
                <c:pt idx="869">
                  <c:v>273.57670000000002</c:v>
                </c:pt>
                <c:pt idx="870">
                  <c:v>273.86020000000002</c:v>
                </c:pt>
                <c:pt idx="871">
                  <c:v>274.11450000000002</c:v>
                </c:pt>
                <c:pt idx="872">
                  <c:v>274.39640000000003</c:v>
                </c:pt>
                <c:pt idx="873">
                  <c:v>274.66699999999997</c:v>
                </c:pt>
                <c:pt idx="874">
                  <c:v>274.94650000000001</c:v>
                </c:pt>
                <c:pt idx="875">
                  <c:v>275.23230000000001</c:v>
                </c:pt>
                <c:pt idx="876">
                  <c:v>275.50299999999999</c:v>
                </c:pt>
                <c:pt idx="877">
                  <c:v>275.77449999999999</c:v>
                </c:pt>
                <c:pt idx="878">
                  <c:v>276.04669999999999</c:v>
                </c:pt>
                <c:pt idx="879">
                  <c:v>276.33510000000001</c:v>
                </c:pt>
                <c:pt idx="880">
                  <c:v>276.61869999999999</c:v>
                </c:pt>
                <c:pt idx="881">
                  <c:v>276.8879</c:v>
                </c:pt>
                <c:pt idx="882">
                  <c:v>277.15390000000002</c:v>
                </c:pt>
                <c:pt idx="883">
                  <c:v>277.42579999999998</c:v>
                </c:pt>
                <c:pt idx="884">
                  <c:v>277.7097</c:v>
                </c:pt>
                <c:pt idx="885">
                  <c:v>277.99329999999998</c:v>
                </c:pt>
                <c:pt idx="886">
                  <c:v>278.26249999999999</c:v>
                </c:pt>
                <c:pt idx="887">
                  <c:v>278.53559999999999</c:v>
                </c:pt>
                <c:pt idx="888">
                  <c:v>278.80829999999997</c:v>
                </c:pt>
                <c:pt idx="889">
                  <c:v>279.09100000000001</c:v>
                </c:pt>
                <c:pt idx="890">
                  <c:v>279.37299999999999</c:v>
                </c:pt>
                <c:pt idx="891">
                  <c:v>279.64339999999999</c:v>
                </c:pt>
                <c:pt idx="892">
                  <c:v>279.92540000000002</c:v>
                </c:pt>
                <c:pt idx="893">
                  <c:v>280.19470000000001</c:v>
                </c:pt>
                <c:pt idx="894">
                  <c:v>280.46910000000003</c:v>
                </c:pt>
                <c:pt idx="895">
                  <c:v>280.7509</c:v>
                </c:pt>
                <c:pt idx="896">
                  <c:v>281.01799999999997</c:v>
                </c:pt>
                <c:pt idx="897">
                  <c:v>281.30029999999999</c:v>
                </c:pt>
                <c:pt idx="898">
                  <c:v>281.56619999999998</c:v>
                </c:pt>
                <c:pt idx="899">
                  <c:v>281.84039999999999</c:v>
                </c:pt>
                <c:pt idx="900">
                  <c:v>282.12759999999997</c:v>
                </c:pt>
                <c:pt idx="901">
                  <c:v>282.39749999999998</c:v>
                </c:pt>
                <c:pt idx="902">
                  <c:v>282.68099999999998</c:v>
                </c:pt>
                <c:pt idx="903">
                  <c:v>282.95600000000002</c:v>
                </c:pt>
                <c:pt idx="904">
                  <c:v>283.21890000000002</c:v>
                </c:pt>
                <c:pt idx="905">
                  <c:v>283.50560000000002</c:v>
                </c:pt>
                <c:pt idx="906">
                  <c:v>283.77690000000001</c:v>
                </c:pt>
                <c:pt idx="907">
                  <c:v>284.05700000000002</c:v>
                </c:pt>
                <c:pt idx="908">
                  <c:v>284.35700000000003</c:v>
                </c:pt>
                <c:pt idx="909">
                  <c:v>284.61239999999998</c:v>
                </c:pt>
                <c:pt idx="910">
                  <c:v>284.89749999999998</c:v>
                </c:pt>
                <c:pt idx="911">
                  <c:v>285.16739999999999</c:v>
                </c:pt>
                <c:pt idx="912">
                  <c:v>285.4513</c:v>
                </c:pt>
                <c:pt idx="913">
                  <c:v>285.75459999999998</c:v>
                </c:pt>
                <c:pt idx="914">
                  <c:v>286.01530000000002</c:v>
                </c:pt>
                <c:pt idx="915">
                  <c:v>286.30020000000002</c:v>
                </c:pt>
                <c:pt idx="916">
                  <c:v>286.57310000000001</c:v>
                </c:pt>
                <c:pt idx="917">
                  <c:v>286.85419999999999</c:v>
                </c:pt>
                <c:pt idx="918">
                  <c:v>287.15219999999999</c:v>
                </c:pt>
                <c:pt idx="919">
                  <c:v>287.4128</c:v>
                </c:pt>
                <c:pt idx="920">
                  <c:v>287.69589999999999</c:v>
                </c:pt>
                <c:pt idx="921">
                  <c:v>287.96870000000001</c:v>
                </c:pt>
                <c:pt idx="922">
                  <c:v>288.24720000000002</c:v>
                </c:pt>
                <c:pt idx="923">
                  <c:v>288.5333</c:v>
                </c:pt>
                <c:pt idx="924">
                  <c:v>288.80759999999998</c:v>
                </c:pt>
                <c:pt idx="925">
                  <c:v>289.07760000000002</c:v>
                </c:pt>
                <c:pt idx="926">
                  <c:v>289.3476</c:v>
                </c:pt>
                <c:pt idx="927">
                  <c:v>289.62909999999999</c:v>
                </c:pt>
                <c:pt idx="928">
                  <c:v>289.91609999999997</c:v>
                </c:pt>
                <c:pt idx="929">
                  <c:v>290.18740000000003</c:v>
                </c:pt>
                <c:pt idx="930">
                  <c:v>290.45400000000001</c:v>
                </c:pt>
                <c:pt idx="931">
                  <c:v>290.72160000000002</c:v>
                </c:pt>
                <c:pt idx="932">
                  <c:v>291.00099999999998</c:v>
                </c:pt>
                <c:pt idx="933">
                  <c:v>291.28219999999999</c:v>
                </c:pt>
                <c:pt idx="934">
                  <c:v>291.55259999999998</c:v>
                </c:pt>
                <c:pt idx="935">
                  <c:v>291.82060000000001</c:v>
                </c:pt>
                <c:pt idx="936">
                  <c:v>292.09500000000003</c:v>
                </c:pt>
                <c:pt idx="937">
                  <c:v>292.37509999999997</c:v>
                </c:pt>
                <c:pt idx="938">
                  <c:v>292.661</c:v>
                </c:pt>
                <c:pt idx="939">
                  <c:v>292.93029999999999</c:v>
                </c:pt>
                <c:pt idx="940">
                  <c:v>293.20190000000002</c:v>
                </c:pt>
                <c:pt idx="941">
                  <c:v>293.4735</c:v>
                </c:pt>
                <c:pt idx="942">
                  <c:v>293.75490000000002</c:v>
                </c:pt>
                <c:pt idx="943">
                  <c:v>294.03919999999999</c:v>
                </c:pt>
                <c:pt idx="944">
                  <c:v>294.30630000000002</c:v>
                </c:pt>
                <c:pt idx="945">
                  <c:v>294.59089999999998</c:v>
                </c:pt>
                <c:pt idx="946">
                  <c:v>294.85969999999998</c:v>
                </c:pt>
                <c:pt idx="947">
                  <c:v>295.13380000000001</c:v>
                </c:pt>
                <c:pt idx="948">
                  <c:v>295.4169</c:v>
                </c:pt>
                <c:pt idx="949">
                  <c:v>295.6918</c:v>
                </c:pt>
                <c:pt idx="950">
                  <c:v>295.976</c:v>
                </c:pt>
                <c:pt idx="951">
                  <c:v>296.24419999999998</c:v>
                </c:pt>
                <c:pt idx="952">
                  <c:v>296.5188</c:v>
                </c:pt>
                <c:pt idx="953">
                  <c:v>296.80040000000002</c:v>
                </c:pt>
                <c:pt idx="954">
                  <c:v>297.07170000000002</c:v>
                </c:pt>
                <c:pt idx="955">
                  <c:v>297.35419999999999</c:v>
                </c:pt>
                <c:pt idx="956">
                  <c:v>297.64179999999999</c:v>
                </c:pt>
                <c:pt idx="957">
                  <c:v>297.90010000000001</c:v>
                </c:pt>
                <c:pt idx="958">
                  <c:v>298.18150000000003</c:v>
                </c:pt>
                <c:pt idx="959">
                  <c:v>298.45589999999999</c:v>
                </c:pt>
                <c:pt idx="960">
                  <c:v>298.74259999999998</c:v>
                </c:pt>
                <c:pt idx="961">
                  <c:v>299.04340000000002</c:v>
                </c:pt>
                <c:pt idx="962">
                  <c:v>299.30220000000003</c:v>
                </c:pt>
                <c:pt idx="963">
                  <c:v>299.58629999999999</c:v>
                </c:pt>
                <c:pt idx="964">
                  <c:v>299.85320000000002</c:v>
                </c:pt>
                <c:pt idx="965">
                  <c:v>300.1377</c:v>
                </c:pt>
                <c:pt idx="966">
                  <c:v>300.43759999999997</c:v>
                </c:pt>
                <c:pt idx="967">
                  <c:v>300.69409999999999</c:v>
                </c:pt>
                <c:pt idx="968">
                  <c:v>300.97559999999999</c:v>
                </c:pt>
                <c:pt idx="969">
                  <c:v>301.24329999999998</c:v>
                </c:pt>
                <c:pt idx="970">
                  <c:v>301.5292</c:v>
                </c:pt>
                <c:pt idx="971">
                  <c:v>301.83120000000002</c:v>
                </c:pt>
                <c:pt idx="972">
                  <c:v>302.09539999999998</c:v>
                </c:pt>
                <c:pt idx="973">
                  <c:v>302.37700000000001</c:v>
                </c:pt>
                <c:pt idx="974">
                  <c:v>302.65010000000001</c:v>
                </c:pt>
                <c:pt idx="975">
                  <c:v>302.93090000000001</c:v>
                </c:pt>
                <c:pt idx="976">
                  <c:v>303.2337</c:v>
                </c:pt>
                <c:pt idx="977">
                  <c:v>303.50529999999998</c:v>
                </c:pt>
                <c:pt idx="978">
                  <c:v>303.77659999999997</c:v>
                </c:pt>
                <c:pt idx="979">
                  <c:v>304.04750000000001</c:v>
                </c:pt>
                <c:pt idx="980">
                  <c:v>304.32870000000003</c:v>
                </c:pt>
                <c:pt idx="981">
                  <c:v>304.62759999999997</c:v>
                </c:pt>
                <c:pt idx="982">
                  <c:v>304.90089999999998</c:v>
                </c:pt>
                <c:pt idx="983">
                  <c:v>305.16849999999999</c:v>
                </c:pt>
                <c:pt idx="984">
                  <c:v>305.44279999999998</c:v>
                </c:pt>
                <c:pt idx="985">
                  <c:v>305.72739999999999</c:v>
                </c:pt>
                <c:pt idx="986">
                  <c:v>306.02319999999997</c:v>
                </c:pt>
                <c:pt idx="987">
                  <c:v>306.29500000000002</c:v>
                </c:pt>
                <c:pt idx="988">
                  <c:v>306.55309999999997</c:v>
                </c:pt>
                <c:pt idx="989">
                  <c:v>306.80419999999998</c:v>
                </c:pt>
                <c:pt idx="990">
                  <c:v>307.0831</c:v>
                </c:pt>
                <c:pt idx="991">
                  <c:v>307.37360000000001</c:v>
                </c:pt>
                <c:pt idx="992">
                  <c:v>307.66829999999999</c:v>
                </c:pt>
                <c:pt idx="993">
                  <c:v>307.89530000000002</c:v>
                </c:pt>
                <c:pt idx="994">
                  <c:v>308.18540000000002</c:v>
                </c:pt>
                <c:pt idx="995">
                  <c:v>308.47989999999999</c:v>
                </c:pt>
                <c:pt idx="996">
                  <c:v>308.76319999999998</c:v>
                </c:pt>
                <c:pt idx="997">
                  <c:v>309.05419999999998</c:v>
                </c:pt>
                <c:pt idx="998">
                  <c:v>309.33240000000001</c:v>
                </c:pt>
                <c:pt idx="999">
                  <c:v>309.61020000000002</c:v>
                </c:pt>
                <c:pt idx="1000">
                  <c:v>309.90440000000001</c:v>
                </c:pt>
                <c:pt idx="1001">
                  <c:v>310.18459999999999</c:v>
                </c:pt>
                <c:pt idx="1002">
                  <c:v>310.47300000000001</c:v>
                </c:pt>
                <c:pt idx="1003">
                  <c:v>310.75189999999998</c:v>
                </c:pt>
                <c:pt idx="1004">
                  <c:v>311.02640000000002</c:v>
                </c:pt>
                <c:pt idx="1005">
                  <c:v>311.3177</c:v>
                </c:pt>
                <c:pt idx="1006">
                  <c:v>311.59690000000001</c:v>
                </c:pt>
                <c:pt idx="1007">
                  <c:v>311.88420000000002</c:v>
                </c:pt>
                <c:pt idx="1008">
                  <c:v>312.17360000000002</c:v>
                </c:pt>
                <c:pt idx="1009">
                  <c:v>312.45179999999999</c:v>
                </c:pt>
                <c:pt idx="1010">
                  <c:v>312.745</c:v>
                </c:pt>
                <c:pt idx="1011">
                  <c:v>313.02620000000002</c:v>
                </c:pt>
                <c:pt idx="1012">
                  <c:v>313.31650000000002</c:v>
                </c:pt>
                <c:pt idx="1013">
                  <c:v>313.60649999999998</c:v>
                </c:pt>
                <c:pt idx="1014">
                  <c:v>313.8965</c:v>
                </c:pt>
                <c:pt idx="1015">
                  <c:v>314.16860000000003</c:v>
                </c:pt>
                <c:pt idx="1016">
                  <c:v>314.45319999999998</c:v>
                </c:pt>
                <c:pt idx="1017">
                  <c:v>314.74450000000002</c:v>
                </c:pt>
                <c:pt idx="1018">
                  <c:v>315.03530000000001</c:v>
                </c:pt>
                <c:pt idx="1019">
                  <c:v>315.32279999999997</c:v>
                </c:pt>
                <c:pt idx="1020">
                  <c:v>315.6001</c:v>
                </c:pt>
                <c:pt idx="1021">
                  <c:v>315.88729999999998</c:v>
                </c:pt>
                <c:pt idx="1022">
                  <c:v>316.1798</c:v>
                </c:pt>
                <c:pt idx="1023">
                  <c:v>316.47000000000003</c:v>
                </c:pt>
                <c:pt idx="1024">
                  <c:v>316.75630000000001</c:v>
                </c:pt>
                <c:pt idx="1025">
                  <c:v>317.03320000000002</c:v>
                </c:pt>
                <c:pt idx="1026">
                  <c:v>317.31290000000001</c:v>
                </c:pt>
                <c:pt idx="1027">
                  <c:v>317.60419999999999</c:v>
                </c:pt>
                <c:pt idx="1028">
                  <c:v>317.89749999999998</c:v>
                </c:pt>
                <c:pt idx="1029">
                  <c:v>318.17959999999999</c:v>
                </c:pt>
                <c:pt idx="1030">
                  <c:v>318.47289999999998</c:v>
                </c:pt>
                <c:pt idx="1031">
                  <c:v>318.74259999999998</c:v>
                </c:pt>
                <c:pt idx="1032">
                  <c:v>319.0333</c:v>
                </c:pt>
                <c:pt idx="1033">
                  <c:v>319.3252</c:v>
                </c:pt>
                <c:pt idx="1034">
                  <c:v>319.60579999999999</c:v>
                </c:pt>
                <c:pt idx="1035">
                  <c:v>319.89980000000003</c:v>
                </c:pt>
                <c:pt idx="1036">
                  <c:v>320.1628</c:v>
                </c:pt>
                <c:pt idx="1037">
                  <c:v>320.45389999999998</c:v>
                </c:pt>
                <c:pt idx="1038">
                  <c:v>320.7432</c:v>
                </c:pt>
                <c:pt idx="1039">
                  <c:v>321.02140000000003</c:v>
                </c:pt>
                <c:pt idx="1040">
                  <c:v>321.31279999999998</c:v>
                </c:pt>
                <c:pt idx="1041">
                  <c:v>321.5829</c:v>
                </c:pt>
                <c:pt idx="1042">
                  <c:v>321.8655</c:v>
                </c:pt>
                <c:pt idx="1043">
                  <c:v>322.16239999999999</c:v>
                </c:pt>
                <c:pt idx="1044">
                  <c:v>322.4443</c:v>
                </c:pt>
                <c:pt idx="1045">
                  <c:v>322.73579999999998</c:v>
                </c:pt>
                <c:pt idx="1046">
                  <c:v>323.01690000000002</c:v>
                </c:pt>
                <c:pt idx="1047">
                  <c:v>323.29329999999999</c:v>
                </c:pt>
                <c:pt idx="1048">
                  <c:v>323.58499999999998</c:v>
                </c:pt>
                <c:pt idx="1049">
                  <c:v>323.86849999999998</c:v>
                </c:pt>
                <c:pt idx="1050">
                  <c:v>324.15440000000001</c:v>
                </c:pt>
                <c:pt idx="1051">
                  <c:v>324.44670000000002</c:v>
                </c:pt>
                <c:pt idx="1052">
                  <c:v>324.71870000000001</c:v>
                </c:pt>
                <c:pt idx="1053">
                  <c:v>325.01049999999998</c:v>
                </c:pt>
                <c:pt idx="1054">
                  <c:v>325.29219999999998</c:v>
                </c:pt>
                <c:pt idx="1055">
                  <c:v>325.58440000000002</c:v>
                </c:pt>
                <c:pt idx="1056">
                  <c:v>325.87650000000002</c:v>
                </c:pt>
                <c:pt idx="1057">
                  <c:v>326.15879999999999</c:v>
                </c:pt>
                <c:pt idx="1058">
                  <c:v>326.44450000000001</c:v>
                </c:pt>
                <c:pt idx="1059">
                  <c:v>326.72590000000002</c:v>
                </c:pt>
                <c:pt idx="1060">
                  <c:v>327.01620000000003</c:v>
                </c:pt>
                <c:pt idx="1061">
                  <c:v>327.30160000000001</c:v>
                </c:pt>
                <c:pt idx="1062">
                  <c:v>327.58710000000002</c:v>
                </c:pt>
                <c:pt idx="1063">
                  <c:v>327.86660000000001</c:v>
                </c:pt>
                <c:pt idx="1064">
                  <c:v>328.14659999999998</c:v>
                </c:pt>
                <c:pt idx="1065">
                  <c:v>328.4436</c:v>
                </c:pt>
                <c:pt idx="1066">
                  <c:v>328.73520000000002</c:v>
                </c:pt>
                <c:pt idx="1067">
                  <c:v>329.0147</c:v>
                </c:pt>
                <c:pt idx="1068">
                  <c:v>329.29289999999997</c:v>
                </c:pt>
                <c:pt idx="1069">
                  <c:v>329.57130000000001</c:v>
                </c:pt>
                <c:pt idx="1070">
                  <c:v>329.86219999999997</c:v>
                </c:pt>
                <c:pt idx="1071">
                  <c:v>330.15339999999998</c:v>
                </c:pt>
                <c:pt idx="1072">
                  <c:v>330.42869999999999</c:v>
                </c:pt>
                <c:pt idx="1073">
                  <c:v>330.7054</c:v>
                </c:pt>
                <c:pt idx="1074">
                  <c:v>330.98349999999999</c:v>
                </c:pt>
                <c:pt idx="1075">
                  <c:v>331.27199999999999</c:v>
                </c:pt>
                <c:pt idx="1076">
                  <c:v>331.565</c:v>
                </c:pt>
                <c:pt idx="1077">
                  <c:v>331.84379999999999</c:v>
                </c:pt>
                <c:pt idx="1078">
                  <c:v>332.13780000000003</c:v>
                </c:pt>
                <c:pt idx="1079">
                  <c:v>332.40949999999998</c:v>
                </c:pt>
                <c:pt idx="1080">
                  <c:v>332.69740000000002</c:v>
                </c:pt>
                <c:pt idx="1081">
                  <c:v>332.98820000000001</c:v>
                </c:pt>
                <c:pt idx="1082">
                  <c:v>333.26760000000002</c:v>
                </c:pt>
                <c:pt idx="1083">
                  <c:v>333.5607</c:v>
                </c:pt>
                <c:pt idx="1084">
                  <c:v>333.84469999999999</c:v>
                </c:pt>
                <c:pt idx="1085">
                  <c:v>334.1164</c:v>
                </c:pt>
                <c:pt idx="1086">
                  <c:v>334.40809999999999</c:v>
                </c:pt>
                <c:pt idx="1087">
                  <c:v>334.68540000000002</c:v>
                </c:pt>
                <c:pt idx="1088">
                  <c:v>334.97519999999997</c:v>
                </c:pt>
                <c:pt idx="1089">
                  <c:v>335.26560000000001</c:v>
                </c:pt>
                <c:pt idx="1090">
                  <c:v>335.54</c:v>
                </c:pt>
                <c:pt idx="1091">
                  <c:v>335.8349</c:v>
                </c:pt>
                <c:pt idx="1092">
                  <c:v>336.11610000000002</c:v>
                </c:pt>
                <c:pt idx="1093">
                  <c:v>336.41219999999998</c:v>
                </c:pt>
                <c:pt idx="1094">
                  <c:v>336.70670000000001</c:v>
                </c:pt>
                <c:pt idx="1095">
                  <c:v>336.98820000000001</c:v>
                </c:pt>
                <c:pt idx="1096">
                  <c:v>337.26429999999999</c:v>
                </c:pt>
                <c:pt idx="1097">
                  <c:v>337.54199999999997</c:v>
                </c:pt>
                <c:pt idx="1098">
                  <c:v>337.83429999999998</c:v>
                </c:pt>
                <c:pt idx="1099">
                  <c:v>338.1277</c:v>
                </c:pt>
                <c:pt idx="1100">
                  <c:v>338.41640000000001</c:v>
                </c:pt>
                <c:pt idx="1101">
                  <c:v>338.69810000000001</c:v>
                </c:pt>
                <c:pt idx="1102">
                  <c:v>338.9785</c:v>
                </c:pt>
                <c:pt idx="1103">
                  <c:v>339.2715</c:v>
                </c:pt>
                <c:pt idx="1104">
                  <c:v>339.56270000000001</c:v>
                </c:pt>
                <c:pt idx="1105">
                  <c:v>339.84460000000001</c:v>
                </c:pt>
                <c:pt idx="1106">
                  <c:v>340.12150000000003</c:v>
                </c:pt>
                <c:pt idx="1107">
                  <c:v>340.40069999999997</c:v>
                </c:pt>
                <c:pt idx="1108">
                  <c:v>340.6918</c:v>
                </c:pt>
                <c:pt idx="1109">
                  <c:v>340.98099999999999</c:v>
                </c:pt>
                <c:pt idx="1110">
                  <c:v>341.25880000000001</c:v>
                </c:pt>
                <c:pt idx="1111">
                  <c:v>341.55130000000003</c:v>
                </c:pt>
                <c:pt idx="1112">
                  <c:v>341.81740000000002</c:v>
                </c:pt>
                <c:pt idx="1113">
                  <c:v>342.11470000000003</c:v>
                </c:pt>
                <c:pt idx="1114">
                  <c:v>342.40600000000001</c:v>
                </c:pt>
                <c:pt idx="1115">
                  <c:v>342.68889999999999</c:v>
                </c:pt>
                <c:pt idx="1116">
                  <c:v>342.98009999999999</c:v>
                </c:pt>
                <c:pt idx="1117">
                  <c:v>343.25319999999999</c:v>
                </c:pt>
                <c:pt idx="1118">
                  <c:v>343.54199999999997</c:v>
                </c:pt>
                <c:pt idx="1119">
                  <c:v>343.8329</c:v>
                </c:pt>
                <c:pt idx="1120">
                  <c:v>344.10910000000001</c:v>
                </c:pt>
                <c:pt idx="1121">
                  <c:v>344.4008</c:v>
                </c:pt>
                <c:pt idx="1122">
                  <c:v>344.67829999999998</c:v>
                </c:pt>
                <c:pt idx="1123">
                  <c:v>344.95819999999998</c:v>
                </c:pt>
                <c:pt idx="1124">
                  <c:v>345.25409999999999</c:v>
                </c:pt>
                <c:pt idx="1125">
                  <c:v>345.53539999999998</c:v>
                </c:pt>
                <c:pt idx="1126">
                  <c:v>345.8297</c:v>
                </c:pt>
                <c:pt idx="1127">
                  <c:v>346.11959999999999</c:v>
                </c:pt>
                <c:pt idx="1128">
                  <c:v>346.39769999999999</c:v>
                </c:pt>
                <c:pt idx="1129">
                  <c:v>346.69240000000002</c:v>
                </c:pt>
                <c:pt idx="1130">
                  <c:v>346.97239999999999</c:v>
                </c:pt>
                <c:pt idx="1131">
                  <c:v>347.26190000000003</c:v>
                </c:pt>
                <c:pt idx="1132">
                  <c:v>347.55</c:v>
                </c:pt>
                <c:pt idx="1133">
                  <c:v>347.82080000000002</c:v>
                </c:pt>
                <c:pt idx="1134">
                  <c:v>348.1123</c:v>
                </c:pt>
                <c:pt idx="1135">
                  <c:v>348.39789999999999</c:v>
                </c:pt>
                <c:pt idx="1136">
                  <c:v>348.69420000000002</c:v>
                </c:pt>
                <c:pt idx="1137">
                  <c:v>348.98469999999998</c:v>
                </c:pt>
                <c:pt idx="1138">
                  <c:v>349.26549999999997</c:v>
                </c:pt>
                <c:pt idx="1139">
                  <c:v>349.54430000000002</c:v>
                </c:pt>
                <c:pt idx="1140">
                  <c:v>349.82420000000002</c:v>
                </c:pt>
                <c:pt idx="1141">
                  <c:v>350.11770000000001</c:v>
                </c:pt>
                <c:pt idx="1142">
                  <c:v>350.40620000000001</c:v>
                </c:pt>
                <c:pt idx="1143">
                  <c:v>350.68799999999999</c:v>
                </c:pt>
                <c:pt idx="1144">
                  <c:v>350.96300000000002</c:v>
                </c:pt>
                <c:pt idx="1145">
                  <c:v>351.24</c:v>
                </c:pt>
                <c:pt idx="1146">
                  <c:v>351.5342</c:v>
                </c:pt>
                <c:pt idx="1147">
                  <c:v>351.82260000000002</c:v>
                </c:pt>
                <c:pt idx="1148">
                  <c:v>352.10939999999999</c:v>
                </c:pt>
                <c:pt idx="1149">
                  <c:v>352.38580000000002</c:v>
                </c:pt>
                <c:pt idx="1150">
                  <c:v>352.6678</c:v>
                </c:pt>
                <c:pt idx="1151">
                  <c:v>352.95769999999999</c:v>
                </c:pt>
                <c:pt idx="1152">
                  <c:v>353.24799999999999</c:v>
                </c:pt>
                <c:pt idx="1153">
                  <c:v>353.5301</c:v>
                </c:pt>
                <c:pt idx="1154">
                  <c:v>353.82510000000002</c:v>
                </c:pt>
                <c:pt idx="1155">
                  <c:v>354.08780000000002</c:v>
                </c:pt>
                <c:pt idx="1156">
                  <c:v>354.37939999999998</c:v>
                </c:pt>
                <c:pt idx="1157">
                  <c:v>354.67009999999999</c:v>
                </c:pt>
                <c:pt idx="1158">
                  <c:v>354.94889999999998</c:v>
                </c:pt>
                <c:pt idx="1159">
                  <c:v>355.24239999999998</c:v>
                </c:pt>
                <c:pt idx="1160">
                  <c:v>355.51080000000002</c:v>
                </c:pt>
                <c:pt idx="1161">
                  <c:v>355.80500000000001</c:v>
                </c:pt>
                <c:pt idx="1162">
                  <c:v>356.09829999999999</c:v>
                </c:pt>
                <c:pt idx="1163">
                  <c:v>356.38049999999998</c:v>
                </c:pt>
                <c:pt idx="1164">
                  <c:v>356.67829999999998</c:v>
                </c:pt>
                <c:pt idx="1165">
                  <c:v>356.9402</c:v>
                </c:pt>
                <c:pt idx="1166">
                  <c:v>357.23149999999998</c:v>
                </c:pt>
                <c:pt idx="1167">
                  <c:v>357.52100000000002</c:v>
                </c:pt>
                <c:pt idx="1168">
                  <c:v>357.8023</c:v>
                </c:pt>
                <c:pt idx="1169">
                  <c:v>358.09350000000001</c:v>
                </c:pt>
                <c:pt idx="1170">
                  <c:v>358.3845</c:v>
                </c:pt>
                <c:pt idx="1171">
                  <c:v>358.66109999999998</c:v>
                </c:pt>
                <c:pt idx="1172">
                  <c:v>358.9556</c:v>
                </c:pt>
                <c:pt idx="1173">
                  <c:v>359.2353</c:v>
                </c:pt>
                <c:pt idx="1174">
                  <c:v>359.52890000000002</c:v>
                </c:pt>
                <c:pt idx="1175">
                  <c:v>359.81580000000002</c:v>
                </c:pt>
                <c:pt idx="1176">
                  <c:v>360.08749999999998</c:v>
                </c:pt>
                <c:pt idx="1177">
                  <c:v>360.375</c:v>
                </c:pt>
                <c:pt idx="1178">
                  <c:v>360.65809999999999</c:v>
                </c:pt>
                <c:pt idx="1179">
                  <c:v>360.94639999999998</c:v>
                </c:pt>
                <c:pt idx="1180">
                  <c:v>361.24759999999998</c:v>
                </c:pt>
                <c:pt idx="1181">
                  <c:v>361.5188</c:v>
                </c:pt>
                <c:pt idx="1182">
                  <c:v>361.80930000000001</c:v>
                </c:pt>
                <c:pt idx="1183">
                  <c:v>362.09429999999998</c:v>
                </c:pt>
                <c:pt idx="1184">
                  <c:v>362.387</c:v>
                </c:pt>
                <c:pt idx="1185">
                  <c:v>362.70100000000002</c:v>
                </c:pt>
                <c:pt idx="1186">
                  <c:v>362.97179999999997</c:v>
                </c:pt>
                <c:pt idx="1187">
                  <c:v>363.26139999999998</c:v>
                </c:pt>
                <c:pt idx="1188">
                  <c:v>363.54559999999998</c:v>
                </c:pt>
                <c:pt idx="1189">
                  <c:v>363.83629999999999</c:v>
                </c:pt>
                <c:pt idx="1190">
                  <c:v>364.13220000000001</c:v>
                </c:pt>
                <c:pt idx="1191">
                  <c:v>364.41329999999999</c:v>
                </c:pt>
                <c:pt idx="1192">
                  <c:v>364.69319999999999</c:v>
                </c:pt>
                <c:pt idx="1193">
                  <c:v>364.97210000000001</c:v>
                </c:pt>
                <c:pt idx="1194">
                  <c:v>365.26670000000001</c:v>
                </c:pt>
                <c:pt idx="1195">
                  <c:v>365.58159999999998</c:v>
                </c:pt>
                <c:pt idx="1196">
                  <c:v>365.87310000000002</c:v>
                </c:pt>
                <c:pt idx="1197">
                  <c:v>366.15030000000002</c:v>
                </c:pt>
                <c:pt idx="1198">
                  <c:v>366.43299999999999</c:v>
                </c:pt>
                <c:pt idx="1199">
                  <c:v>366.72579999999999</c:v>
                </c:pt>
                <c:pt idx="1200">
                  <c:v>367.0335</c:v>
                </c:pt>
                <c:pt idx="1201">
                  <c:v>367.31549999999999</c:v>
                </c:pt>
                <c:pt idx="1202">
                  <c:v>367.59320000000002</c:v>
                </c:pt>
                <c:pt idx="1203">
                  <c:v>367.87569999999999</c:v>
                </c:pt>
                <c:pt idx="1204">
                  <c:v>368.16649999999998</c:v>
                </c:pt>
                <c:pt idx="1205">
                  <c:v>368.4812</c:v>
                </c:pt>
                <c:pt idx="1206">
                  <c:v>368.7688</c:v>
                </c:pt>
                <c:pt idx="1207">
                  <c:v>369.05349999999999</c:v>
                </c:pt>
                <c:pt idx="1208">
                  <c:v>369.32749999999999</c:v>
                </c:pt>
                <c:pt idx="1209">
                  <c:v>369.61799999999999</c:v>
                </c:pt>
                <c:pt idx="1210">
                  <c:v>369.91140000000001</c:v>
                </c:pt>
                <c:pt idx="1211">
                  <c:v>370.1943</c:v>
                </c:pt>
                <c:pt idx="1212">
                  <c:v>370.48430000000002</c:v>
                </c:pt>
                <c:pt idx="1213">
                  <c:v>370.7484</c:v>
                </c:pt>
                <c:pt idx="1214">
                  <c:v>371.03710000000001</c:v>
                </c:pt>
                <c:pt idx="1215">
                  <c:v>371.3288</c:v>
                </c:pt>
                <c:pt idx="1216">
                  <c:v>371.60820000000001</c:v>
                </c:pt>
                <c:pt idx="1217">
                  <c:v>371.89710000000002</c:v>
                </c:pt>
                <c:pt idx="1218">
                  <c:v>372.17020000000002</c:v>
                </c:pt>
                <c:pt idx="1219">
                  <c:v>372.46409999999997</c:v>
                </c:pt>
                <c:pt idx="1220">
                  <c:v>372.755</c:v>
                </c:pt>
                <c:pt idx="1221">
                  <c:v>373.03559999999999</c:v>
                </c:pt>
                <c:pt idx="1222">
                  <c:v>373.32729999999998</c:v>
                </c:pt>
                <c:pt idx="1223">
                  <c:v>373.6078</c:v>
                </c:pt>
                <c:pt idx="1224">
                  <c:v>373.88909999999998</c:v>
                </c:pt>
                <c:pt idx="1225">
                  <c:v>374.17720000000003</c:v>
                </c:pt>
                <c:pt idx="1226">
                  <c:v>374.46140000000003</c:v>
                </c:pt>
                <c:pt idx="1227">
                  <c:v>374.75400000000002</c:v>
                </c:pt>
                <c:pt idx="1228">
                  <c:v>375.03460000000001</c:v>
                </c:pt>
                <c:pt idx="1229">
                  <c:v>375.3141</c:v>
                </c:pt>
                <c:pt idx="1230">
                  <c:v>375.60610000000003</c:v>
                </c:pt>
                <c:pt idx="1231">
                  <c:v>375.88959999999997</c:v>
                </c:pt>
                <c:pt idx="1232">
                  <c:v>376.18209999999999</c:v>
                </c:pt>
                <c:pt idx="1233">
                  <c:v>376.47059999999999</c:v>
                </c:pt>
                <c:pt idx="1234">
                  <c:v>376.7586</c:v>
                </c:pt>
                <c:pt idx="1235">
                  <c:v>377.03590000000003</c:v>
                </c:pt>
                <c:pt idx="1236">
                  <c:v>377.31509999999997</c:v>
                </c:pt>
                <c:pt idx="1237">
                  <c:v>377.60640000000001</c:v>
                </c:pt>
                <c:pt idx="1238">
                  <c:v>377.89800000000002</c:v>
                </c:pt>
                <c:pt idx="1239">
                  <c:v>378.18090000000001</c:v>
                </c:pt>
                <c:pt idx="1240">
                  <c:v>378.46179999999998</c:v>
                </c:pt>
                <c:pt idx="1241">
                  <c:v>378.74599999999998</c:v>
                </c:pt>
                <c:pt idx="1242">
                  <c:v>379.03789999999998</c:v>
                </c:pt>
                <c:pt idx="1243">
                  <c:v>379.3372</c:v>
                </c:pt>
                <c:pt idx="1244">
                  <c:v>379.62</c:v>
                </c:pt>
                <c:pt idx="1245">
                  <c:v>379.90109999999999</c:v>
                </c:pt>
                <c:pt idx="1246">
                  <c:v>380.17750000000001</c:v>
                </c:pt>
                <c:pt idx="1247">
                  <c:v>380.46640000000002</c:v>
                </c:pt>
                <c:pt idx="1248">
                  <c:v>380.75439999999998</c:v>
                </c:pt>
                <c:pt idx="1249">
                  <c:v>381.03410000000002</c:v>
                </c:pt>
                <c:pt idx="1250">
                  <c:v>381.3254</c:v>
                </c:pt>
                <c:pt idx="1251">
                  <c:v>381.58819999999997</c:v>
                </c:pt>
                <c:pt idx="1252">
                  <c:v>381.87720000000002</c:v>
                </c:pt>
                <c:pt idx="1253">
                  <c:v>382.17570000000001</c:v>
                </c:pt>
                <c:pt idx="1254">
                  <c:v>382.46</c:v>
                </c:pt>
                <c:pt idx="1255">
                  <c:v>382.7516</c:v>
                </c:pt>
                <c:pt idx="1256">
                  <c:v>383.01670000000001</c:v>
                </c:pt>
                <c:pt idx="1257">
                  <c:v>383.30779999999999</c:v>
                </c:pt>
                <c:pt idx="1258">
                  <c:v>383.59829999999999</c:v>
                </c:pt>
                <c:pt idx="1259">
                  <c:v>383.88130000000001</c:v>
                </c:pt>
                <c:pt idx="1260">
                  <c:v>384.16849999999999</c:v>
                </c:pt>
                <c:pt idx="1261">
                  <c:v>384.45119999999997</c:v>
                </c:pt>
                <c:pt idx="1262">
                  <c:v>384.7269</c:v>
                </c:pt>
                <c:pt idx="1263">
                  <c:v>385.01749999999998</c:v>
                </c:pt>
                <c:pt idx="1264">
                  <c:v>385.2998</c:v>
                </c:pt>
                <c:pt idx="1265">
                  <c:v>385.59129999999999</c:v>
                </c:pt>
                <c:pt idx="1266">
                  <c:v>385.8827</c:v>
                </c:pt>
                <c:pt idx="1267">
                  <c:v>386.15629999999999</c:v>
                </c:pt>
                <c:pt idx="1268">
                  <c:v>386.45069999999998</c:v>
                </c:pt>
                <c:pt idx="1269">
                  <c:v>386.73340000000002</c:v>
                </c:pt>
                <c:pt idx="1270">
                  <c:v>387.02379999999999</c:v>
                </c:pt>
                <c:pt idx="1271">
                  <c:v>387.30790000000002</c:v>
                </c:pt>
                <c:pt idx="1272">
                  <c:v>387.57960000000003</c:v>
                </c:pt>
                <c:pt idx="1273">
                  <c:v>387.87290000000002</c:v>
                </c:pt>
                <c:pt idx="1274">
                  <c:v>388.15219999999999</c:v>
                </c:pt>
                <c:pt idx="1275">
                  <c:v>388.44929999999999</c:v>
                </c:pt>
                <c:pt idx="1276">
                  <c:v>388.74059999999997</c:v>
                </c:pt>
                <c:pt idx="1277">
                  <c:v>389.01100000000002</c:v>
                </c:pt>
                <c:pt idx="1278">
                  <c:v>389.30200000000002</c:v>
                </c:pt>
                <c:pt idx="1279">
                  <c:v>389.58260000000001</c:v>
                </c:pt>
                <c:pt idx="1280">
                  <c:v>389.87560000000002</c:v>
                </c:pt>
                <c:pt idx="1281">
                  <c:v>390.18689999999998</c:v>
                </c:pt>
                <c:pt idx="1282">
                  <c:v>390.46980000000002</c:v>
                </c:pt>
                <c:pt idx="1283">
                  <c:v>390.74579999999997</c:v>
                </c:pt>
                <c:pt idx="1284">
                  <c:v>391.02510000000001</c:v>
                </c:pt>
                <c:pt idx="1285">
                  <c:v>391.31580000000002</c:v>
                </c:pt>
                <c:pt idx="1286">
                  <c:v>391.61680000000001</c:v>
                </c:pt>
                <c:pt idx="1287">
                  <c:v>391.9006</c:v>
                </c:pt>
                <c:pt idx="1288">
                  <c:v>392.18419999999998</c:v>
                </c:pt>
                <c:pt idx="1289">
                  <c:v>392.46730000000002</c:v>
                </c:pt>
                <c:pt idx="1290">
                  <c:v>392.75970000000001</c:v>
                </c:pt>
                <c:pt idx="1291">
                  <c:v>393.05290000000002</c:v>
                </c:pt>
                <c:pt idx="1292">
                  <c:v>393.33420000000001</c:v>
                </c:pt>
                <c:pt idx="1293">
                  <c:v>393.61239999999998</c:v>
                </c:pt>
                <c:pt idx="1294">
                  <c:v>393.89319999999998</c:v>
                </c:pt>
                <c:pt idx="1295">
                  <c:v>394.17970000000003</c:v>
                </c:pt>
                <c:pt idx="1296">
                  <c:v>394.47340000000003</c:v>
                </c:pt>
                <c:pt idx="1297">
                  <c:v>394.75279999999998</c:v>
                </c:pt>
                <c:pt idx="1298">
                  <c:v>395.04360000000003</c:v>
                </c:pt>
                <c:pt idx="1299">
                  <c:v>395.31180000000001</c:v>
                </c:pt>
                <c:pt idx="1300">
                  <c:v>395.60180000000003</c:v>
                </c:pt>
                <c:pt idx="1301">
                  <c:v>395.89879999999999</c:v>
                </c:pt>
                <c:pt idx="1302">
                  <c:v>396.17759999999998</c:v>
                </c:pt>
                <c:pt idx="1303">
                  <c:v>396.47</c:v>
                </c:pt>
                <c:pt idx="1304">
                  <c:v>396.7389</c:v>
                </c:pt>
                <c:pt idx="1305">
                  <c:v>397.0308</c:v>
                </c:pt>
                <c:pt idx="1306">
                  <c:v>397.31889999999999</c:v>
                </c:pt>
                <c:pt idx="1307">
                  <c:v>397.60019999999997</c:v>
                </c:pt>
                <c:pt idx="1308">
                  <c:v>397.89479999999998</c:v>
                </c:pt>
                <c:pt idx="1309">
                  <c:v>398.17070000000001</c:v>
                </c:pt>
                <c:pt idx="1310">
                  <c:v>398.45659999999998</c:v>
                </c:pt>
                <c:pt idx="1311">
                  <c:v>398.75069999999999</c:v>
                </c:pt>
                <c:pt idx="1312">
                  <c:v>399.03129999999999</c:v>
                </c:pt>
                <c:pt idx="1313">
                  <c:v>399.32440000000003</c:v>
                </c:pt>
                <c:pt idx="1314">
                  <c:v>399.60660000000001</c:v>
                </c:pt>
                <c:pt idx="1315">
                  <c:v>399.8852</c:v>
                </c:pt>
                <c:pt idx="1316">
                  <c:v>400.17599999999999</c:v>
                </c:pt>
                <c:pt idx="1317">
                  <c:v>400.45479999999998</c:v>
                </c:pt>
                <c:pt idx="1318">
                  <c:v>400.74430000000001</c:v>
                </c:pt>
                <c:pt idx="1319">
                  <c:v>401.02800000000002</c:v>
                </c:pt>
                <c:pt idx="1320">
                  <c:v>401.30040000000002</c:v>
                </c:pt>
                <c:pt idx="1321">
                  <c:v>401.5883</c:v>
                </c:pt>
                <c:pt idx="1322">
                  <c:v>401.86720000000003</c:v>
                </c:pt>
                <c:pt idx="1323">
                  <c:v>402.16579999999999</c:v>
                </c:pt>
                <c:pt idx="1324">
                  <c:v>402.4556</c:v>
                </c:pt>
                <c:pt idx="1325">
                  <c:v>402.73129999999998</c:v>
                </c:pt>
                <c:pt idx="1326">
                  <c:v>403.01600000000002</c:v>
                </c:pt>
                <c:pt idx="1327">
                  <c:v>403.29649999999998</c:v>
                </c:pt>
                <c:pt idx="1328">
                  <c:v>403.58819999999997</c:v>
                </c:pt>
                <c:pt idx="1329">
                  <c:v>403.88010000000003</c:v>
                </c:pt>
                <c:pt idx="1330">
                  <c:v>404.15789999999998</c:v>
                </c:pt>
                <c:pt idx="1331">
                  <c:v>404.43810000000002</c:v>
                </c:pt>
                <c:pt idx="1332">
                  <c:v>404.7192</c:v>
                </c:pt>
                <c:pt idx="1333">
                  <c:v>405.0111</c:v>
                </c:pt>
                <c:pt idx="1334">
                  <c:v>405.30610000000001</c:v>
                </c:pt>
                <c:pt idx="1335">
                  <c:v>405.58629999999999</c:v>
                </c:pt>
                <c:pt idx="1336">
                  <c:v>405.87020000000001</c:v>
                </c:pt>
                <c:pt idx="1337">
                  <c:v>406.15069999999997</c:v>
                </c:pt>
                <c:pt idx="1338">
                  <c:v>406.44690000000003</c:v>
                </c:pt>
                <c:pt idx="1339">
                  <c:v>406.73880000000003</c:v>
                </c:pt>
                <c:pt idx="1340">
                  <c:v>407.01900000000001</c:v>
                </c:pt>
                <c:pt idx="1341">
                  <c:v>407.30790000000002</c:v>
                </c:pt>
                <c:pt idx="1342">
                  <c:v>407.57369999999997</c:v>
                </c:pt>
                <c:pt idx="1343">
                  <c:v>407.86649999999997</c:v>
                </c:pt>
                <c:pt idx="1344">
                  <c:v>408.15769999999998</c:v>
                </c:pt>
                <c:pt idx="1345">
                  <c:v>408.44189999999998</c:v>
                </c:pt>
                <c:pt idx="1346">
                  <c:v>408.73489999999998</c:v>
                </c:pt>
                <c:pt idx="1347">
                  <c:v>409.0061</c:v>
                </c:pt>
                <c:pt idx="1348">
                  <c:v>409.29180000000002</c:v>
                </c:pt>
                <c:pt idx="1349">
                  <c:v>409.5831</c:v>
                </c:pt>
                <c:pt idx="1350">
                  <c:v>409.86489999999998</c:v>
                </c:pt>
                <c:pt idx="1351">
                  <c:v>410.15730000000002</c:v>
                </c:pt>
                <c:pt idx="1352">
                  <c:v>410.4393</c:v>
                </c:pt>
                <c:pt idx="1353">
                  <c:v>410.71030000000002</c:v>
                </c:pt>
                <c:pt idx="1354">
                  <c:v>411.00009999999997</c:v>
                </c:pt>
                <c:pt idx="1355">
                  <c:v>411.2808</c:v>
                </c:pt>
                <c:pt idx="1356">
                  <c:v>411.57010000000002</c:v>
                </c:pt>
                <c:pt idx="1357">
                  <c:v>411.85599999999999</c:v>
                </c:pt>
                <c:pt idx="1358">
                  <c:v>412.13209999999998</c:v>
                </c:pt>
                <c:pt idx="1359">
                  <c:v>412.4237</c:v>
                </c:pt>
                <c:pt idx="1360">
                  <c:v>412.70400000000001</c:v>
                </c:pt>
                <c:pt idx="1361">
                  <c:v>412.99540000000002</c:v>
                </c:pt>
                <c:pt idx="1362">
                  <c:v>413.30470000000003</c:v>
                </c:pt>
                <c:pt idx="1363">
                  <c:v>413.57619999999997</c:v>
                </c:pt>
                <c:pt idx="1364">
                  <c:v>413.86900000000003</c:v>
                </c:pt>
                <c:pt idx="1365">
                  <c:v>414.14550000000003</c:v>
                </c:pt>
                <c:pt idx="1366">
                  <c:v>414.4384</c:v>
                </c:pt>
                <c:pt idx="1367">
                  <c:v>414.72519999999997</c:v>
                </c:pt>
                <c:pt idx="1368">
                  <c:v>414.99270000000001</c:v>
                </c:pt>
                <c:pt idx="1369">
                  <c:v>415.28640000000001</c:v>
                </c:pt>
                <c:pt idx="1370">
                  <c:v>415.5668</c:v>
                </c:pt>
                <c:pt idx="1371">
                  <c:v>415.84739999999999</c:v>
                </c:pt>
                <c:pt idx="1372">
                  <c:v>416.13850000000002</c:v>
                </c:pt>
                <c:pt idx="1373">
                  <c:v>416.4203</c:v>
                </c:pt>
                <c:pt idx="1374">
                  <c:v>416.70100000000002</c:v>
                </c:pt>
                <c:pt idx="1375">
                  <c:v>416.98050000000001</c:v>
                </c:pt>
                <c:pt idx="1376">
                  <c:v>417.27199999999999</c:v>
                </c:pt>
                <c:pt idx="1377">
                  <c:v>417.56139999999999</c:v>
                </c:pt>
                <c:pt idx="1378">
                  <c:v>417.84269999999998</c:v>
                </c:pt>
                <c:pt idx="1379">
                  <c:v>418.12009999999998</c:v>
                </c:pt>
                <c:pt idx="1380">
                  <c:v>418.40460000000002</c:v>
                </c:pt>
                <c:pt idx="1381">
                  <c:v>418.69940000000003</c:v>
                </c:pt>
                <c:pt idx="1382">
                  <c:v>418.99029999999999</c:v>
                </c:pt>
                <c:pt idx="1383">
                  <c:v>419.27120000000002</c:v>
                </c:pt>
                <c:pt idx="1384">
                  <c:v>419.54860000000002</c:v>
                </c:pt>
                <c:pt idx="1385">
                  <c:v>419.82940000000002</c:v>
                </c:pt>
                <c:pt idx="1386">
                  <c:v>420.1216</c:v>
                </c:pt>
                <c:pt idx="1387">
                  <c:v>420.411</c:v>
                </c:pt>
                <c:pt idx="1388">
                  <c:v>420.69060000000002</c:v>
                </c:pt>
                <c:pt idx="1389">
                  <c:v>420.96749999999997</c:v>
                </c:pt>
                <c:pt idx="1390">
                  <c:v>421.24360000000001</c:v>
                </c:pt>
                <c:pt idx="1391">
                  <c:v>421.53820000000002</c:v>
                </c:pt>
                <c:pt idx="1392">
                  <c:v>421.82920000000001</c:v>
                </c:pt>
                <c:pt idx="1393">
                  <c:v>422.11419999999998</c:v>
                </c:pt>
                <c:pt idx="1394">
                  <c:v>422.40519999999998</c:v>
                </c:pt>
                <c:pt idx="1395">
                  <c:v>422.6823</c:v>
                </c:pt>
                <c:pt idx="1396">
                  <c:v>422.96800000000002</c:v>
                </c:pt>
                <c:pt idx="1397">
                  <c:v>423.25909999999999</c:v>
                </c:pt>
                <c:pt idx="1398">
                  <c:v>423.54149999999998</c:v>
                </c:pt>
                <c:pt idx="1399">
                  <c:v>423.83510000000001</c:v>
                </c:pt>
                <c:pt idx="1400">
                  <c:v>424.10480000000001</c:v>
                </c:pt>
                <c:pt idx="1401">
                  <c:v>424.3904</c:v>
                </c:pt>
                <c:pt idx="1402">
                  <c:v>424.68090000000001</c:v>
                </c:pt>
                <c:pt idx="1403">
                  <c:v>424.95870000000002</c:v>
                </c:pt>
                <c:pt idx="1404">
                  <c:v>425.25459999999998</c:v>
                </c:pt>
                <c:pt idx="1405">
                  <c:v>425.5478</c:v>
                </c:pt>
                <c:pt idx="1406">
                  <c:v>425.81619999999998</c:v>
                </c:pt>
                <c:pt idx="1407">
                  <c:v>426.10860000000002</c:v>
                </c:pt>
                <c:pt idx="1408">
                  <c:v>426.39069999999998</c:v>
                </c:pt>
                <c:pt idx="1409">
                  <c:v>426.68619999999999</c:v>
                </c:pt>
                <c:pt idx="1410">
                  <c:v>426.97609999999997</c:v>
                </c:pt>
                <c:pt idx="1411">
                  <c:v>427.23880000000003</c:v>
                </c:pt>
                <c:pt idx="1412">
                  <c:v>427.5308</c:v>
                </c:pt>
                <c:pt idx="1413">
                  <c:v>427.81310000000002</c:v>
                </c:pt>
                <c:pt idx="1414">
                  <c:v>428.10379999999998</c:v>
                </c:pt>
                <c:pt idx="1415">
                  <c:v>428.39960000000002</c:v>
                </c:pt>
                <c:pt idx="1416">
                  <c:v>428.67099999999999</c:v>
                </c:pt>
                <c:pt idx="1417">
                  <c:v>428.96050000000002</c:v>
                </c:pt>
                <c:pt idx="1418">
                  <c:v>429.24090000000001</c:v>
                </c:pt>
                <c:pt idx="1419">
                  <c:v>429.53320000000002</c:v>
                </c:pt>
                <c:pt idx="1420">
                  <c:v>429.82220000000001</c:v>
                </c:pt>
                <c:pt idx="1421">
                  <c:v>430.09969999999998</c:v>
                </c:pt>
                <c:pt idx="1422">
                  <c:v>430.37459999999999</c:v>
                </c:pt>
                <c:pt idx="1423">
                  <c:v>430.65730000000002</c:v>
                </c:pt>
                <c:pt idx="1424">
                  <c:v>430.94650000000001</c:v>
                </c:pt>
                <c:pt idx="1425">
                  <c:v>431.23680000000002</c:v>
                </c:pt>
                <c:pt idx="1426">
                  <c:v>431.52089999999998</c:v>
                </c:pt>
                <c:pt idx="1427">
                  <c:v>431.79640000000001</c:v>
                </c:pt>
                <c:pt idx="1428">
                  <c:v>432.08640000000003</c:v>
                </c:pt>
                <c:pt idx="1429">
                  <c:v>432.37090000000001</c:v>
                </c:pt>
                <c:pt idx="1430">
                  <c:v>432.66480000000001</c:v>
                </c:pt>
                <c:pt idx="1431">
                  <c:v>432.94349999999997</c:v>
                </c:pt>
                <c:pt idx="1432">
                  <c:v>433.23610000000002</c:v>
                </c:pt>
                <c:pt idx="1433">
                  <c:v>433.50970000000001</c:v>
                </c:pt>
                <c:pt idx="1434">
                  <c:v>433.79680000000002</c:v>
                </c:pt>
                <c:pt idx="1435">
                  <c:v>434.08499999999998</c:v>
                </c:pt>
                <c:pt idx="1436">
                  <c:v>434.36709999999999</c:v>
                </c:pt>
                <c:pt idx="1437">
                  <c:v>434.65890000000002</c:v>
                </c:pt>
                <c:pt idx="1438">
                  <c:v>434.94060000000002</c:v>
                </c:pt>
                <c:pt idx="1439">
                  <c:v>435.22660000000002</c:v>
                </c:pt>
                <c:pt idx="1440">
                  <c:v>435.52019999999999</c:v>
                </c:pt>
                <c:pt idx="1441">
                  <c:v>435.80309999999997</c:v>
                </c:pt>
                <c:pt idx="1442">
                  <c:v>436.09589999999997</c:v>
                </c:pt>
                <c:pt idx="1443">
                  <c:v>436.37270000000001</c:v>
                </c:pt>
                <c:pt idx="1444">
                  <c:v>436.6583</c:v>
                </c:pt>
                <c:pt idx="1445">
                  <c:v>436.94749999999999</c:v>
                </c:pt>
                <c:pt idx="1446">
                  <c:v>437.22730000000001</c:v>
                </c:pt>
                <c:pt idx="1447">
                  <c:v>437.51659999999998</c:v>
                </c:pt>
                <c:pt idx="1448">
                  <c:v>437.8107</c:v>
                </c:pt>
                <c:pt idx="1449">
                  <c:v>438.07839999999999</c:v>
                </c:pt>
                <c:pt idx="1450">
                  <c:v>438.3723</c:v>
                </c:pt>
                <c:pt idx="1451">
                  <c:v>438.65750000000003</c:v>
                </c:pt>
                <c:pt idx="1452">
                  <c:v>438.95249999999999</c:v>
                </c:pt>
                <c:pt idx="1453">
                  <c:v>439.24200000000002</c:v>
                </c:pt>
                <c:pt idx="1454">
                  <c:v>439.50920000000002</c:v>
                </c:pt>
                <c:pt idx="1455">
                  <c:v>439.80130000000003</c:v>
                </c:pt>
                <c:pt idx="1456">
                  <c:v>440.08609999999999</c:v>
                </c:pt>
                <c:pt idx="1457">
                  <c:v>440.37400000000002</c:v>
                </c:pt>
                <c:pt idx="1458">
                  <c:v>440.66820000000001</c:v>
                </c:pt>
                <c:pt idx="1459">
                  <c:v>440.9359</c:v>
                </c:pt>
                <c:pt idx="1460">
                  <c:v>441.22140000000002</c:v>
                </c:pt>
                <c:pt idx="1461">
                  <c:v>441.5052</c:v>
                </c:pt>
                <c:pt idx="1462">
                  <c:v>441.7953</c:v>
                </c:pt>
                <c:pt idx="1463">
                  <c:v>442.09030000000001</c:v>
                </c:pt>
                <c:pt idx="1464">
                  <c:v>442.37110000000001</c:v>
                </c:pt>
                <c:pt idx="1465">
                  <c:v>442.65089999999998</c:v>
                </c:pt>
                <c:pt idx="1466">
                  <c:v>442.94139999999999</c:v>
                </c:pt>
                <c:pt idx="1467">
                  <c:v>443.22840000000002</c:v>
                </c:pt>
                <c:pt idx="1468">
                  <c:v>443.5197</c:v>
                </c:pt>
                <c:pt idx="1469">
                  <c:v>443.803</c:v>
                </c:pt>
                <c:pt idx="1470">
                  <c:v>444.07690000000002</c:v>
                </c:pt>
                <c:pt idx="1471">
                  <c:v>444.3657</c:v>
                </c:pt>
                <c:pt idx="1472">
                  <c:v>444.64960000000002</c:v>
                </c:pt>
                <c:pt idx="1473">
                  <c:v>444.94009999999997</c:v>
                </c:pt>
                <c:pt idx="1474">
                  <c:v>445.22329999999999</c:v>
                </c:pt>
                <c:pt idx="1475">
                  <c:v>445.50229999999999</c:v>
                </c:pt>
                <c:pt idx="1476">
                  <c:v>445.80110000000002</c:v>
                </c:pt>
                <c:pt idx="1477">
                  <c:v>446.08609999999999</c:v>
                </c:pt>
                <c:pt idx="1478">
                  <c:v>446.37920000000003</c:v>
                </c:pt>
                <c:pt idx="1479">
                  <c:v>446.66489999999999</c:v>
                </c:pt>
                <c:pt idx="1480">
                  <c:v>446.95119999999997</c:v>
                </c:pt>
                <c:pt idx="1481">
                  <c:v>447.2276</c:v>
                </c:pt>
                <c:pt idx="1482">
                  <c:v>447.51029999999997</c:v>
                </c:pt>
                <c:pt idx="1483">
                  <c:v>447.80369999999999</c:v>
                </c:pt>
                <c:pt idx="1484">
                  <c:v>448.0856</c:v>
                </c:pt>
                <c:pt idx="1485">
                  <c:v>448.38170000000002</c:v>
                </c:pt>
                <c:pt idx="1486">
                  <c:v>448.66149999999999</c:v>
                </c:pt>
                <c:pt idx="1487">
                  <c:v>448.94529999999997</c:v>
                </c:pt>
                <c:pt idx="1488">
                  <c:v>449.23599999999999</c:v>
                </c:pt>
                <c:pt idx="1489">
                  <c:v>449.51819999999998</c:v>
                </c:pt>
                <c:pt idx="1490">
                  <c:v>449.80829999999997</c:v>
                </c:pt>
                <c:pt idx="1491">
                  <c:v>450.08870000000002</c:v>
                </c:pt>
                <c:pt idx="1492">
                  <c:v>450.36649999999997</c:v>
                </c:pt>
                <c:pt idx="1493">
                  <c:v>450.6574</c:v>
                </c:pt>
                <c:pt idx="1494">
                  <c:v>450.935</c:v>
                </c:pt>
                <c:pt idx="1495">
                  <c:v>451.22289999999998</c:v>
                </c:pt>
                <c:pt idx="1496">
                  <c:v>451.51819999999998</c:v>
                </c:pt>
                <c:pt idx="1497">
                  <c:v>451.78410000000002</c:v>
                </c:pt>
                <c:pt idx="1498">
                  <c:v>452.0779</c:v>
                </c:pt>
                <c:pt idx="1499">
                  <c:v>452.3648</c:v>
                </c:pt>
                <c:pt idx="1500">
                  <c:v>452.65550000000002</c:v>
                </c:pt>
                <c:pt idx="1501">
                  <c:v>452.94470000000001</c:v>
                </c:pt>
                <c:pt idx="1502">
                  <c:v>453.21100000000001</c:v>
                </c:pt>
                <c:pt idx="1503">
                  <c:v>453.50630000000001</c:v>
                </c:pt>
                <c:pt idx="1504">
                  <c:v>453.7903</c:v>
                </c:pt>
                <c:pt idx="1505">
                  <c:v>454.0761</c:v>
                </c:pt>
                <c:pt idx="1506">
                  <c:v>454.36810000000003</c:v>
                </c:pt>
                <c:pt idx="1507">
                  <c:v>454.63810000000001</c:v>
                </c:pt>
                <c:pt idx="1508">
                  <c:v>454.923</c:v>
                </c:pt>
                <c:pt idx="1509">
                  <c:v>455.21120000000002</c:v>
                </c:pt>
                <c:pt idx="1510">
                  <c:v>455.50060000000002</c:v>
                </c:pt>
                <c:pt idx="1511">
                  <c:v>455.79349999999999</c:v>
                </c:pt>
                <c:pt idx="1512">
                  <c:v>456.0761</c:v>
                </c:pt>
                <c:pt idx="1513">
                  <c:v>456.35599999999999</c:v>
                </c:pt>
                <c:pt idx="1514">
                  <c:v>456.64690000000002</c:v>
                </c:pt>
                <c:pt idx="1515">
                  <c:v>456.92779999999999</c:v>
                </c:pt>
                <c:pt idx="1516">
                  <c:v>457.22109999999998</c:v>
                </c:pt>
                <c:pt idx="1517">
                  <c:v>457.50110000000001</c:v>
                </c:pt>
                <c:pt idx="1518">
                  <c:v>457.78230000000002</c:v>
                </c:pt>
                <c:pt idx="1519">
                  <c:v>458.07119999999998</c:v>
                </c:pt>
                <c:pt idx="1520">
                  <c:v>458.35539999999997</c:v>
                </c:pt>
                <c:pt idx="1521">
                  <c:v>458.65039999999999</c:v>
                </c:pt>
                <c:pt idx="1522">
                  <c:v>458.93220000000002</c:v>
                </c:pt>
                <c:pt idx="1523">
                  <c:v>459.2226</c:v>
                </c:pt>
                <c:pt idx="1524">
                  <c:v>459.50009999999997</c:v>
                </c:pt>
                <c:pt idx="1525">
                  <c:v>459.77980000000002</c:v>
                </c:pt>
                <c:pt idx="1526">
                  <c:v>460.07549999999998</c:v>
                </c:pt>
                <c:pt idx="1527">
                  <c:v>460.35430000000002</c:v>
                </c:pt>
                <c:pt idx="1528">
                  <c:v>460.64670000000001</c:v>
                </c:pt>
                <c:pt idx="1529">
                  <c:v>460.91899999999998</c:v>
                </c:pt>
                <c:pt idx="1530">
                  <c:v>461.19819999999999</c:v>
                </c:pt>
                <c:pt idx="1531">
                  <c:v>461.48880000000003</c:v>
                </c:pt>
                <c:pt idx="1532">
                  <c:v>461.77179999999998</c:v>
                </c:pt>
                <c:pt idx="1533">
                  <c:v>462.06420000000003</c:v>
                </c:pt>
                <c:pt idx="1534">
                  <c:v>462.35739999999998</c:v>
                </c:pt>
                <c:pt idx="1535">
                  <c:v>462.62290000000002</c:v>
                </c:pt>
                <c:pt idx="1536">
                  <c:v>462.91359999999997</c:v>
                </c:pt>
                <c:pt idx="1537">
                  <c:v>463.19589999999999</c:v>
                </c:pt>
                <c:pt idx="1538">
                  <c:v>463.49270000000001</c:v>
                </c:pt>
                <c:pt idx="1539">
                  <c:v>463.78280000000001</c:v>
                </c:pt>
                <c:pt idx="1540">
                  <c:v>464.04809999999998</c:v>
                </c:pt>
                <c:pt idx="1541">
                  <c:v>464.3374</c:v>
                </c:pt>
                <c:pt idx="1542">
                  <c:v>464.62290000000002</c:v>
                </c:pt>
                <c:pt idx="1543">
                  <c:v>464.91030000000001</c:v>
                </c:pt>
                <c:pt idx="1544">
                  <c:v>465.20269999999999</c:v>
                </c:pt>
                <c:pt idx="1545">
                  <c:v>465.47710000000001</c:v>
                </c:pt>
                <c:pt idx="1546">
                  <c:v>465.76249999999999</c:v>
                </c:pt>
                <c:pt idx="1547">
                  <c:v>466.05029999999999</c:v>
                </c:pt>
                <c:pt idx="1548">
                  <c:v>466.33940000000001</c:v>
                </c:pt>
                <c:pt idx="1549">
                  <c:v>466.63229999999999</c:v>
                </c:pt>
                <c:pt idx="1550">
                  <c:v>466.91160000000002</c:v>
                </c:pt>
                <c:pt idx="1551">
                  <c:v>467.18869999999998</c:v>
                </c:pt>
                <c:pt idx="1552">
                  <c:v>467.47710000000001</c:v>
                </c:pt>
                <c:pt idx="1553">
                  <c:v>467.76459999999997</c:v>
                </c:pt>
                <c:pt idx="1554">
                  <c:v>468.0539</c:v>
                </c:pt>
                <c:pt idx="1555">
                  <c:v>468.33530000000002</c:v>
                </c:pt>
                <c:pt idx="1556">
                  <c:v>468.61559999999997</c:v>
                </c:pt>
                <c:pt idx="1557">
                  <c:v>468.9051</c:v>
                </c:pt>
                <c:pt idx="1558">
                  <c:v>469.18740000000003</c:v>
                </c:pt>
                <c:pt idx="1559">
                  <c:v>469.47859999999997</c:v>
                </c:pt>
                <c:pt idx="1560">
                  <c:v>469.76</c:v>
                </c:pt>
                <c:pt idx="1561">
                  <c:v>470.05220000000003</c:v>
                </c:pt>
                <c:pt idx="1562">
                  <c:v>470.32920000000001</c:v>
                </c:pt>
                <c:pt idx="1563">
                  <c:v>470.61090000000002</c:v>
                </c:pt>
                <c:pt idx="1564">
                  <c:v>470.89690000000002</c:v>
                </c:pt>
                <c:pt idx="1565">
                  <c:v>471.17849999999999</c:v>
                </c:pt>
                <c:pt idx="1566">
                  <c:v>471.47280000000001</c:v>
                </c:pt>
                <c:pt idx="1567">
                  <c:v>471.7396</c:v>
                </c:pt>
                <c:pt idx="1568">
                  <c:v>472.01940000000002</c:v>
                </c:pt>
                <c:pt idx="1569">
                  <c:v>472.30689999999998</c:v>
                </c:pt>
                <c:pt idx="1570">
                  <c:v>472.58629999999999</c:v>
                </c:pt>
                <c:pt idx="1571">
                  <c:v>472.87369999999999</c:v>
                </c:pt>
                <c:pt idx="1572">
                  <c:v>473.15300000000002</c:v>
                </c:pt>
                <c:pt idx="1573">
                  <c:v>473.43329999999997</c:v>
                </c:pt>
                <c:pt idx="1574">
                  <c:v>473.7251</c:v>
                </c:pt>
                <c:pt idx="1575">
                  <c:v>474.01339999999999</c:v>
                </c:pt>
                <c:pt idx="1576">
                  <c:v>474.29919999999998</c:v>
                </c:pt>
                <c:pt idx="1577">
                  <c:v>474.59019999999998</c:v>
                </c:pt>
                <c:pt idx="1578">
                  <c:v>474.86009999999999</c:v>
                </c:pt>
                <c:pt idx="1579">
                  <c:v>475.15050000000002</c:v>
                </c:pt>
                <c:pt idx="1580">
                  <c:v>475.43880000000001</c:v>
                </c:pt>
                <c:pt idx="1581">
                  <c:v>475.72570000000002</c:v>
                </c:pt>
                <c:pt idx="1582">
                  <c:v>476.01859999999999</c:v>
                </c:pt>
                <c:pt idx="1583">
                  <c:v>476.28550000000001</c:v>
                </c:pt>
                <c:pt idx="1584">
                  <c:v>476.58080000000001</c:v>
                </c:pt>
                <c:pt idx="1585">
                  <c:v>476.86750000000001</c:v>
                </c:pt>
                <c:pt idx="1586">
                  <c:v>477.15170000000001</c:v>
                </c:pt>
                <c:pt idx="1587">
                  <c:v>477.44450000000001</c:v>
                </c:pt>
                <c:pt idx="1588">
                  <c:v>477.72340000000003</c:v>
                </c:pt>
                <c:pt idx="1589">
                  <c:v>478.00510000000003</c:v>
                </c:pt>
                <c:pt idx="1590">
                  <c:v>478.31659999999999</c:v>
                </c:pt>
                <c:pt idx="1591">
                  <c:v>478.60730000000001</c:v>
                </c:pt>
                <c:pt idx="1592">
                  <c:v>478.89940000000001</c:v>
                </c:pt>
                <c:pt idx="1593">
                  <c:v>479.1814</c:v>
                </c:pt>
                <c:pt idx="1594">
                  <c:v>479.45589999999999</c:v>
                </c:pt>
                <c:pt idx="1595">
                  <c:v>479.74540000000002</c:v>
                </c:pt>
                <c:pt idx="1596">
                  <c:v>480.0324</c:v>
                </c:pt>
                <c:pt idx="1597">
                  <c:v>480.32</c:v>
                </c:pt>
                <c:pt idx="1598">
                  <c:v>480.60019999999997</c:v>
                </c:pt>
                <c:pt idx="1599">
                  <c:v>480.87329999999997</c:v>
                </c:pt>
                <c:pt idx="1600">
                  <c:v>481.16180000000003</c:v>
                </c:pt>
                <c:pt idx="1601">
                  <c:v>481.44330000000002</c:v>
                </c:pt>
                <c:pt idx="1602">
                  <c:v>481.73750000000001</c:v>
                </c:pt>
                <c:pt idx="1603">
                  <c:v>482.02</c:v>
                </c:pt>
                <c:pt idx="1604">
                  <c:v>482.30650000000003</c:v>
                </c:pt>
                <c:pt idx="1605">
                  <c:v>482.57249999999999</c:v>
                </c:pt>
                <c:pt idx="1606">
                  <c:v>482.79219999999998</c:v>
                </c:pt>
                <c:pt idx="1607">
                  <c:v>483.08710000000002</c:v>
                </c:pt>
                <c:pt idx="1608">
                  <c:v>483.3682</c:v>
                </c:pt>
                <c:pt idx="1609">
                  <c:v>483.65879999999999</c:v>
                </c:pt>
                <c:pt idx="1610">
                  <c:v>483.935</c:v>
                </c:pt>
                <c:pt idx="1611">
                  <c:v>484.20490000000001</c:v>
                </c:pt>
                <c:pt idx="1612">
                  <c:v>484.50029999999998</c:v>
                </c:pt>
                <c:pt idx="1613">
                  <c:v>484.78030000000001</c:v>
                </c:pt>
                <c:pt idx="1614">
                  <c:v>485.07279999999997</c:v>
                </c:pt>
                <c:pt idx="1615">
                  <c:v>485.3494</c:v>
                </c:pt>
                <c:pt idx="1616">
                  <c:v>485.63119999999998</c:v>
                </c:pt>
                <c:pt idx="1617">
                  <c:v>485.92570000000001</c:v>
                </c:pt>
                <c:pt idx="1618">
                  <c:v>486.20499999999998</c:v>
                </c:pt>
                <c:pt idx="1619">
                  <c:v>486.5018</c:v>
                </c:pt>
                <c:pt idx="1620">
                  <c:v>486.7758</c:v>
                </c:pt>
                <c:pt idx="1621">
                  <c:v>487.05799999999999</c:v>
                </c:pt>
                <c:pt idx="1622">
                  <c:v>487.34910000000002</c:v>
                </c:pt>
                <c:pt idx="1623">
                  <c:v>487.63810000000001</c:v>
                </c:pt>
                <c:pt idx="1624">
                  <c:v>487.92630000000003</c:v>
                </c:pt>
                <c:pt idx="1625">
                  <c:v>488.21469999999999</c:v>
                </c:pt>
                <c:pt idx="1626">
                  <c:v>488.4855</c:v>
                </c:pt>
                <c:pt idx="1627">
                  <c:v>488.77879999999999</c:v>
                </c:pt>
                <c:pt idx="1628">
                  <c:v>489.06900000000002</c:v>
                </c:pt>
                <c:pt idx="1629">
                  <c:v>489.35329999999999</c:v>
                </c:pt>
                <c:pt idx="1630">
                  <c:v>489.64240000000001</c:v>
                </c:pt>
                <c:pt idx="1631">
                  <c:v>489.91320000000002</c:v>
                </c:pt>
                <c:pt idx="1632">
                  <c:v>490.20499999999998</c:v>
                </c:pt>
                <c:pt idx="1633">
                  <c:v>490.50909999999999</c:v>
                </c:pt>
                <c:pt idx="1634">
                  <c:v>490.79180000000002</c:v>
                </c:pt>
                <c:pt idx="1635">
                  <c:v>491.07850000000002</c:v>
                </c:pt>
                <c:pt idx="1636">
                  <c:v>491.351</c:v>
                </c:pt>
                <c:pt idx="1637">
                  <c:v>491.63339999999999</c:v>
                </c:pt>
                <c:pt idx="1638">
                  <c:v>491.94260000000003</c:v>
                </c:pt>
                <c:pt idx="1639">
                  <c:v>492.2319</c:v>
                </c:pt>
                <c:pt idx="1640">
                  <c:v>492.52589999999998</c:v>
                </c:pt>
                <c:pt idx="1641">
                  <c:v>492.80680000000001</c:v>
                </c:pt>
                <c:pt idx="1642">
                  <c:v>493.08510000000001</c:v>
                </c:pt>
                <c:pt idx="1643">
                  <c:v>493.37380000000002</c:v>
                </c:pt>
                <c:pt idx="1644">
                  <c:v>493.65649999999999</c:v>
                </c:pt>
                <c:pt idx="1645">
                  <c:v>493.94510000000002</c:v>
                </c:pt>
                <c:pt idx="1646">
                  <c:v>494.22559999999999</c:v>
                </c:pt>
                <c:pt idx="1647">
                  <c:v>494.50279999999998</c:v>
                </c:pt>
                <c:pt idx="1648">
                  <c:v>494.79500000000002</c:v>
                </c:pt>
                <c:pt idx="1649">
                  <c:v>495.07690000000002</c:v>
                </c:pt>
                <c:pt idx="1650">
                  <c:v>495.37</c:v>
                </c:pt>
                <c:pt idx="1651">
                  <c:v>495.6549</c:v>
                </c:pt>
                <c:pt idx="1652">
                  <c:v>495.9348</c:v>
                </c:pt>
                <c:pt idx="1653">
                  <c:v>496.22930000000002</c:v>
                </c:pt>
                <c:pt idx="1654">
                  <c:v>496.51150000000001</c:v>
                </c:pt>
                <c:pt idx="1655">
                  <c:v>496.79579999999999</c:v>
                </c:pt>
                <c:pt idx="1656">
                  <c:v>497.07799999999997</c:v>
                </c:pt>
                <c:pt idx="1657">
                  <c:v>497.3691</c:v>
                </c:pt>
                <c:pt idx="1658">
                  <c:v>497.64690000000002</c:v>
                </c:pt>
                <c:pt idx="1659">
                  <c:v>497.92809999999997</c:v>
                </c:pt>
                <c:pt idx="1660">
                  <c:v>498.21600000000001</c:v>
                </c:pt>
                <c:pt idx="1661">
                  <c:v>498.50369999999998</c:v>
                </c:pt>
                <c:pt idx="1662">
                  <c:v>498.79730000000001</c:v>
                </c:pt>
                <c:pt idx="1663">
                  <c:v>499.07569999999998</c:v>
                </c:pt>
                <c:pt idx="1664">
                  <c:v>499.3528</c:v>
                </c:pt>
                <c:pt idx="1665">
                  <c:v>499.6429</c:v>
                </c:pt>
                <c:pt idx="1666">
                  <c:v>499.93310000000002</c:v>
                </c:pt>
                <c:pt idx="1667">
                  <c:v>500.21910000000003</c:v>
                </c:pt>
                <c:pt idx="1668">
                  <c:v>500.49149999999997</c:v>
                </c:pt>
                <c:pt idx="1669">
                  <c:v>500.77089999999998</c:v>
                </c:pt>
                <c:pt idx="1670">
                  <c:v>501.05689999999998</c:v>
                </c:pt>
                <c:pt idx="1671">
                  <c:v>501.34519999999998</c:v>
                </c:pt>
                <c:pt idx="1672">
                  <c:v>501.62869999999998</c:v>
                </c:pt>
                <c:pt idx="1673">
                  <c:v>501.91039999999998</c:v>
                </c:pt>
                <c:pt idx="1674">
                  <c:v>502.19240000000002</c:v>
                </c:pt>
                <c:pt idx="1675">
                  <c:v>502.48419999999999</c:v>
                </c:pt>
                <c:pt idx="1676">
                  <c:v>502.77210000000002</c:v>
                </c:pt>
                <c:pt idx="1677">
                  <c:v>503.05939999999998</c:v>
                </c:pt>
                <c:pt idx="1678">
                  <c:v>503.34910000000002</c:v>
                </c:pt>
                <c:pt idx="1679">
                  <c:v>503.61450000000002</c:v>
                </c:pt>
                <c:pt idx="1680">
                  <c:v>503.90699999999998</c:v>
                </c:pt>
                <c:pt idx="1681">
                  <c:v>504.19279999999998</c:v>
                </c:pt>
                <c:pt idx="1682">
                  <c:v>504.47480000000002</c:v>
                </c:pt>
                <c:pt idx="1683">
                  <c:v>504.76690000000002</c:v>
                </c:pt>
                <c:pt idx="1684">
                  <c:v>505.03190000000001</c:v>
                </c:pt>
                <c:pt idx="1685">
                  <c:v>505.32380000000001</c:v>
                </c:pt>
                <c:pt idx="1686">
                  <c:v>505.6189</c:v>
                </c:pt>
                <c:pt idx="1687">
                  <c:v>505.90359999999998</c:v>
                </c:pt>
                <c:pt idx="1688">
                  <c:v>506.19619999999998</c:v>
                </c:pt>
                <c:pt idx="1689">
                  <c:v>506.47989999999999</c:v>
                </c:pt>
                <c:pt idx="1690">
                  <c:v>506.75650000000002</c:v>
                </c:pt>
                <c:pt idx="1691">
                  <c:v>507.04809999999998</c:v>
                </c:pt>
                <c:pt idx="1692">
                  <c:v>507.32740000000001</c:v>
                </c:pt>
                <c:pt idx="1693">
                  <c:v>507.6189</c:v>
                </c:pt>
                <c:pt idx="1694">
                  <c:v>507.90280000000001</c:v>
                </c:pt>
                <c:pt idx="1695">
                  <c:v>508.17680000000001</c:v>
                </c:pt>
                <c:pt idx="1696">
                  <c:v>508.4726</c:v>
                </c:pt>
                <c:pt idx="1697">
                  <c:v>508.75740000000002</c:v>
                </c:pt>
                <c:pt idx="1698">
                  <c:v>509.04860000000002</c:v>
                </c:pt>
                <c:pt idx="1699">
                  <c:v>509.33240000000001</c:v>
                </c:pt>
                <c:pt idx="1700">
                  <c:v>509.60829999999999</c:v>
                </c:pt>
                <c:pt idx="1701">
                  <c:v>509.90370000000001</c:v>
                </c:pt>
                <c:pt idx="1702">
                  <c:v>510.18540000000002</c:v>
                </c:pt>
                <c:pt idx="1703">
                  <c:v>510.47399999999999</c:v>
                </c:pt>
                <c:pt idx="1704">
                  <c:v>510.75959999999998</c:v>
                </c:pt>
                <c:pt idx="1705">
                  <c:v>511.03719999999998</c:v>
                </c:pt>
                <c:pt idx="1706">
                  <c:v>511.31549999999999</c:v>
                </c:pt>
                <c:pt idx="1707">
                  <c:v>511.59559999999999</c:v>
                </c:pt>
                <c:pt idx="1708">
                  <c:v>511.88400000000001</c:v>
                </c:pt>
                <c:pt idx="1709">
                  <c:v>512.17909999999995</c:v>
                </c:pt>
                <c:pt idx="1710">
                  <c:v>512.46529999999996</c:v>
                </c:pt>
                <c:pt idx="1711">
                  <c:v>512.74210000000005</c:v>
                </c:pt>
                <c:pt idx="1712">
                  <c:v>513.02430000000004</c:v>
                </c:pt>
                <c:pt idx="1713">
                  <c:v>513.31560000000002</c:v>
                </c:pt>
                <c:pt idx="1714">
                  <c:v>513.60440000000006</c:v>
                </c:pt>
                <c:pt idx="1715">
                  <c:v>513.88760000000002</c:v>
                </c:pt>
                <c:pt idx="1716">
                  <c:v>514.15840000000003</c:v>
                </c:pt>
                <c:pt idx="1717">
                  <c:v>514.44240000000002</c:v>
                </c:pt>
                <c:pt idx="1718">
                  <c:v>514.73400000000004</c:v>
                </c:pt>
                <c:pt idx="1719">
                  <c:v>515.02369999999996</c:v>
                </c:pt>
                <c:pt idx="1720">
                  <c:v>515.30489999999998</c:v>
                </c:pt>
                <c:pt idx="1721">
                  <c:v>515.59320000000002</c:v>
                </c:pt>
                <c:pt idx="1722">
                  <c:v>515.87</c:v>
                </c:pt>
                <c:pt idx="1723">
                  <c:v>516.16330000000005</c:v>
                </c:pt>
                <c:pt idx="1724">
                  <c:v>516.45630000000006</c:v>
                </c:pt>
                <c:pt idx="1725">
                  <c:v>516.73810000000003</c:v>
                </c:pt>
                <c:pt idx="1726">
                  <c:v>517.02959999999996</c:v>
                </c:pt>
                <c:pt idx="1727">
                  <c:v>517.29390000000001</c:v>
                </c:pt>
                <c:pt idx="1728">
                  <c:v>517.58659999999998</c:v>
                </c:pt>
                <c:pt idx="1729">
                  <c:v>517.88080000000002</c:v>
                </c:pt>
                <c:pt idx="1730">
                  <c:v>518.16079999999999</c:v>
                </c:pt>
                <c:pt idx="1731">
                  <c:v>518.45799999999997</c:v>
                </c:pt>
                <c:pt idx="1732">
                  <c:v>518.73230000000001</c:v>
                </c:pt>
                <c:pt idx="1733">
                  <c:v>519.02009999999996</c:v>
                </c:pt>
                <c:pt idx="1734">
                  <c:v>519.31269999999995</c:v>
                </c:pt>
                <c:pt idx="1735">
                  <c:v>519.59209999999996</c:v>
                </c:pt>
                <c:pt idx="1736">
                  <c:v>519.88530000000003</c:v>
                </c:pt>
                <c:pt idx="1737">
                  <c:v>520.16769999999997</c:v>
                </c:pt>
                <c:pt idx="1738">
                  <c:v>520.44140000000004</c:v>
                </c:pt>
                <c:pt idx="1739">
                  <c:v>520.73040000000003</c:v>
                </c:pt>
                <c:pt idx="1740">
                  <c:v>521.00990000000002</c:v>
                </c:pt>
                <c:pt idx="1741">
                  <c:v>521.3021</c:v>
                </c:pt>
                <c:pt idx="1742">
                  <c:v>521.58799999999997</c:v>
                </c:pt>
                <c:pt idx="1743">
                  <c:v>521.85789999999997</c:v>
                </c:pt>
                <c:pt idx="1744">
                  <c:v>522.15470000000005</c:v>
                </c:pt>
                <c:pt idx="1745">
                  <c:v>522.43529999999998</c:v>
                </c:pt>
                <c:pt idx="1746">
                  <c:v>522.72900000000004</c:v>
                </c:pt>
                <c:pt idx="1747">
                  <c:v>523.02520000000004</c:v>
                </c:pt>
                <c:pt idx="1748">
                  <c:v>523.29570000000001</c:v>
                </c:pt>
                <c:pt idx="1749">
                  <c:v>523.58730000000003</c:v>
                </c:pt>
                <c:pt idx="1750">
                  <c:v>523.86869999999999</c:v>
                </c:pt>
                <c:pt idx="1751">
                  <c:v>524.15459999999996</c:v>
                </c:pt>
                <c:pt idx="1752">
                  <c:v>524.44759999999997</c:v>
                </c:pt>
                <c:pt idx="1753">
                  <c:v>524.73209999999995</c:v>
                </c:pt>
                <c:pt idx="1754">
                  <c:v>525.00930000000005</c:v>
                </c:pt>
                <c:pt idx="1755">
                  <c:v>525.29</c:v>
                </c:pt>
                <c:pt idx="1756">
                  <c:v>525.58109999999999</c:v>
                </c:pt>
                <c:pt idx="1757">
                  <c:v>525.87850000000003</c:v>
                </c:pt>
                <c:pt idx="1758">
                  <c:v>526.16129999999998</c:v>
                </c:pt>
                <c:pt idx="1759">
                  <c:v>526.44079999999997</c:v>
                </c:pt>
                <c:pt idx="1760">
                  <c:v>526.72209999999995</c:v>
                </c:pt>
                <c:pt idx="1761">
                  <c:v>527.01409999999998</c:v>
                </c:pt>
                <c:pt idx="1762">
                  <c:v>527.30290000000002</c:v>
                </c:pt>
                <c:pt idx="1763">
                  <c:v>527.58489999999995</c:v>
                </c:pt>
                <c:pt idx="1764">
                  <c:v>527.86659999999995</c:v>
                </c:pt>
                <c:pt idx="1765">
                  <c:v>528.14210000000003</c:v>
                </c:pt>
                <c:pt idx="1766">
                  <c:v>528.43989999999997</c:v>
                </c:pt>
                <c:pt idx="1767">
                  <c:v>528.73329999999999</c:v>
                </c:pt>
                <c:pt idx="1768">
                  <c:v>529.01390000000004</c:v>
                </c:pt>
                <c:pt idx="1769">
                  <c:v>529.30470000000003</c:v>
                </c:pt>
                <c:pt idx="1770">
                  <c:v>529.57159999999999</c:v>
                </c:pt>
                <c:pt idx="1771">
                  <c:v>529.86500000000001</c:v>
                </c:pt>
                <c:pt idx="1772">
                  <c:v>530.15769999999998</c:v>
                </c:pt>
                <c:pt idx="1773">
                  <c:v>530.43889999999999</c:v>
                </c:pt>
                <c:pt idx="1774">
                  <c:v>530.72749999999996</c:v>
                </c:pt>
                <c:pt idx="1775">
                  <c:v>530.99770000000001</c:v>
                </c:pt>
                <c:pt idx="1776">
                  <c:v>531.28610000000003</c:v>
                </c:pt>
                <c:pt idx="1777">
                  <c:v>531.57719999999995</c:v>
                </c:pt>
                <c:pt idx="1778">
                  <c:v>531.85739999999998</c:v>
                </c:pt>
                <c:pt idx="1779">
                  <c:v>532.15430000000003</c:v>
                </c:pt>
                <c:pt idx="1780">
                  <c:v>532.43439999999998</c:v>
                </c:pt>
                <c:pt idx="1781">
                  <c:v>532.70770000000005</c:v>
                </c:pt>
                <c:pt idx="1782">
                  <c:v>532.99919999999997</c:v>
                </c:pt>
                <c:pt idx="1783">
                  <c:v>533.27980000000002</c:v>
                </c:pt>
                <c:pt idx="1784">
                  <c:v>533.57360000000006</c:v>
                </c:pt>
                <c:pt idx="1785">
                  <c:v>533.86429999999996</c:v>
                </c:pt>
                <c:pt idx="1786">
                  <c:v>534.12630000000001</c:v>
                </c:pt>
                <c:pt idx="1787">
                  <c:v>534.41880000000003</c:v>
                </c:pt>
                <c:pt idx="1788">
                  <c:v>534.70079999999996</c:v>
                </c:pt>
                <c:pt idx="1789">
                  <c:v>534.99120000000005</c:v>
                </c:pt>
                <c:pt idx="1790">
                  <c:v>535.28390000000002</c:v>
                </c:pt>
                <c:pt idx="1791">
                  <c:v>535.55010000000004</c:v>
                </c:pt>
                <c:pt idx="1792">
                  <c:v>535.84529999999995</c:v>
                </c:pt>
                <c:pt idx="1793">
                  <c:v>536.12670000000003</c:v>
                </c:pt>
                <c:pt idx="1794">
                  <c:v>536.42079999999999</c:v>
                </c:pt>
                <c:pt idx="1795">
                  <c:v>536.71249999999998</c:v>
                </c:pt>
                <c:pt idx="1796">
                  <c:v>536.98789999999997</c:v>
                </c:pt>
                <c:pt idx="1797">
                  <c:v>537.2681</c:v>
                </c:pt>
                <c:pt idx="1798">
                  <c:v>537.54769999999996</c:v>
                </c:pt>
                <c:pt idx="1799">
                  <c:v>537.84010000000001</c:v>
                </c:pt>
                <c:pt idx="1800">
                  <c:v>538.13120000000004</c:v>
                </c:pt>
                <c:pt idx="1801">
                  <c:v>538.41600000000005</c:v>
                </c:pt>
                <c:pt idx="1802">
                  <c:v>538.69690000000003</c:v>
                </c:pt>
                <c:pt idx="1803">
                  <c:v>538.97860000000003</c:v>
                </c:pt>
                <c:pt idx="1804">
                  <c:v>539.27</c:v>
                </c:pt>
                <c:pt idx="1805">
                  <c:v>539.56240000000003</c:v>
                </c:pt>
                <c:pt idx="1806">
                  <c:v>539.84310000000005</c:v>
                </c:pt>
                <c:pt idx="1807">
                  <c:v>540.13340000000005</c:v>
                </c:pt>
                <c:pt idx="1808">
                  <c:v>540.40089999999998</c:v>
                </c:pt>
                <c:pt idx="1809">
                  <c:v>540.69129999999996</c:v>
                </c:pt>
                <c:pt idx="1810">
                  <c:v>540.97990000000004</c:v>
                </c:pt>
                <c:pt idx="1811">
                  <c:v>541.2595</c:v>
                </c:pt>
                <c:pt idx="1812">
                  <c:v>541.55259999999998</c:v>
                </c:pt>
                <c:pt idx="1813">
                  <c:v>541.82140000000004</c:v>
                </c:pt>
                <c:pt idx="1814">
                  <c:v>542.11379999999997</c:v>
                </c:pt>
                <c:pt idx="1815">
                  <c:v>542.40499999999997</c:v>
                </c:pt>
                <c:pt idx="1816">
                  <c:v>542.68830000000003</c:v>
                </c:pt>
                <c:pt idx="1817">
                  <c:v>542.9787</c:v>
                </c:pt>
                <c:pt idx="1818">
                  <c:v>543.2518</c:v>
                </c:pt>
                <c:pt idx="1819">
                  <c:v>543.53790000000004</c:v>
                </c:pt>
                <c:pt idx="1820">
                  <c:v>543.83090000000004</c:v>
                </c:pt>
                <c:pt idx="1821">
                  <c:v>544.10799999999995</c:v>
                </c:pt>
                <c:pt idx="1822">
                  <c:v>544.39959999999996</c:v>
                </c:pt>
                <c:pt idx="1823">
                  <c:v>544.68330000000003</c:v>
                </c:pt>
                <c:pt idx="1824">
                  <c:v>544.95579999999995</c:v>
                </c:pt>
                <c:pt idx="1825">
                  <c:v>545.24959999999999</c:v>
                </c:pt>
                <c:pt idx="1826">
                  <c:v>545.53129999999999</c:v>
                </c:pt>
                <c:pt idx="1827">
                  <c:v>545.82719999999995</c:v>
                </c:pt>
                <c:pt idx="1828">
                  <c:v>546.1472</c:v>
                </c:pt>
                <c:pt idx="1829">
                  <c:v>546.41880000000003</c:v>
                </c:pt>
                <c:pt idx="1830">
                  <c:v>546.7124</c:v>
                </c:pt>
                <c:pt idx="1831">
                  <c:v>546.99019999999996</c:v>
                </c:pt>
                <c:pt idx="1832">
                  <c:v>547.28129999999999</c:v>
                </c:pt>
                <c:pt idx="1833">
                  <c:v>547.58040000000005</c:v>
                </c:pt>
                <c:pt idx="1834">
                  <c:v>547.8546</c:v>
                </c:pt>
                <c:pt idx="1835">
                  <c:v>548.13819999999998</c:v>
                </c:pt>
                <c:pt idx="1836">
                  <c:v>548.42460000000005</c:v>
                </c:pt>
                <c:pt idx="1837">
                  <c:v>548.72059999999999</c:v>
                </c:pt>
                <c:pt idx="1838">
                  <c:v>549.00879999999995</c:v>
                </c:pt>
                <c:pt idx="1839">
                  <c:v>549.29359999999997</c:v>
                </c:pt>
                <c:pt idx="1840">
                  <c:v>549.56899999999996</c:v>
                </c:pt>
                <c:pt idx="1841">
                  <c:v>549.84979999999996</c:v>
                </c:pt>
                <c:pt idx="1842">
                  <c:v>550.14329999999995</c:v>
                </c:pt>
                <c:pt idx="1843">
                  <c:v>550.43299999999999</c:v>
                </c:pt>
                <c:pt idx="1844">
                  <c:v>550.71199999999999</c:v>
                </c:pt>
                <c:pt idx="1845">
                  <c:v>550.98509999999999</c:v>
                </c:pt>
                <c:pt idx="1846">
                  <c:v>551.26340000000005</c:v>
                </c:pt>
                <c:pt idx="1847">
                  <c:v>551.55650000000003</c:v>
                </c:pt>
                <c:pt idx="1848">
                  <c:v>551.84820000000002</c:v>
                </c:pt>
                <c:pt idx="1849">
                  <c:v>552.13589999999999</c:v>
                </c:pt>
                <c:pt idx="1850">
                  <c:v>552.42150000000004</c:v>
                </c:pt>
                <c:pt idx="1851">
                  <c:v>552.69560000000001</c:v>
                </c:pt>
                <c:pt idx="1852">
                  <c:v>552.9873</c:v>
                </c:pt>
                <c:pt idx="1853">
                  <c:v>553.27800000000002</c:v>
                </c:pt>
                <c:pt idx="1854">
                  <c:v>553.5616</c:v>
                </c:pt>
                <c:pt idx="1855">
                  <c:v>553.85619999999994</c:v>
                </c:pt>
                <c:pt idx="1856">
                  <c:v>554.12419999999997</c:v>
                </c:pt>
                <c:pt idx="1857">
                  <c:v>554.40899999999999</c:v>
                </c:pt>
                <c:pt idx="1858">
                  <c:v>554.70060000000001</c:v>
                </c:pt>
                <c:pt idx="1859">
                  <c:v>554.97979999999995</c:v>
                </c:pt>
                <c:pt idx="1860">
                  <c:v>555.27369999999996</c:v>
                </c:pt>
                <c:pt idx="1861">
                  <c:v>555.56200000000001</c:v>
                </c:pt>
                <c:pt idx="1862">
                  <c:v>555.84100000000001</c:v>
                </c:pt>
                <c:pt idx="1863">
                  <c:v>556.13350000000003</c:v>
                </c:pt>
                <c:pt idx="1864">
                  <c:v>556.41520000000003</c:v>
                </c:pt>
                <c:pt idx="1865">
                  <c:v>556.70939999999996</c:v>
                </c:pt>
                <c:pt idx="1866">
                  <c:v>556.99609999999996</c:v>
                </c:pt>
                <c:pt idx="1867">
                  <c:v>557.26340000000005</c:v>
                </c:pt>
                <c:pt idx="1868">
                  <c:v>557.55430000000001</c:v>
                </c:pt>
                <c:pt idx="1869">
                  <c:v>557.83619999999996</c:v>
                </c:pt>
                <c:pt idx="1870">
                  <c:v>558.12599999999998</c:v>
                </c:pt>
                <c:pt idx="1871">
                  <c:v>558.43619999999999</c:v>
                </c:pt>
                <c:pt idx="1872">
                  <c:v>558.70830000000001</c:v>
                </c:pt>
                <c:pt idx="1873">
                  <c:v>558.99770000000001</c:v>
                </c:pt>
                <c:pt idx="1874">
                  <c:v>559.28060000000005</c:v>
                </c:pt>
                <c:pt idx="1875">
                  <c:v>559.57159999999999</c:v>
                </c:pt>
                <c:pt idx="1876">
                  <c:v>559.89009999999996</c:v>
                </c:pt>
                <c:pt idx="1877">
                  <c:v>560.16030000000001</c:v>
                </c:pt>
                <c:pt idx="1878">
                  <c:v>560.45190000000002</c:v>
                </c:pt>
                <c:pt idx="1879">
                  <c:v>560.72979999999995</c:v>
                </c:pt>
                <c:pt idx="1880">
                  <c:v>561.01769999999999</c:v>
                </c:pt>
                <c:pt idx="1881">
                  <c:v>561.33420000000001</c:v>
                </c:pt>
                <c:pt idx="1882">
                  <c:v>561.61770000000001</c:v>
                </c:pt>
                <c:pt idx="1883">
                  <c:v>561.89350000000002</c:v>
                </c:pt>
                <c:pt idx="1884">
                  <c:v>562.18050000000005</c:v>
                </c:pt>
                <c:pt idx="1885">
                  <c:v>562.47249999999997</c:v>
                </c:pt>
                <c:pt idx="1886">
                  <c:v>562.76779999999997</c:v>
                </c:pt>
                <c:pt idx="1887">
                  <c:v>563.05489999999998</c:v>
                </c:pt>
                <c:pt idx="1888">
                  <c:v>563.33090000000004</c:v>
                </c:pt>
                <c:pt idx="1889">
                  <c:v>563.61149999999998</c:v>
                </c:pt>
                <c:pt idx="1890">
                  <c:v>563.90380000000005</c:v>
                </c:pt>
                <c:pt idx="1891">
                  <c:v>564.21169999999995</c:v>
                </c:pt>
                <c:pt idx="1892">
                  <c:v>564.49850000000004</c:v>
                </c:pt>
                <c:pt idx="1893">
                  <c:v>564.77369999999996</c:v>
                </c:pt>
                <c:pt idx="1894">
                  <c:v>565.05499999999995</c:v>
                </c:pt>
                <c:pt idx="1895">
                  <c:v>565.34690000000001</c:v>
                </c:pt>
                <c:pt idx="1896">
                  <c:v>565.65189999999996</c:v>
                </c:pt>
                <c:pt idx="1897">
                  <c:v>565.93709999999999</c:v>
                </c:pt>
                <c:pt idx="1898">
                  <c:v>566.21559999999999</c:v>
                </c:pt>
                <c:pt idx="1899">
                  <c:v>566.49900000000002</c:v>
                </c:pt>
                <c:pt idx="1900">
                  <c:v>566.78740000000005</c:v>
                </c:pt>
                <c:pt idx="1901">
                  <c:v>567.09990000000005</c:v>
                </c:pt>
                <c:pt idx="1902">
                  <c:v>567.38369999999998</c:v>
                </c:pt>
                <c:pt idx="1903">
                  <c:v>567.67089999999996</c:v>
                </c:pt>
                <c:pt idx="1904">
                  <c:v>567.9425</c:v>
                </c:pt>
                <c:pt idx="1905">
                  <c:v>568.23059999999998</c:v>
                </c:pt>
                <c:pt idx="1906">
                  <c:v>568.52520000000004</c:v>
                </c:pt>
                <c:pt idx="1907">
                  <c:v>568.80989999999997</c:v>
                </c:pt>
                <c:pt idx="1908">
                  <c:v>569.10199999999998</c:v>
                </c:pt>
                <c:pt idx="1909">
                  <c:v>569.36720000000003</c:v>
                </c:pt>
                <c:pt idx="1910">
                  <c:v>569.65729999999996</c:v>
                </c:pt>
                <c:pt idx="1911">
                  <c:v>569.95209999999997</c:v>
                </c:pt>
                <c:pt idx="1912">
                  <c:v>570.23180000000002</c:v>
                </c:pt>
                <c:pt idx="1913">
                  <c:v>570.52260000000001</c:v>
                </c:pt>
                <c:pt idx="1914">
                  <c:v>570.78790000000004</c:v>
                </c:pt>
                <c:pt idx="1915">
                  <c:v>571.07280000000003</c:v>
                </c:pt>
                <c:pt idx="1916">
                  <c:v>571.36580000000004</c:v>
                </c:pt>
                <c:pt idx="1917">
                  <c:v>571.63760000000002</c:v>
                </c:pt>
                <c:pt idx="1918">
                  <c:v>571.92930000000001</c:v>
                </c:pt>
                <c:pt idx="1919">
                  <c:v>572.21619999999996</c:v>
                </c:pt>
                <c:pt idx="1920">
                  <c:v>572.49289999999996</c:v>
                </c:pt>
                <c:pt idx="1921">
                  <c:v>572.78470000000004</c:v>
                </c:pt>
                <c:pt idx="1922">
                  <c:v>573.06970000000001</c:v>
                </c:pt>
                <c:pt idx="1923">
                  <c:v>573.36069999999995</c:v>
                </c:pt>
                <c:pt idx="1924">
                  <c:v>573.64210000000003</c:v>
                </c:pt>
                <c:pt idx="1925">
                  <c:v>573.91970000000003</c:v>
                </c:pt>
                <c:pt idx="1926">
                  <c:v>574.20950000000005</c:v>
                </c:pt>
                <c:pt idx="1927">
                  <c:v>574.49159999999995</c:v>
                </c:pt>
                <c:pt idx="1928">
                  <c:v>574.78279999999995</c:v>
                </c:pt>
                <c:pt idx="1929">
                  <c:v>575.07339999999999</c:v>
                </c:pt>
                <c:pt idx="1930">
                  <c:v>575.34860000000003</c:v>
                </c:pt>
                <c:pt idx="1931">
                  <c:v>575.63819999999998</c:v>
                </c:pt>
                <c:pt idx="1932">
                  <c:v>575.923</c:v>
                </c:pt>
                <c:pt idx="1933">
                  <c:v>576.21609999999998</c:v>
                </c:pt>
                <c:pt idx="1934">
                  <c:v>576.50609999999995</c:v>
                </c:pt>
                <c:pt idx="1935">
                  <c:v>576.78899999999999</c:v>
                </c:pt>
                <c:pt idx="1936">
                  <c:v>577.06799999999998</c:v>
                </c:pt>
                <c:pt idx="1937">
                  <c:v>577.34670000000006</c:v>
                </c:pt>
                <c:pt idx="1938">
                  <c:v>577.63810000000001</c:v>
                </c:pt>
                <c:pt idx="1939">
                  <c:v>577.93960000000004</c:v>
                </c:pt>
                <c:pt idx="1940">
                  <c:v>578.22159999999997</c:v>
                </c:pt>
                <c:pt idx="1941">
                  <c:v>578.50310000000002</c:v>
                </c:pt>
                <c:pt idx="1942">
                  <c:v>578.78530000000001</c:v>
                </c:pt>
                <c:pt idx="1943">
                  <c:v>579.07719999999995</c:v>
                </c:pt>
                <c:pt idx="1944">
                  <c:v>579.36599999999999</c:v>
                </c:pt>
                <c:pt idx="1945">
                  <c:v>579.64890000000003</c:v>
                </c:pt>
                <c:pt idx="1946">
                  <c:v>579.93719999999996</c:v>
                </c:pt>
                <c:pt idx="1947">
                  <c:v>580.21</c:v>
                </c:pt>
                <c:pt idx="1948">
                  <c:v>580.49959999999999</c:v>
                </c:pt>
                <c:pt idx="1949">
                  <c:v>580.78819999999996</c:v>
                </c:pt>
                <c:pt idx="1950">
                  <c:v>581.06380000000001</c:v>
                </c:pt>
                <c:pt idx="1951">
                  <c:v>581.35770000000002</c:v>
                </c:pt>
                <c:pt idx="1952">
                  <c:v>581.62210000000005</c:v>
                </c:pt>
                <c:pt idx="1953">
                  <c:v>581.91330000000005</c:v>
                </c:pt>
                <c:pt idx="1954">
                  <c:v>582.21019999999999</c:v>
                </c:pt>
                <c:pt idx="1955">
                  <c:v>582.49220000000003</c:v>
                </c:pt>
                <c:pt idx="1956">
                  <c:v>582.7817</c:v>
                </c:pt>
                <c:pt idx="1957">
                  <c:v>583.04930000000002</c:v>
                </c:pt>
                <c:pt idx="1958">
                  <c:v>583.33939999999996</c:v>
                </c:pt>
                <c:pt idx="1959">
                  <c:v>583.62829999999997</c:v>
                </c:pt>
                <c:pt idx="1960">
                  <c:v>583.91139999999996</c:v>
                </c:pt>
                <c:pt idx="1961">
                  <c:v>584.20079999999996</c:v>
                </c:pt>
                <c:pt idx="1962">
                  <c:v>584.4796</c:v>
                </c:pt>
                <c:pt idx="1963">
                  <c:v>584.75930000000005</c:v>
                </c:pt>
                <c:pt idx="1964">
                  <c:v>585.05079999999998</c:v>
                </c:pt>
                <c:pt idx="1965">
                  <c:v>585.33079999999995</c:v>
                </c:pt>
                <c:pt idx="1966">
                  <c:v>585.62530000000004</c:v>
                </c:pt>
                <c:pt idx="1967">
                  <c:v>585.91869999999994</c:v>
                </c:pt>
                <c:pt idx="1968">
                  <c:v>586.19209999999998</c:v>
                </c:pt>
                <c:pt idx="1969">
                  <c:v>586.48659999999995</c:v>
                </c:pt>
                <c:pt idx="1970">
                  <c:v>586.76670000000001</c:v>
                </c:pt>
                <c:pt idx="1971">
                  <c:v>587.0598</c:v>
                </c:pt>
                <c:pt idx="1972">
                  <c:v>587.34490000000005</c:v>
                </c:pt>
                <c:pt idx="1973">
                  <c:v>587.61609999999996</c:v>
                </c:pt>
                <c:pt idx="1974">
                  <c:v>587.89570000000003</c:v>
                </c:pt>
                <c:pt idx="1975">
                  <c:v>588.17269999999996</c:v>
                </c:pt>
                <c:pt idx="1976">
                  <c:v>588.46820000000002</c:v>
                </c:pt>
                <c:pt idx="1977">
                  <c:v>588.75819999999999</c:v>
                </c:pt>
                <c:pt idx="1978">
                  <c:v>589.04319999999996</c:v>
                </c:pt>
                <c:pt idx="1979">
                  <c:v>589.32140000000004</c:v>
                </c:pt>
                <c:pt idx="1980">
                  <c:v>589.60170000000005</c:v>
                </c:pt>
                <c:pt idx="1981">
                  <c:v>589.89750000000004</c:v>
                </c:pt>
                <c:pt idx="1982">
                  <c:v>590.21019999999999</c:v>
                </c:pt>
                <c:pt idx="1983">
                  <c:v>590.49149999999997</c:v>
                </c:pt>
                <c:pt idx="1984">
                  <c:v>590.76589999999999</c:v>
                </c:pt>
                <c:pt idx="1985">
                  <c:v>591.04390000000001</c:v>
                </c:pt>
                <c:pt idx="1986">
                  <c:v>591.33640000000003</c:v>
                </c:pt>
                <c:pt idx="1987">
                  <c:v>591.63589999999999</c:v>
                </c:pt>
                <c:pt idx="1988">
                  <c:v>591.91880000000003</c:v>
                </c:pt>
                <c:pt idx="1989">
                  <c:v>592.20780000000002</c:v>
                </c:pt>
                <c:pt idx="1990">
                  <c:v>592.48170000000005</c:v>
                </c:pt>
                <c:pt idx="1991">
                  <c:v>592.77120000000002</c:v>
                </c:pt>
                <c:pt idx="1992">
                  <c:v>593.06359999999995</c:v>
                </c:pt>
                <c:pt idx="1993">
                  <c:v>593.34649999999999</c:v>
                </c:pt>
                <c:pt idx="1994">
                  <c:v>593.63580000000002</c:v>
                </c:pt>
                <c:pt idx="1995">
                  <c:v>593.90309999999999</c:v>
                </c:pt>
                <c:pt idx="1996">
                  <c:v>594.19169999999997</c:v>
                </c:pt>
                <c:pt idx="1997">
                  <c:v>594.48500000000001</c:v>
                </c:pt>
                <c:pt idx="1998">
                  <c:v>594.76549999999997</c:v>
                </c:pt>
                <c:pt idx="1999">
                  <c:v>595.05780000000004</c:v>
                </c:pt>
              </c:numCache>
            </c:numRef>
          </c:yVal>
          <c:smooth val="1"/>
        </c:ser>
        <c:dLbls>
          <c:showLegendKey val="0"/>
          <c:showVal val="0"/>
          <c:showCatName val="0"/>
          <c:showSerName val="0"/>
          <c:showPercent val="0"/>
          <c:showBubbleSize val="0"/>
        </c:dLbls>
        <c:axId val="371197632"/>
        <c:axId val="371198208"/>
      </c:scatterChart>
      <c:valAx>
        <c:axId val="371197632"/>
        <c:scaling>
          <c:orientation val="minMax"/>
          <c:max val="400"/>
          <c:min val="0"/>
        </c:scaling>
        <c:delete val="0"/>
        <c:axPos val="b"/>
        <c:numFmt formatCode="General" sourceLinked="1"/>
        <c:majorTickMark val="out"/>
        <c:minorTickMark val="none"/>
        <c:tickLblPos val="nextTo"/>
        <c:crossAx val="371198208"/>
        <c:crosses val="autoZero"/>
        <c:crossBetween val="midCat"/>
      </c:valAx>
      <c:valAx>
        <c:axId val="371198208"/>
        <c:scaling>
          <c:orientation val="minMax"/>
        </c:scaling>
        <c:delete val="0"/>
        <c:axPos val="l"/>
        <c:numFmt formatCode="General" sourceLinked="1"/>
        <c:majorTickMark val="out"/>
        <c:minorTickMark val="none"/>
        <c:tickLblPos val="nextTo"/>
        <c:crossAx val="371197632"/>
        <c:crosses val="autoZero"/>
        <c:crossBetween val="midCat"/>
      </c:valAx>
      <c:spPr>
        <a:noFill/>
        <a:ln w="12700" cap="sq">
          <a:solidFill>
            <a:schemeClr val="tx1"/>
          </a:solidFill>
        </a:ln>
      </c:spPr>
    </c:plotArea>
    <c:legend>
      <c:legendPos val="r"/>
      <c:layout>
        <c:manualLayout>
          <c:xMode val="edge"/>
          <c:yMode val="edge"/>
          <c:x val="0.10980555555555556"/>
          <c:y val="0.10571376494604841"/>
          <c:w val="0.19444444444444445"/>
          <c:h val="0.33486876640419949"/>
        </c:manualLayout>
      </c:layout>
      <c:overlay val="0"/>
    </c:legend>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8.607174103237096E-2"/>
          <c:y val="5.1400554097404488E-2"/>
          <c:w val="0.86223381452318448"/>
          <c:h val="0.8326195683872849"/>
        </c:manualLayout>
      </c:layout>
      <c:scatterChart>
        <c:scatterStyle val="smoothMarker"/>
        <c:varyColors val="0"/>
        <c:ser>
          <c:idx val="0"/>
          <c:order val="0"/>
          <c:tx>
            <c:v>B+树</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C$3:$C$2002</c:f>
              <c:numCache>
                <c:formatCode>General</c:formatCode>
                <c:ptCount val="2000"/>
                <c:pt idx="0">
                  <c:v>1410</c:v>
                </c:pt>
                <c:pt idx="1">
                  <c:v>9943</c:v>
                </c:pt>
                <c:pt idx="2">
                  <c:v>4114</c:v>
                </c:pt>
                <c:pt idx="3">
                  <c:v>3183</c:v>
                </c:pt>
                <c:pt idx="4">
                  <c:v>2703</c:v>
                </c:pt>
                <c:pt idx="5">
                  <c:v>2355</c:v>
                </c:pt>
                <c:pt idx="6">
                  <c:v>2023</c:v>
                </c:pt>
                <c:pt idx="7">
                  <c:v>1900</c:v>
                </c:pt>
                <c:pt idx="8">
                  <c:v>1795</c:v>
                </c:pt>
                <c:pt idx="9">
                  <c:v>1677</c:v>
                </c:pt>
                <c:pt idx="10">
                  <c:v>1556</c:v>
                </c:pt>
                <c:pt idx="11">
                  <c:v>1369</c:v>
                </c:pt>
                <c:pt idx="12">
                  <c:v>1415</c:v>
                </c:pt>
                <c:pt idx="13">
                  <c:v>1221</c:v>
                </c:pt>
                <c:pt idx="14">
                  <c:v>1423</c:v>
                </c:pt>
                <c:pt idx="15">
                  <c:v>1180</c:v>
                </c:pt>
                <c:pt idx="16">
                  <c:v>1124</c:v>
                </c:pt>
                <c:pt idx="17">
                  <c:v>1041</c:v>
                </c:pt>
                <c:pt idx="18">
                  <c:v>936</c:v>
                </c:pt>
                <c:pt idx="19">
                  <c:v>1189</c:v>
                </c:pt>
                <c:pt idx="20">
                  <c:v>1046</c:v>
                </c:pt>
                <c:pt idx="21">
                  <c:v>922</c:v>
                </c:pt>
                <c:pt idx="22">
                  <c:v>1037</c:v>
                </c:pt>
                <c:pt idx="23">
                  <c:v>819</c:v>
                </c:pt>
                <c:pt idx="24">
                  <c:v>932</c:v>
                </c:pt>
                <c:pt idx="25">
                  <c:v>947</c:v>
                </c:pt>
                <c:pt idx="26">
                  <c:v>714</c:v>
                </c:pt>
                <c:pt idx="27">
                  <c:v>883</c:v>
                </c:pt>
                <c:pt idx="28">
                  <c:v>750</c:v>
                </c:pt>
                <c:pt idx="29">
                  <c:v>695</c:v>
                </c:pt>
                <c:pt idx="30">
                  <c:v>850</c:v>
                </c:pt>
                <c:pt idx="31">
                  <c:v>601</c:v>
                </c:pt>
                <c:pt idx="32">
                  <c:v>800</c:v>
                </c:pt>
                <c:pt idx="33">
                  <c:v>599</c:v>
                </c:pt>
                <c:pt idx="34">
                  <c:v>631</c:v>
                </c:pt>
                <c:pt idx="35">
                  <c:v>796</c:v>
                </c:pt>
                <c:pt idx="36">
                  <c:v>513</c:v>
                </c:pt>
                <c:pt idx="37">
                  <c:v>784</c:v>
                </c:pt>
                <c:pt idx="38">
                  <c:v>725</c:v>
                </c:pt>
                <c:pt idx="39">
                  <c:v>616</c:v>
                </c:pt>
                <c:pt idx="40">
                  <c:v>706</c:v>
                </c:pt>
                <c:pt idx="41">
                  <c:v>502</c:v>
                </c:pt>
                <c:pt idx="42">
                  <c:v>730</c:v>
                </c:pt>
                <c:pt idx="43">
                  <c:v>555</c:v>
                </c:pt>
                <c:pt idx="44">
                  <c:v>588</c:v>
                </c:pt>
                <c:pt idx="45">
                  <c:v>557</c:v>
                </c:pt>
                <c:pt idx="46">
                  <c:v>486</c:v>
                </c:pt>
                <c:pt idx="47">
                  <c:v>663</c:v>
                </c:pt>
                <c:pt idx="48">
                  <c:v>541</c:v>
                </c:pt>
                <c:pt idx="49">
                  <c:v>529</c:v>
                </c:pt>
                <c:pt idx="50">
                  <c:v>587</c:v>
                </c:pt>
                <c:pt idx="51">
                  <c:v>406</c:v>
                </c:pt>
                <c:pt idx="52">
                  <c:v>526</c:v>
                </c:pt>
                <c:pt idx="53">
                  <c:v>624</c:v>
                </c:pt>
                <c:pt idx="54">
                  <c:v>414</c:v>
                </c:pt>
                <c:pt idx="55">
                  <c:v>564</c:v>
                </c:pt>
                <c:pt idx="56">
                  <c:v>287</c:v>
                </c:pt>
                <c:pt idx="57">
                  <c:v>586</c:v>
                </c:pt>
                <c:pt idx="58">
                  <c:v>585</c:v>
                </c:pt>
                <c:pt idx="59">
                  <c:v>517</c:v>
                </c:pt>
                <c:pt idx="60">
                  <c:v>530</c:v>
                </c:pt>
                <c:pt idx="61">
                  <c:v>395</c:v>
                </c:pt>
                <c:pt idx="62">
                  <c:v>538</c:v>
                </c:pt>
                <c:pt idx="63">
                  <c:v>565</c:v>
                </c:pt>
                <c:pt idx="64">
                  <c:v>410</c:v>
                </c:pt>
                <c:pt idx="65">
                  <c:v>579</c:v>
                </c:pt>
                <c:pt idx="66">
                  <c:v>297</c:v>
                </c:pt>
                <c:pt idx="67">
                  <c:v>462</c:v>
                </c:pt>
                <c:pt idx="68">
                  <c:v>553</c:v>
                </c:pt>
                <c:pt idx="69">
                  <c:v>351</c:v>
                </c:pt>
                <c:pt idx="70">
                  <c:v>506</c:v>
                </c:pt>
                <c:pt idx="71">
                  <c:v>378</c:v>
                </c:pt>
                <c:pt idx="72">
                  <c:v>360</c:v>
                </c:pt>
                <c:pt idx="73">
                  <c:v>488</c:v>
                </c:pt>
                <c:pt idx="74">
                  <c:v>410</c:v>
                </c:pt>
                <c:pt idx="75">
                  <c:v>350</c:v>
                </c:pt>
                <c:pt idx="76">
                  <c:v>416</c:v>
                </c:pt>
                <c:pt idx="77">
                  <c:v>401</c:v>
                </c:pt>
                <c:pt idx="78">
                  <c:v>422</c:v>
                </c:pt>
                <c:pt idx="79">
                  <c:v>311</c:v>
                </c:pt>
                <c:pt idx="80">
                  <c:v>450</c:v>
                </c:pt>
                <c:pt idx="81">
                  <c:v>358</c:v>
                </c:pt>
                <c:pt idx="82">
                  <c:v>413</c:v>
                </c:pt>
                <c:pt idx="83">
                  <c:v>406</c:v>
                </c:pt>
                <c:pt idx="84">
                  <c:v>324</c:v>
                </c:pt>
                <c:pt idx="85">
                  <c:v>452</c:v>
                </c:pt>
                <c:pt idx="86">
                  <c:v>385</c:v>
                </c:pt>
                <c:pt idx="87">
                  <c:v>382</c:v>
                </c:pt>
                <c:pt idx="88">
                  <c:v>336</c:v>
                </c:pt>
                <c:pt idx="89">
                  <c:v>298</c:v>
                </c:pt>
                <c:pt idx="90">
                  <c:v>345</c:v>
                </c:pt>
                <c:pt idx="91">
                  <c:v>402</c:v>
                </c:pt>
                <c:pt idx="92">
                  <c:v>408</c:v>
                </c:pt>
                <c:pt idx="93">
                  <c:v>342</c:v>
                </c:pt>
                <c:pt idx="94">
                  <c:v>349</c:v>
                </c:pt>
                <c:pt idx="95">
                  <c:v>380</c:v>
                </c:pt>
                <c:pt idx="96">
                  <c:v>415</c:v>
                </c:pt>
                <c:pt idx="97">
                  <c:v>379</c:v>
                </c:pt>
                <c:pt idx="98">
                  <c:v>403</c:v>
                </c:pt>
                <c:pt idx="99">
                  <c:v>309</c:v>
                </c:pt>
                <c:pt idx="100">
                  <c:v>323</c:v>
                </c:pt>
                <c:pt idx="101">
                  <c:v>364</c:v>
                </c:pt>
                <c:pt idx="102">
                  <c:v>365</c:v>
                </c:pt>
                <c:pt idx="103">
                  <c:v>359</c:v>
                </c:pt>
                <c:pt idx="104">
                  <c:v>255</c:v>
                </c:pt>
                <c:pt idx="105">
                  <c:v>332</c:v>
                </c:pt>
                <c:pt idx="106">
                  <c:v>332</c:v>
                </c:pt>
                <c:pt idx="107">
                  <c:v>322</c:v>
                </c:pt>
                <c:pt idx="108">
                  <c:v>370</c:v>
                </c:pt>
                <c:pt idx="109">
                  <c:v>353</c:v>
                </c:pt>
                <c:pt idx="110">
                  <c:v>339</c:v>
                </c:pt>
                <c:pt idx="111">
                  <c:v>380</c:v>
                </c:pt>
                <c:pt idx="112">
                  <c:v>263</c:v>
                </c:pt>
                <c:pt idx="113">
                  <c:v>406</c:v>
                </c:pt>
                <c:pt idx="114">
                  <c:v>313</c:v>
                </c:pt>
                <c:pt idx="115">
                  <c:v>310</c:v>
                </c:pt>
                <c:pt idx="116">
                  <c:v>409</c:v>
                </c:pt>
                <c:pt idx="117">
                  <c:v>260</c:v>
                </c:pt>
                <c:pt idx="118">
                  <c:v>374</c:v>
                </c:pt>
                <c:pt idx="119">
                  <c:v>272</c:v>
                </c:pt>
                <c:pt idx="120">
                  <c:v>238</c:v>
                </c:pt>
                <c:pt idx="121">
                  <c:v>375</c:v>
                </c:pt>
                <c:pt idx="122">
                  <c:v>237</c:v>
                </c:pt>
                <c:pt idx="123">
                  <c:v>326</c:v>
                </c:pt>
                <c:pt idx="124">
                  <c:v>335</c:v>
                </c:pt>
                <c:pt idx="125">
                  <c:v>321</c:v>
                </c:pt>
                <c:pt idx="126">
                  <c:v>317</c:v>
                </c:pt>
                <c:pt idx="127">
                  <c:v>251</c:v>
                </c:pt>
                <c:pt idx="128">
                  <c:v>304</c:v>
                </c:pt>
                <c:pt idx="129">
                  <c:v>346</c:v>
                </c:pt>
                <c:pt idx="130">
                  <c:v>261</c:v>
                </c:pt>
                <c:pt idx="131">
                  <c:v>280</c:v>
                </c:pt>
                <c:pt idx="132">
                  <c:v>219</c:v>
                </c:pt>
                <c:pt idx="133">
                  <c:v>228</c:v>
                </c:pt>
                <c:pt idx="134">
                  <c:v>307</c:v>
                </c:pt>
                <c:pt idx="135">
                  <c:v>243</c:v>
                </c:pt>
                <c:pt idx="136">
                  <c:v>289</c:v>
                </c:pt>
                <c:pt idx="137">
                  <c:v>224</c:v>
                </c:pt>
                <c:pt idx="138">
                  <c:v>266</c:v>
                </c:pt>
                <c:pt idx="139">
                  <c:v>372</c:v>
                </c:pt>
                <c:pt idx="140">
                  <c:v>171</c:v>
                </c:pt>
                <c:pt idx="141">
                  <c:v>288</c:v>
                </c:pt>
                <c:pt idx="142">
                  <c:v>212</c:v>
                </c:pt>
                <c:pt idx="143">
                  <c:v>268</c:v>
                </c:pt>
                <c:pt idx="144">
                  <c:v>295</c:v>
                </c:pt>
                <c:pt idx="145">
                  <c:v>279</c:v>
                </c:pt>
                <c:pt idx="146">
                  <c:v>283</c:v>
                </c:pt>
                <c:pt idx="147">
                  <c:v>310</c:v>
                </c:pt>
                <c:pt idx="148">
                  <c:v>255</c:v>
                </c:pt>
                <c:pt idx="149">
                  <c:v>322</c:v>
                </c:pt>
                <c:pt idx="150">
                  <c:v>302</c:v>
                </c:pt>
                <c:pt idx="151">
                  <c:v>274</c:v>
                </c:pt>
                <c:pt idx="152">
                  <c:v>249</c:v>
                </c:pt>
                <c:pt idx="153">
                  <c:v>281</c:v>
                </c:pt>
                <c:pt idx="154">
                  <c:v>322</c:v>
                </c:pt>
                <c:pt idx="155">
                  <c:v>221</c:v>
                </c:pt>
                <c:pt idx="156">
                  <c:v>211</c:v>
                </c:pt>
                <c:pt idx="157">
                  <c:v>291</c:v>
                </c:pt>
                <c:pt idx="158">
                  <c:v>284</c:v>
                </c:pt>
                <c:pt idx="159">
                  <c:v>393</c:v>
                </c:pt>
                <c:pt idx="160">
                  <c:v>180</c:v>
                </c:pt>
                <c:pt idx="161">
                  <c:v>344</c:v>
                </c:pt>
                <c:pt idx="162">
                  <c:v>254</c:v>
                </c:pt>
                <c:pt idx="163">
                  <c:v>299</c:v>
                </c:pt>
                <c:pt idx="164">
                  <c:v>286</c:v>
                </c:pt>
                <c:pt idx="165">
                  <c:v>308</c:v>
                </c:pt>
                <c:pt idx="166">
                  <c:v>269</c:v>
                </c:pt>
                <c:pt idx="167">
                  <c:v>294</c:v>
                </c:pt>
                <c:pt idx="168">
                  <c:v>272</c:v>
                </c:pt>
                <c:pt idx="169">
                  <c:v>292</c:v>
                </c:pt>
                <c:pt idx="170">
                  <c:v>250</c:v>
                </c:pt>
                <c:pt idx="171">
                  <c:v>269</c:v>
                </c:pt>
                <c:pt idx="172">
                  <c:v>349</c:v>
                </c:pt>
                <c:pt idx="173">
                  <c:v>259</c:v>
                </c:pt>
                <c:pt idx="174">
                  <c:v>252</c:v>
                </c:pt>
                <c:pt idx="175">
                  <c:v>207</c:v>
                </c:pt>
                <c:pt idx="176">
                  <c:v>242</c:v>
                </c:pt>
                <c:pt idx="177">
                  <c:v>287</c:v>
                </c:pt>
                <c:pt idx="178">
                  <c:v>318</c:v>
                </c:pt>
                <c:pt idx="179">
                  <c:v>210</c:v>
                </c:pt>
                <c:pt idx="180">
                  <c:v>228</c:v>
                </c:pt>
                <c:pt idx="181">
                  <c:v>287</c:v>
                </c:pt>
                <c:pt idx="182">
                  <c:v>269</c:v>
                </c:pt>
                <c:pt idx="183">
                  <c:v>238</c:v>
                </c:pt>
                <c:pt idx="184">
                  <c:v>278</c:v>
                </c:pt>
                <c:pt idx="185">
                  <c:v>223</c:v>
                </c:pt>
                <c:pt idx="186">
                  <c:v>314</c:v>
                </c:pt>
                <c:pt idx="187">
                  <c:v>271</c:v>
                </c:pt>
                <c:pt idx="188">
                  <c:v>217</c:v>
                </c:pt>
                <c:pt idx="189">
                  <c:v>261</c:v>
                </c:pt>
                <c:pt idx="190">
                  <c:v>276</c:v>
                </c:pt>
                <c:pt idx="191">
                  <c:v>249</c:v>
                </c:pt>
                <c:pt idx="192">
                  <c:v>299</c:v>
                </c:pt>
                <c:pt idx="193">
                  <c:v>261</c:v>
                </c:pt>
                <c:pt idx="194">
                  <c:v>232</c:v>
                </c:pt>
                <c:pt idx="195">
                  <c:v>215</c:v>
                </c:pt>
                <c:pt idx="196">
                  <c:v>157</c:v>
                </c:pt>
                <c:pt idx="197">
                  <c:v>274</c:v>
                </c:pt>
                <c:pt idx="198">
                  <c:v>203</c:v>
                </c:pt>
                <c:pt idx="199">
                  <c:v>278</c:v>
                </c:pt>
                <c:pt idx="200">
                  <c:v>266</c:v>
                </c:pt>
                <c:pt idx="201">
                  <c:v>179</c:v>
                </c:pt>
                <c:pt idx="202">
                  <c:v>238</c:v>
                </c:pt>
                <c:pt idx="203">
                  <c:v>231</c:v>
                </c:pt>
                <c:pt idx="204">
                  <c:v>191</c:v>
                </c:pt>
                <c:pt idx="205">
                  <c:v>347</c:v>
                </c:pt>
                <c:pt idx="206">
                  <c:v>195</c:v>
                </c:pt>
                <c:pt idx="207">
                  <c:v>291</c:v>
                </c:pt>
                <c:pt idx="208">
                  <c:v>242</c:v>
                </c:pt>
                <c:pt idx="209">
                  <c:v>254</c:v>
                </c:pt>
                <c:pt idx="210">
                  <c:v>187</c:v>
                </c:pt>
                <c:pt idx="211">
                  <c:v>248</c:v>
                </c:pt>
                <c:pt idx="212">
                  <c:v>304</c:v>
                </c:pt>
                <c:pt idx="213">
                  <c:v>216</c:v>
                </c:pt>
                <c:pt idx="214">
                  <c:v>175</c:v>
                </c:pt>
                <c:pt idx="215">
                  <c:v>251</c:v>
                </c:pt>
                <c:pt idx="216">
                  <c:v>215</c:v>
                </c:pt>
                <c:pt idx="217">
                  <c:v>256</c:v>
                </c:pt>
                <c:pt idx="218">
                  <c:v>157</c:v>
                </c:pt>
                <c:pt idx="219">
                  <c:v>261</c:v>
                </c:pt>
                <c:pt idx="220">
                  <c:v>236</c:v>
                </c:pt>
                <c:pt idx="221">
                  <c:v>162</c:v>
                </c:pt>
                <c:pt idx="222">
                  <c:v>235</c:v>
                </c:pt>
                <c:pt idx="223">
                  <c:v>160</c:v>
                </c:pt>
                <c:pt idx="224">
                  <c:v>283</c:v>
                </c:pt>
                <c:pt idx="225">
                  <c:v>246</c:v>
                </c:pt>
                <c:pt idx="226">
                  <c:v>208</c:v>
                </c:pt>
                <c:pt idx="227">
                  <c:v>287</c:v>
                </c:pt>
                <c:pt idx="228">
                  <c:v>206</c:v>
                </c:pt>
                <c:pt idx="229">
                  <c:v>294</c:v>
                </c:pt>
                <c:pt idx="230">
                  <c:v>243</c:v>
                </c:pt>
                <c:pt idx="231">
                  <c:v>189</c:v>
                </c:pt>
                <c:pt idx="232">
                  <c:v>266</c:v>
                </c:pt>
                <c:pt idx="233">
                  <c:v>215</c:v>
                </c:pt>
                <c:pt idx="234">
                  <c:v>192</c:v>
                </c:pt>
                <c:pt idx="235">
                  <c:v>229</c:v>
                </c:pt>
                <c:pt idx="236">
                  <c:v>196</c:v>
                </c:pt>
                <c:pt idx="237">
                  <c:v>188</c:v>
                </c:pt>
                <c:pt idx="238">
                  <c:v>255</c:v>
                </c:pt>
                <c:pt idx="239">
                  <c:v>163</c:v>
                </c:pt>
                <c:pt idx="240">
                  <c:v>217</c:v>
                </c:pt>
                <c:pt idx="241">
                  <c:v>219</c:v>
                </c:pt>
                <c:pt idx="242">
                  <c:v>304</c:v>
                </c:pt>
                <c:pt idx="243">
                  <c:v>281</c:v>
                </c:pt>
                <c:pt idx="244">
                  <c:v>172</c:v>
                </c:pt>
                <c:pt idx="245">
                  <c:v>159</c:v>
                </c:pt>
                <c:pt idx="246">
                  <c:v>262</c:v>
                </c:pt>
                <c:pt idx="247">
                  <c:v>261</c:v>
                </c:pt>
                <c:pt idx="248">
                  <c:v>234</c:v>
                </c:pt>
                <c:pt idx="249">
                  <c:v>208</c:v>
                </c:pt>
                <c:pt idx="250">
                  <c:v>218</c:v>
                </c:pt>
                <c:pt idx="251">
                  <c:v>171</c:v>
                </c:pt>
                <c:pt idx="252">
                  <c:v>220</c:v>
                </c:pt>
                <c:pt idx="253">
                  <c:v>195</c:v>
                </c:pt>
                <c:pt idx="254">
                  <c:v>226</c:v>
                </c:pt>
                <c:pt idx="255">
                  <c:v>250</c:v>
                </c:pt>
                <c:pt idx="256">
                  <c:v>199</c:v>
                </c:pt>
                <c:pt idx="257">
                  <c:v>232</c:v>
                </c:pt>
                <c:pt idx="258">
                  <c:v>194</c:v>
                </c:pt>
                <c:pt idx="259">
                  <c:v>229</c:v>
                </c:pt>
                <c:pt idx="260">
                  <c:v>285</c:v>
                </c:pt>
                <c:pt idx="261">
                  <c:v>201</c:v>
                </c:pt>
                <c:pt idx="262">
                  <c:v>222</c:v>
                </c:pt>
                <c:pt idx="263">
                  <c:v>259</c:v>
                </c:pt>
                <c:pt idx="264">
                  <c:v>189</c:v>
                </c:pt>
                <c:pt idx="265">
                  <c:v>192</c:v>
                </c:pt>
                <c:pt idx="266">
                  <c:v>176</c:v>
                </c:pt>
                <c:pt idx="267">
                  <c:v>298</c:v>
                </c:pt>
                <c:pt idx="268">
                  <c:v>308</c:v>
                </c:pt>
                <c:pt idx="269">
                  <c:v>182</c:v>
                </c:pt>
                <c:pt idx="270">
                  <c:v>216</c:v>
                </c:pt>
                <c:pt idx="271">
                  <c:v>245</c:v>
                </c:pt>
                <c:pt idx="272">
                  <c:v>242</c:v>
                </c:pt>
                <c:pt idx="273">
                  <c:v>208</c:v>
                </c:pt>
                <c:pt idx="274">
                  <c:v>184</c:v>
                </c:pt>
                <c:pt idx="275">
                  <c:v>181</c:v>
                </c:pt>
                <c:pt idx="276">
                  <c:v>172</c:v>
                </c:pt>
                <c:pt idx="277">
                  <c:v>155</c:v>
                </c:pt>
                <c:pt idx="278">
                  <c:v>214</c:v>
                </c:pt>
                <c:pt idx="279">
                  <c:v>260</c:v>
                </c:pt>
                <c:pt idx="280">
                  <c:v>272</c:v>
                </c:pt>
                <c:pt idx="281">
                  <c:v>242</c:v>
                </c:pt>
                <c:pt idx="282">
                  <c:v>207</c:v>
                </c:pt>
                <c:pt idx="283">
                  <c:v>316</c:v>
                </c:pt>
                <c:pt idx="284">
                  <c:v>173</c:v>
                </c:pt>
                <c:pt idx="285">
                  <c:v>186</c:v>
                </c:pt>
                <c:pt idx="286">
                  <c:v>251</c:v>
                </c:pt>
                <c:pt idx="287">
                  <c:v>257</c:v>
                </c:pt>
                <c:pt idx="288">
                  <c:v>292</c:v>
                </c:pt>
                <c:pt idx="289">
                  <c:v>197</c:v>
                </c:pt>
                <c:pt idx="290">
                  <c:v>292</c:v>
                </c:pt>
                <c:pt idx="291">
                  <c:v>291</c:v>
                </c:pt>
                <c:pt idx="292">
                  <c:v>135</c:v>
                </c:pt>
                <c:pt idx="293">
                  <c:v>311</c:v>
                </c:pt>
                <c:pt idx="294">
                  <c:v>206</c:v>
                </c:pt>
                <c:pt idx="295">
                  <c:v>308</c:v>
                </c:pt>
                <c:pt idx="296">
                  <c:v>188</c:v>
                </c:pt>
                <c:pt idx="297">
                  <c:v>217</c:v>
                </c:pt>
                <c:pt idx="298">
                  <c:v>221</c:v>
                </c:pt>
                <c:pt idx="299">
                  <c:v>194</c:v>
                </c:pt>
                <c:pt idx="300">
                  <c:v>264</c:v>
                </c:pt>
                <c:pt idx="301">
                  <c:v>222</c:v>
                </c:pt>
                <c:pt idx="302">
                  <c:v>259</c:v>
                </c:pt>
                <c:pt idx="303">
                  <c:v>190</c:v>
                </c:pt>
                <c:pt idx="304">
                  <c:v>233</c:v>
                </c:pt>
                <c:pt idx="305">
                  <c:v>274</c:v>
                </c:pt>
                <c:pt idx="306">
                  <c:v>228</c:v>
                </c:pt>
                <c:pt idx="307">
                  <c:v>222</c:v>
                </c:pt>
                <c:pt idx="308">
                  <c:v>175</c:v>
                </c:pt>
                <c:pt idx="309">
                  <c:v>188</c:v>
                </c:pt>
                <c:pt idx="310">
                  <c:v>263</c:v>
                </c:pt>
                <c:pt idx="311">
                  <c:v>277</c:v>
                </c:pt>
                <c:pt idx="312">
                  <c:v>147</c:v>
                </c:pt>
                <c:pt idx="313">
                  <c:v>196</c:v>
                </c:pt>
                <c:pt idx="314">
                  <c:v>287</c:v>
                </c:pt>
                <c:pt idx="315">
                  <c:v>201</c:v>
                </c:pt>
                <c:pt idx="316">
                  <c:v>223</c:v>
                </c:pt>
                <c:pt idx="317">
                  <c:v>192</c:v>
                </c:pt>
                <c:pt idx="318">
                  <c:v>225</c:v>
                </c:pt>
                <c:pt idx="319">
                  <c:v>216</c:v>
                </c:pt>
                <c:pt idx="320">
                  <c:v>197</c:v>
                </c:pt>
                <c:pt idx="321">
                  <c:v>195</c:v>
                </c:pt>
                <c:pt idx="322">
                  <c:v>157</c:v>
                </c:pt>
                <c:pt idx="323">
                  <c:v>282</c:v>
                </c:pt>
                <c:pt idx="324">
                  <c:v>198</c:v>
                </c:pt>
                <c:pt idx="325">
                  <c:v>195</c:v>
                </c:pt>
                <c:pt idx="326">
                  <c:v>284</c:v>
                </c:pt>
                <c:pt idx="327">
                  <c:v>149</c:v>
                </c:pt>
                <c:pt idx="328">
                  <c:v>169</c:v>
                </c:pt>
                <c:pt idx="329">
                  <c:v>125</c:v>
                </c:pt>
                <c:pt idx="330">
                  <c:v>198</c:v>
                </c:pt>
                <c:pt idx="331">
                  <c:v>239</c:v>
                </c:pt>
                <c:pt idx="332">
                  <c:v>161</c:v>
                </c:pt>
                <c:pt idx="333">
                  <c:v>214</c:v>
                </c:pt>
                <c:pt idx="334">
                  <c:v>214</c:v>
                </c:pt>
                <c:pt idx="335">
                  <c:v>179</c:v>
                </c:pt>
                <c:pt idx="336">
                  <c:v>241</c:v>
                </c:pt>
                <c:pt idx="337">
                  <c:v>161</c:v>
                </c:pt>
                <c:pt idx="338">
                  <c:v>182</c:v>
                </c:pt>
                <c:pt idx="339">
                  <c:v>175</c:v>
                </c:pt>
                <c:pt idx="340">
                  <c:v>200</c:v>
                </c:pt>
                <c:pt idx="341">
                  <c:v>298</c:v>
                </c:pt>
                <c:pt idx="342">
                  <c:v>209</c:v>
                </c:pt>
                <c:pt idx="343">
                  <c:v>176</c:v>
                </c:pt>
                <c:pt idx="344">
                  <c:v>238</c:v>
                </c:pt>
                <c:pt idx="345">
                  <c:v>148</c:v>
                </c:pt>
                <c:pt idx="346">
                  <c:v>188</c:v>
                </c:pt>
                <c:pt idx="347">
                  <c:v>181</c:v>
                </c:pt>
                <c:pt idx="348">
                  <c:v>240</c:v>
                </c:pt>
                <c:pt idx="349">
                  <c:v>185</c:v>
                </c:pt>
                <c:pt idx="350">
                  <c:v>200</c:v>
                </c:pt>
                <c:pt idx="351">
                  <c:v>154</c:v>
                </c:pt>
                <c:pt idx="352">
                  <c:v>172</c:v>
                </c:pt>
                <c:pt idx="353">
                  <c:v>204</c:v>
                </c:pt>
                <c:pt idx="354">
                  <c:v>226</c:v>
                </c:pt>
                <c:pt idx="355">
                  <c:v>215</c:v>
                </c:pt>
                <c:pt idx="356">
                  <c:v>165</c:v>
                </c:pt>
                <c:pt idx="357">
                  <c:v>289</c:v>
                </c:pt>
                <c:pt idx="358">
                  <c:v>208</c:v>
                </c:pt>
                <c:pt idx="359">
                  <c:v>253</c:v>
                </c:pt>
                <c:pt idx="360">
                  <c:v>150</c:v>
                </c:pt>
                <c:pt idx="361">
                  <c:v>184</c:v>
                </c:pt>
                <c:pt idx="362">
                  <c:v>204</c:v>
                </c:pt>
                <c:pt idx="363">
                  <c:v>195</c:v>
                </c:pt>
                <c:pt idx="364">
                  <c:v>216</c:v>
                </c:pt>
                <c:pt idx="365">
                  <c:v>281</c:v>
                </c:pt>
                <c:pt idx="366">
                  <c:v>155</c:v>
                </c:pt>
                <c:pt idx="367">
                  <c:v>232</c:v>
                </c:pt>
                <c:pt idx="368">
                  <c:v>167</c:v>
                </c:pt>
                <c:pt idx="369">
                  <c:v>182</c:v>
                </c:pt>
                <c:pt idx="370">
                  <c:v>262</c:v>
                </c:pt>
                <c:pt idx="371">
                  <c:v>207</c:v>
                </c:pt>
                <c:pt idx="372">
                  <c:v>275</c:v>
                </c:pt>
                <c:pt idx="373">
                  <c:v>221</c:v>
                </c:pt>
                <c:pt idx="374">
                  <c:v>212</c:v>
                </c:pt>
                <c:pt idx="375">
                  <c:v>121</c:v>
                </c:pt>
                <c:pt idx="376">
                  <c:v>239</c:v>
                </c:pt>
                <c:pt idx="377">
                  <c:v>213</c:v>
                </c:pt>
                <c:pt idx="378">
                  <c:v>160</c:v>
                </c:pt>
                <c:pt idx="379">
                  <c:v>256</c:v>
                </c:pt>
                <c:pt idx="380">
                  <c:v>235</c:v>
                </c:pt>
                <c:pt idx="381">
                  <c:v>212</c:v>
                </c:pt>
                <c:pt idx="382">
                  <c:v>234</c:v>
                </c:pt>
                <c:pt idx="383">
                  <c:v>176</c:v>
                </c:pt>
                <c:pt idx="384">
                  <c:v>228</c:v>
                </c:pt>
                <c:pt idx="385">
                  <c:v>204</c:v>
                </c:pt>
                <c:pt idx="386">
                  <c:v>216</c:v>
                </c:pt>
                <c:pt idx="387">
                  <c:v>172</c:v>
                </c:pt>
                <c:pt idx="388">
                  <c:v>123</c:v>
                </c:pt>
                <c:pt idx="389">
                  <c:v>218</c:v>
                </c:pt>
                <c:pt idx="390">
                  <c:v>179</c:v>
                </c:pt>
                <c:pt idx="391">
                  <c:v>232</c:v>
                </c:pt>
                <c:pt idx="392">
                  <c:v>283</c:v>
                </c:pt>
                <c:pt idx="393">
                  <c:v>209</c:v>
                </c:pt>
                <c:pt idx="394">
                  <c:v>159</c:v>
                </c:pt>
                <c:pt idx="395">
                  <c:v>210</c:v>
                </c:pt>
                <c:pt idx="396">
                  <c:v>186</c:v>
                </c:pt>
                <c:pt idx="397">
                  <c:v>168</c:v>
                </c:pt>
                <c:pt idx="398">
                  <c:v>162</c:v>
                </c:pt>
                <c:pt idx="399">
                  <c:v>200</c:v>
                </c:pt>
                <c:pt idx="400">
                  <c:v>151</c:v>
                </c:pt>
                <c:pt idx="401">
                  <c:v>214</c:v>
                </c:pt>
                <c:pt idx="402">
                  <c:v>210</c:v>
                </c:pt>
                <c:pt idx="403">
                  <c:v>154</c:v>
                </c:pt>
                <c:pt idx="404">
                  <c:v>248</c:v>
                </c:pt>
                <c:pt idx="405">
                  <c:v>193</c:v>
                </c:pt>
                <c:pt idx="406">
                  <c:v>204</c:v>
                </c:pt>
                <c:pt idx="407">
                  <c:v>306</c:v>
                </c:pt>
                <c:pt idx="408">
                  <c:v>228</c:v>
                </c:pt>
                <c:pt idx="409">
                  <c:v>227</c:v>
                </c:pt>
                <c:pt idx="410">
                  <c:v>196</c:v>
                </c:pt>
                <c:pt idx="411">
                  <c:v>196</c:v>
                </c:pt>
                <c:pt idx="412">
                  <c:v>212</c:v>
                </c:pt>
                <c:pt idx="413">
                  <c:v>140</c:v>
                </c:pt>
                <c:pt idx="414">
                  <c:v>163</c:v>
                </c:pt>
                <c:pt idx="415">
                  <c:v>220</c:v>
                </c:pt>
                <c:pt idx="416">
                  <c:v>136</c:v>
                </c:pt>
                <c:pt idx="417">
                  <c:v>240</c:v>
                </c:pt>
                <c:pt idx="418">
                  <c:v>151</c:v>
                </c:pt>
                <c:pt idx="419">
                  <c:v>213</c:v>
                </c:pt>
                <c:pt idx="420">
                  <c:v>246</c:v>
                </c:pt>
                <c:pt idx="421">
                  <c:v>157</c:v>
                </c:pt>
                <c:pt idx="422">
                  <c:v>214</c:v>
                </c:pt>
                <c:pt idx="423">
                  <c:v>204</c:v>
                </c:pt>
                <c:pt idx="424">
                  <c:v>243</c:v>
                </c:pt>
                <c:pt idx="425">
                  <c:v>169</c:v>
                </c:pt>
                <c:pt idx="426">
                  <c:v>106</c:v>
                </c:pt>
                <c:pt idx="427">
                  <c:v>128</c:v>
                </c:pt>
                <c:pt idx="428">
                  <c:v>206</c:v>
                </c:pt>
                <c:pt idx="429">
                  <c:v>266</c:v>
                </c:pt>
                <c:pt idx="430">
                  <c:v>196</c:v>
                </c:pt>
                <c:pt idx="431">
                  <c:v>230</c:v>
                </c:pt>
                <c:pt idx="432">
                  <c:v>198</c:v>
                </c:pt>
                <c:pt idx="433">
                  <c:v>149</c:v>
                </c:pt>
                <c:pt idx="434">
                  <c:v>232</c:v>
                </c:pt>
                <c:pt idx="435">
                  <c:v>185</c:v>
                </c:pt>
                <c:pt idx="436">
                  <c:v>239</c:v>
                </c:pt>
                <c:pt idx="437">
                  <c:v>193</c:v>
                </c:pt>
                <c:pt idx="438">
                  <c:v>191</c:v>
                </c:pt>
                <c:pt idx="439">
                  <c:v>203</c:v>
                </c:pt>
                <c:pt idx="440">
                  <c:v>258</c:v>
                </c:pt>
                <c:pt idx="441">
                  <c:v>175</c:v>
                </c:pt>
                <c:pt idx="442">
                  <c:v>175</c:v>
                </c:pt>
                <c:pt idx="443">
                  <c:v>147</c:v>
                </c:pt>
                <c:pt idx="444">
                  <c:v>196</c:v>
                </c:pt>
                <c:pt idx="445">
                  <c:v>193</c:v>
                </c:pt>
                <c:pt idx="446">
                  <c:v>244</c:v>
                </c:pt>
                <c:pt idx="447">
                  <c:v>212</c:v>
                </c:pt>
                <c:pt idx="448">
                  <c:v>218</c:v>
                </c:pt>
                <c:pt idx="449">
                  <c:v>204</c:v>
                </c:pt>
                <c:pt idx="450">
                  <c:v>185</c:v>
                </c:pt>
                <c:pt idx="451">
                  <c:v>168</c:v>
                </c:pt>
                <c:pt idx="452">
                  <c:v>191</c:v>
                </c:pt>
                <c:pt idx="453">
                  <c:v>223</c:v>
                </c:pt>
                <c:pt idx="454">
                  <c:v>184</c:v>
                </c:pt>
                <c:pt idx="455">
                  <c:v>203</c:v>
                </c:pt>
                <c:pt idx="456">
                  <c:v>163</c:v>
                </c:pt>
                <c:pt idx="457">
                  <c:v>165</c:v>
                </c:pt>
                <c:pt idx="458">
                  <c:v>252</c:v>
                </c:pt>
                <c:pt idx="459">
                  <c:v>122</c:v>
                </c:pt>
                <c:pt idx="460">
                  <c:v>224</c:v>
                </c:pt>
                <c:pt idx="461">
                  <c:v>292</c:v>
                </c:pt>
                <c:pt idx="462">
                  <c:v>202</c:v>
                </c:pt>
                <c:pt idx="463">
                  <c:v>202</c:v>
                </c:pt>
                <c:pt idx="464">
                  <c:v>170</c:v>
                </c:pt>
                <c:pt idx="465">
                  <c:v>158</c:v>
                </c:pt>
                <c:pt idx="466">
                  <c:v>171</c:v>
                </c:pt>
                <c:pt idx="467">
                  <c:v>197</c:v>
                </c:pt>
                <c:pt idx="468">
                  <c:v>256</c:v>
                </c:pt>
                <c:pt idx="469">
                  <c:v>170</c:v>
                </c:pt>
                <c:pt idx="470">
                  <c:v>196</c:v>
                </c:pt>
                <c:pt idx="471">
                  <c:v>154</c:v>
                </c:pt>
                <c:pt idx="472">
                  <c:v>228</c:v>
                </c:pt>
                <c:pt idx="473">
                  <c:v>233</c:v>
                </c:pt>
                <c:pt idx="474">
                  <c:v>201</c:v>
                </c:pt>
                <c:pt idx="475">
                  <c:v>178</c:v>
                </c:pt>
                <c:pt idx="476">
                  <c:v>107</c:v>
                </c:pt>
                <c:pt idx="477">
                  <c:v>257</c:v>
                </c:pt>
                <c:pt idx="478">
                  <c:v>216</c:v>
                </c:pt>
                <c:pt idx="479">
                  <c:v>224</c:v>
                </c:pt>
                <c:pt idx="480">
                  <c:v>174</c:v>
                </c:pt>
                <c:pt idx="481">
                  <c:v>189</c:v>
                </c:pt>
                <c:pt idx="482">
                  <c:v>211</c:v>
                </c:pt>
                <c:pt idx="483">
                  <c:v>168</c:v>
                </c:pt>
                <c:pt idx="484">
                  <c:v>166</c:v>
                </c:pt>
                <c:pt idx="485">
                  <c:v>279</c:v>
                </c:pt>
                <c:pt idx="486">
                  <c:v>202</c:v>
                </c:pt>
                <c:pt idx="487">
                  <c:v>177</c:v>
                </c:pt>
                <c:pt idx="488">
                  <c:v>208</c:v>
                </c:pt>
                <c:pt idx="489">
                  <c:v>219</c:v>
                </c:pt>
                <c:pt idx="490">
                  <c:v>241</c:v>
                </c:pt>
                <c:pt idx="491">
                  <c:v>224</c:v>
                </c:pt>
                <c:pt idx="492">
                  <c:v>121</c:v>
                </c:pt>
                <c:pt idx="493">
                  <c:v>114</c:v>
                </c:pt>
                <c:pt idx="494">
                  <c:v>199</c:v>
                </c:pt>
                <c:pt idx="495">
                  <c:v>154</c:v>
                </c:pt>
                <c:pt idx="496">
                  <c:v>210</c:v>
                </c:pt>
                <c:pt idx="497">
                  <c:v>100</c:v>
                </c:pt>
                <c:pt idx="498">
                  <c:v>248</c:v>
                </c:pt>
                <c:pt idx="499">
                  <c:v>264</c:v>
                </c:pt>
                <c:pt idx="500">
                  <c:v>179</c:v>
                </c:pt>
                <c:pt idx="501">
                  <c:v>254</c:v>
                </c:pt>
                <c:pt idx="502">
                  <c:v>115</c:v>
                </c:pt>
                <c:pt idx="503">
                  <c:v>158</c:v>
                </c:pt>
                <c:pt idx="504">
                  <c:v>194</c:v>
                </c:pt>
                <c:pt idx="505">
                  <c:v>174</c:v>
                </c:pt>
                <c:pt idx="506">
                  <c:v>254</c:v>
                </c:pt>
                <c:pt idx="507">
                  <c:v>213</c:v>
                </c:pt>
                <c:pt idx="508">
                  <c:v>174</c:v>
                </c:pt>
                <c:pt idx="509">
                  <c:v>119</c:v>
                </c:pt>
                <c:pt idx="510">
                  <c:v>213</c:v>
                </c:pt>
                <c:pt idx="511">
                  <c:v>211</c:v>
                </c:pt>
                <c:pt idx="512">
                  <c:v>215</c:v>
                </c:pt>
                <c:pt idx="513">
                  <c:v>206</c:v>
                </c:pt>
                <c:pt idx="514">
                  <c:v>228</c:v>
                </c:pt>
                <c:pt idx="515">
                  <c:v>228</c:v>
                </c:pt>
                <c:pt idx="516">
                  <c:v>172</c:v>
                </c:pt>
                <c:pt idx="517">
                  <c:v>126</c:v>
                </c:pt>
                <c:pt idx="518">
                  <c:v>204</c:v>
                </c:pt>
                <c:pt idx="519">
                  <c:v>160</c:v>
                </c:pt>
                <c:pt idx="520">
                  <c:v>203</c:v>
                </c:pt>
                <c:pt idx="521">
                  <c:v>261</c:v>
                </c:pt>
                <c:pt idx="522">
                  <c:v>276</c:v>
                </c:pt>
                <c:pt idx="523">
                  <c:v>149</c:v>
                </c:pt>
                <c:pt idx="524">
                  <c:v>186</c:v>
                </c:pt>
                <c:pt idx="525">
                  <c:v>156</c:v>
                </c:pt>
                <c:pt idx="526">
                  <c:v>217</c:v>
                </c:pt>
                <c:pt idx="527">
                  <c:v>175</c:v>
                </c:pt>
                <c:pt idx="528">
                  <c:v>255</c:v>
                </c:pt>
                <c:pt idx="529">
                  <c:v>395</c:v>
                </c:pt>
                <c:pt idx="530">
                  <c:v>165</c:v>
                </c:pt>
                <c:pt idx="531">
                  <c:v>201</c:v>
                </c:pt>
                <c:pt idx="532">
                  <c:v>211</c:v>
                </c:pt>
                <c:pt idx="533">
                  <c:v>190</c:v>
                </c:pt>
                <c:pt idx="534">
                  <c:v>172</c:v>
                </c:pt>
                <c:pt idx="535">
                  <c:v>210</c:v>
                </c:pt>
                <c:pt idx="536">
                  <c:v>249</c:v>
                </c:pt>
                <c:pt idx="537">
                  <c:v>147</c:v>
                </c:pt>
                <c:pt idx="538">
                  <c:v>155</c:v>
                </c:pt>
                <c:pt idx="539">
                  <c:v>190</c:v>
                </c:pt>
                <c:pt idx="540">
                  <c:v>148</c:v>
                </c:pt>
                <c:pt idx="541">
                  <c:v>208</c:v>
                </c:pt>
                <c:pt idx="542">
                  <c:v>172</c:v>
                </c:pt>
                <c:pt idx="543">
                  <c:v>188</c:v>
                </c:pt>
                <c:pt idx="544">
                  <c:v>303</c:v>
                </c:pt>
                <c:pt idx="545">
                  <c:v>210</c:v>
                </c:pt>
                <c:pt idx="546">
                  <c:v>213</c:v>
                </c:pt>
                <c:pt idx="547">
                  <c:v>157</c:v>
                </c:pt>
                <c:pt idx="548">
                  <c:v>240</c:v>
                </c:pt>
                <c:pt idx="549">
                  <c:v>190</c:v>
                </c:pt>
                <c:pt idx="550">
                  <c:v>212</c:v>
                </c:pt>
                <c:pt idx="551">
                  <c:v>203</c:v>
                </c:pt>
                <c:pt idx="552">
                  <c:v>164</c:v>
                </c:pt>
                <c:pt idx="553">
                  <c:v>159</c:v>
                </c:pt>
                <c:pt idx="554">
                  <c:v>207</c:v>
                </c:pt>
                <c:pt idx="555">
                  <c:v>130</c:v>
                </c:pt>
                <c:pt idx="556">
                  <c:v>132</c:v>
                </c:pt>
                <c:pt idx="557">
                  <c:v>150</c:v>
                </c:pt>
                <c:pt idx="558">
                  <c:v>139</c:v>
                </c:pt>
                <c:pt idx="559">
                  <c:v>215</c:v>
                </c:pt>
                <c:pt idx="560">
                  <c:v>118</c:v>
                </c:pt>
                <c:pt idx="561">
                  <c:v>194</c:v>
                </c:pt>
                <c:pt idx="562">
                  <c:v>127</c:v>
                </c:pt>
                <c:pt idx="563">
                  <c:v>180</c:v>
                </c:pt>
                <c:pt idx="564">
                  <c:v>224</c:v>
                </c:pt>
                <c:pt idx="565">
                  <c:v>175</c:v>
                </c:pt>
                <c:pt idx="566">
                  <c:v>222</c:v>
                </c:pt>
                <c:pt idx="567">
                  <c:v>209</c:v>
                </c:pt>
                <c:pt idx="568">
                  <c:v>218</c:v>
                </c:pt>
                <c:pt idx="569">
                  <c:v>209</c:v>
                </c:pt>
                <c:pt idx="570">
                  <c:v>179</c:v>
                </c:pt>
                <c:pt idx="571">
                  <c:v>195</c:v>
                </c:pt>
                <c:pt idx="572">
                  <c:v>277</c:v>
                </c:pt>
                <c:pt idx="573">
                  <c:v>250</c:v>
                </c:pt>
                <c:pt idx="574">
                  <c:v>220</c:v>
                </c:pt>
                <c:pt idx="575">
                  <c:v>149</c:v>
                </c:pt>
                <c:pt idx="576">
                  <c:v>219</c:v>
                </c:pt>
                <c:pt idx="577">
                  <c:v>212</c:v>
                </c:pt>
                <c:pt idx="578">
                  <c:v>203</c:v>
                </c:pt>
                <c:pt idx="579">
                  <c:v>257</c:v>
                </c:pt>
                <c:pt idx="580">
                  <c:v>119</c:v>
                </c:pt>
                <c:pt idx="581">
                  <c:v>169</c:v>
                </c:pt>
                <c:pt idx="582">
                  <c:v>169</c:v>
                </c:pt>
                <c:pt idx="583">
                  <c:v>180</c:v>
                </c:pt>
                <c:pt idx="584">
                  <c:v>200</c:v>
                </c:pt>
                <c:pt idx="585">
                  <c:v>147</c:v>
                </c:pt>
                <c:pt idx="586">
                  <c:v>167</c:v>
                </c:pt>
                <c:pt idx="587">
                  <c:v>219</c:v>
                </c:pt>
                <c:pt idx="588">
                  <c:v>180</c:v>
                </c:pt>
                <c:pt idx="589">
                  <c:v>212</c:v>
                </c:pt>
                <c:pt idx="590">
                  <c:v>214</c:v>
                </c:pt>
                <c:pt idx="591">
                  <c:v>244</c:v>
                </c:pt>
                <c:pt idx="592">
                  <c:v>276</c:v>
                </c:pt>
                <c:pt idx="593">
                  <c:v>208</c:v>
                </c:pt>
                <c:pt idx="594">
                  <c:v>201</c:v>
                </c:pt>
                <c:pt idx="595">
                  <c:v>160</c:v>
                </c:pt>
                <c:pt idx="596">
                  <c:v>179</c:v>
                </c:pt>
                <c:pt idx="597">
                  <c:v>183</c:v>
                </c:pt>
                <c:pt idx="598">
                  <c:v>111</c:v>
                </c:pt>
                <c:pt idx="599">
                  <c:v>148</c:v>
                </c:pt>
                <c:pt idx="600">
                  <c:v>213</c:v>
                </c:pt>
                <c:pt idx="601">
                  <c:v>126</c:v>
                </c:pt>
                <c:pt idx="602">
                  <c:v>167</c:v>
                </c:pt>
                <c:pt idx="603">
                  <c:v>131</c:v>
                </c:pt>
                <c:pt idx="604">
                  <c:v>134</c:v>
                </c:pt>
                <c:pt idx="605">
                  <c:v>183</c:v>
                </c:pt>
                <c:pt idx="606">
                  <c:v>185</c:v>
                </c:pt>
                <c:pt idx="607">
                  <c:v>221</c:v>
                </c:pt>
                <c:pt idx="608">
                  <c:v>195</c:v>
                </c:pt>
                <c:pt idx="609">
                  <c:v>155</c:v>
                </c:pt>
                <c:pt idx="610">
                  <c:v>194</c:v>
                </c:pt>
                <c:pt idx="611">
                  <c:v>175</c:v>
                </c:pt>
                <c:pt idx="612">
                  <c:v>191</c:v>
                </c:pt>
                <c:pt idx="613">
                  <c:v>185</c:v>
                </c:pt>
                <c:pt idx="614">
                  <c:v>174</c:v>
                </c:pt>
                <c:pt idx="615">
                  <c:v>108</c:v>
                </c:pt>
                <c:pt idx="616">
                  <c:v>158</c:v>
                </c:pt>
                <c:pt idx="617">
                  <c:v>172</c:v>
                </c:pt>
                <c:pt idx="618">
                  <c:v>248</c:v>
                </c:pt>
                <c:pt idx="619">
                  <c:v>182</c:v>
                </c:pt>
                <c:pt idx="620">
                  <c:v>119</c:v>
                </c:pt>
                <c:pt idx="621">
                  <c:v>206</c:v>
                </c:pt>
                <c:pt idx="622">
                  <c:v>178</c:v>
                </c:pt>
                <c:pt idx="623">
                  <c:v>235</c:v>
                </c:pt>
                <c:pt idx="624">
                  <c:v>165</c:v>
                </c:pt>
                <c:pt idx="625">
                  <c:v>160</c:v>
                </c:pt>
                <c:pt idx="626">
                  <c:v>112</c:v>
                </c:pt>
                <c:pt idx="627">
                  <c:v>133</c:v>
                </c:pt>
                <c:pt idx="628">
                  <c:v>141</c:v>
                </c:pt>
                <c:pt idx="629">
                  <c:v>324</c:v>
                </c:pt>
                <c:pt idx="630">
                  <c:v>203</c:v>
                </c:pt>
                <c:pt idx="631">
                  <c:v>140</c:v>
                </c:pt>
                <c:pt idx="632">
                  <c:v>194</c:v>
                </c:pt>
                <c:pt idx="633">
                  <c:v>145</c:v>
                </c:pt>
                <c:pt idx="634">
                  <c:v>166</c:v>
                </c:pt>
                <c:pt idx="635">
                  <c:v>197</c:v>
                </c:pt>
                <c:pt idx="636">
                  <c:v>100</c:v>
                </c:pt>
                <c:pt idx="637">
                  <c:v>215</c:v>
                </c:pt>
                <c:pt idx="638">
                  <c:v>183</c:v>
                </c:pt>
                <c:pt idx="639">
                  <c:v>227</c:v>
                </c:pt>
                <c:pt idx="640">
                  <c:v>178</c:v>
                </c:pt>
                <c:pt idx="641">
                  <c:v>233</c:v>
                </c:pt>
                <c:pt idx="642">
                  <c:v>277</c:v>
                </c:pt>
                <c:pt idx="643">
                  <c:v>119</c:v>
                </c:pt>
                <c:pt idx="644">
                  <c:v>278</c:v>
                </c:pt>
                <c:pt idx="645">
                  <c:v>225</c:v>
                </c:pt>
                <c:pt idx="646">
                  <c:v>232</c:v>
                </c:pt>
                <c:pt idx="647">
                  <c:v>222</c:v>
                </c:pt>
                <c:pt idx="648">
                  <c:v>136</c:v>
                </c:pt>
                <c:pt idx="649">
                  <c:v>147</c:v>
                </c:pt>
                <c:pt idx="650">
                  <c:v>171</c:v>
                </c:pt>
                <c:pt idx="651">
                  <c:v>143</c:v>
                </c:pt>
                <c:pt idx="652">
                  <c:v>216</c:v>
                </c:pt>
                <c:pt idx="653">
                  <c:v>180</c:v>
                </c:pt>
                <c:pt idx="654">
                  <c:v>130</c:v>
                </c:pt>
                <c:pt idx="655">
                  <c:v>194</c:v>
                </c:pt>
                <c:pt idx="656">
                  <c:v>174</c:v>
                </c:pt>
                <c:pt idx="657">
                  <c:v>196</c:v>
                </c:pt>
                <c:pt idx="658">
                  <c:v>164</c:v>
                </c:pt>
                <c:pt idx="659">
                  <c:v>236</c:v>
                </c:pt>
                <c:pt idx="660">
                  <c:v>211</c:v>
                </c:pt>
                <c:pt idx="661">
                  <c:v>147</c:v>
                </c:pt>
                <c:pt idx="662">
                  <c:v>172</c:v>
                </c:pt>
                <c:pt idx="663">
                  <c:v>196</c:v>
                </c:pt>
                <c:pt idx="664">
                  <c:v>196</c:v>
                </c:pt>
                <c:pt idx="665">
                  <c:v>262</c:v>
                </c:pt>
                <c:pt idx="666">
                  <c:v>202</c:v>
                </c:pt>
                <c:pt idx="667">
                  <c:v>227</c:v>
                </c:pt>
                <c:pt idx="668">
                  <c:v>183</c:v>
                </c:pt>
                <c:pt idx="669">
                  <c:v>176</c:v>
                </c:pt>
                <c:pt idx="670">
                  <c:v>259</c:v>
                </c:pt>
                <c:pt idx="671">
                  <c:v>257</c:v>
                </c:pt>
                <c:pt idx="672">
                  <c:v>200</c:v>
                </c:pt>
                <c:pt idx="673">
                  <c:v>268</c:v>
                </c:pt>
                <c:pt idx="674">
                  <c:v>202</c:v>
                </c:pt>
                <c:pt idx="675">
                  <c:v>225</c:v>
                </c:pt>
                <c:pt idx="676">
                  <c:v>185</c:v>
                </c:pt>
                <c:pt idx="677">
                  <c:v>243</c:v>
                </c:pt>
                <c:pt idx="678">
                  <c:v>188</c:v>
                </c:pt>
                <c:pt idx="679">
                  <c:v>259</c:v>
                </c:pt>
                <c:pt idx="680">
                  <c:v>209</c:v>
                </c:pt>
                <c:pt idx="681">
                  <c:v>161</c:v>
                </c:pt>
                <c:pt idx="682">
                  <c:v>211</c:v>
                </c:pt>
                <c:pt idx="683">
                  <c:v>199</c:v>
                </c:pt>
                <c:pt idx="684">
                  <c:v>138</c:v>
                </c:pt>
                <c:pt idx="685">
                  <c:v>236</c:v>
                </c:pt>
                <c:pt idx="686">
                  <c:v>126</c:v>
                </c:pt>
                <c:pt idx="687">
                  <c:v>218</c:v>
                </c:pt>
                <c:pt idx="688">
                  <c:v>188</c:v>
                </c:pt>
                <c:pt idx="689">
                  <c:v>148</c:v>
                </c:pt>
                <c:pt idx="690">
                  <c:v>232</c:v>
                </c:pt>
                <c:pt idx="691">
                  <c:v>220</c:v>
                </c:pt>
                <c:pt idx="692">
                  <c:v>130</c:v>
                </c:pt>
                <c:pt idx="693">
                  <c:v>169</c:v>
                </c:pt>
                <c:pt idx="694">
                  <c:v>157</c:v>
                </c:pt>
                <c:pt idx="695">
                  <c:v>211</c:v>
                </c:pt>
                <c:pt idx="696">
                  <c:v>162</c:v>
                </c:pt>
                <c:pt idx="697">
                  <c:v>205</c:v>
                </c:pt>
                <c:pt idx="698">
                  <c:v>245</c:v>
                </c:pt>
                <c:pt idx="699">
                  <c:v>126</c:v>
                </c:pt>
                <c:pt idx="700">
                  <c:v>299</c:v>
                </c:pt>
                <c:pt idx="701">
                  <c:v>167</c:v>
                </c:pt>
                <c:pt idx="702">
                  <c:v>165</c:v>
                </c:pt>
                <c:pt idx="703">
                  <c:v>203</c:v>
                </c:pt>
                <c:pt idx="704">
                  <c:v>135</c:v>
                </c:pt>
                <c:pt idx="705">
                  <c:v>218</c:v>
                </c:pt>
                <c:pt idx="706">
                  <c:v>244</c:v>
                </c:pt>
                <c:pt idx="707">
                  <c:v>209</c:v>
                </c:pt>
                <c:pt idx="708">
                  <c:v>271</c:v>
                </c:pt>
                <c:pt idx="709">
                  <c:v>166</c:v>
                </c:pt>
                <c:pt idx="710">
                  <c:v>143</c:v>
                </c:pt>
                <c:pt idx="711">
                  <c:v>141</c:v>
                </c:pt>
                <c:pt idx="712">
                  <c:v>287</c:v>
                </c:pt>
                <c:pt idx="713">
                  <c:v>252</c:v>
                </c:pt>
                <c:pt idx="714">
                  <c:v>179</c:v>
                </c:pt>
                <c:pt idx="715">
                  <c:v>120</c:v>
                </c:pt>
                <c:pt idx="716">
                  <c:v>195</c:v>
                </c:pt>
                <c:pt idx="717">
                  <c:v>216</c:v>
                </c:pt>
                <c:pt idx="718">
                  <c:v>194</c:v>
                </c:pt>
                <c:pt idx="719">
                  <c:v>156</c:v>
                </c:pt>
                <c:pt idx="720">
                  <c:v>233</c:v>
                </c:pt>
                <c:pt idx="721">
                  <c:v>191</c:v>
                </c:pt>
                <c:pt idx="722">
                  <c:v>184</c:v>
                </c:pt>
                <c:pt idx="723">
                  <c:v>221</c:v>
                </c:pt>
                <c:pt idx="724">
                  <c:v>144</c:v>
                </c:pt>
                <c:pt idx="725">
                  <c:v>227</c:v>
                </c:pt>
                <c:pt idx="726">
                  <c:v>140</c:v>
                </c:pt>
                <c:pt idx="727">
                  <c:v>257</c:v>
                </c:pt>
                <c:pt idx="728">
                  <c:v>245</c:v>
                </c:pt>
                <c:pt idx="729">
                  <c:v>197</c:v>
                </c:pt>
                <c:pt idx="730">
                  <c:v>183</c:v>
                </c:pt>
                <c:pt idx="731">
                  <c:v>155</c:v>
                </c:pt>
                <c:pt idx="732">
                  <c:v>195</c:v>
                </c:pt>
                <c:pt idx="733">
                  <c:v>185</c:v>
                </c:pt>
                <c:pt idx="734">
                  <c:v>181</c:v>
                </c:pt>
                <c:pt idx="735">
                  <c:v>187</c:v>
                </c:pt>
                <c:pt idx="736">
                  <c:v>197</c:v>
                </c:pt>
                <c:pt idx="737">
                  <c:v>119</c:v>
                </c:pt>
                <c:pt idx="738">
                  <c:v>212</c:v>
                </c:pt>
                <c:pt idx="739">
                  <c:v>158</c:v>
                </c:pt>
                <c:pt idx="740">
                  <c:v>251</c:v>
                </c:pt>
                <c:pt idx="741">
                  <c:v>150</c:v>
                </c:pt>
                <c:pt idx="742">
                  <c:v>162</c:v>
                </c:pt>
                <c:pt idx="743">
                  <c:v>218</c:v>
                </c:pt>
                <c:pt idx="744">
                  <c:v>160</c:v>
                </c:pt>
                <c:pt idx="745">
                  <c:v>229</c:v>
                </c:pt>
                <c:pt idx="746">
                  <c:v>131</c:v>
                </c:pt>
                <c:pt idx="747">
                  <c:v>274</c:v>
                </c:pt>
                <c:pt idx="748">
                  <c:v>168</c:v>
                </c:pt>
                <c:pt idx="749">
                  <c:v>220</c:v>
                </c:pt>
                <c:pt idx="750">
                  <c:v>247</c:v>
                </c:pt>
                <c:pt idx="751">
                  <c:v>203</c:v>
                </c:pt>
                <c:pt idx="752">
                  <c:v>239</c:v>
                </c:pt>
                <c:pt idx="753">
                  <c:v>118</c:v>
                </c:pt>
                <c:pt idx="754">
                  <c:v>142</c:v>
                </c:pt>
                <c:pt idx="755">
                  <c:v>190</c:v>
                </c:pt>
                <c:pt idx="756">
                  <c:v>172</c:v>
                </c:pt>
                <c:pt idx="757">
                  <c:v>207</c:v>
                </c:pt>
                <c:pt idx="758">
                  <c:v>133</c:v>
                </c:pt>
                <c:pt idx="759">
                  <c:v>196</c:v>
                </c:pt>
                <c:pt idx="760">
                  <c:v>204</c:v>
                </c:pt>
                <c:pt idx="761">
                  <c:v>164</c:v>
                </c:pt>
                <c:pt idx="762">
                  <c:v>142</c:v>
                </c:pt>
                <c:pt idx="763">
                  <c:v>219</c:v>
                </c:pt>
                <c:pt idx="764">
                  <c:v>132</c:v>
                </c:pt>
                <c:pt idx="765">
                  <c:v>220</c:v>
                </c:pt>
                <c:pt idx="766">
                  <c:v>148</c:v>
                </c:pt>
                <c:pt idx="767">
                  <c:v>189</c:v>
                </c:pt>
                <c:pt idx="768">
                  <c:v>185</c:v>
                </c:pt>
                <c:pt idx="769">
                  <c:v>125</c:v>
                </c:pt>
                <c:pt idx="770">
                  <c:v>231</c:v>
                </c:pt>
                <c:pt idx="771">
                  <c:v>272</c:v>
                </c:pt>
                <c:pt idx="772">
                  <c:v>236</c:v>
                </c:pt>
                <c:pt idx="773">
                  <c:v>212</c:v>
                </c:pt>
                <c:pt idx="774">
                  <c:v>137</c:v>
                </c:pt>
                <c:pt idx="775">
                  <c:v>163</c:v>
                </c:pt>
                <c:pt idx="776">
                  <c:v>189</c:v>
                </c:pt>
                <c:pt idx="777">
                  <c:v>200</c:v>
                </c:pt>
                <c:pt idx="778">
                  <c:v>190</c:v>
                </c:pt>
                <c:pt idx="779">
                  <c:v>222</c:v>
                </c:pt>
                <c:pt idx="780">
                  <c:v>191</c:v>
                </c:pt>
                <c:pt idx="781">
                  <c:v>202</c:v>
                </c:pt>
                <c:pt idx="782">
                  <c:v>175</c:v>
                </c:pt>
                <c:pt idx="783">
                  <c:v>200</c:v>
                </c:pt>
                <c:pt idx="784">
                  <c:v>217</c:v>
                </c:pt>
                <c:pt idx="785">
                  <c:v>156</c:v>
                </c:pt>
                <c:pt idx="786">
                  <c:v>245</c:v>
                </c:pt>
                <c:pt idx="787">
                  <c:v>188</c:v>
                </c:pt>
                <c:pt idx="788">
                  <c:v>186</c:v>
                </c:pt>
                <c:pt idx="789">
                  <c:v>139</c:v>
                </c:pt>
                <c:pt idx="790">
                  <c:v>168</c:v>
                </c:pt>
                <c:pt idx="791">
                  <c:v>165</c:v>
                </c:pt>
                <c:pt idx="792">
                  <c:v>125</c:v>
                </c:pt>
                <c:pt idx="793">
                  <c:v>229</c:v>
                </c:pt>
                <c:pt idx="794">
                  <c:v>282</c:v>
                </c:pt>
                <c:pt idx="795">
                  <c:v>200</c:v>
                </c:pt>
                <c:pt idx="796">
                  <c:v>187</c:v>
                </c:pt>
                <c:pt idx="797">
                  <c:v>194</c:v>
                </c:pt>
                <c:pt idx="798">
                  <c:v>176</c:v>
                </c:pt>
                <c:pt idx="799">
                  <c:v>268</c:v>
                </c:pt>
                <c:pt idx="800">
                  <c:v>201</c:v>
                </c:pt>
                <c:pt idx="801">
                  <c:v>213</c:v>
                </c:pt>
                <c:pt idx="802">
                  <c:v>175</c:v>
                </c:pt>
                <c:pt idx="803">
                  <c:v>154</c:v>
                </c:pt>
                <c:pt idx="804">
                  <c:v>181</c:v>
                </c:pt>
                <c:pt idx="805">
                  <c:v>175</c:v>
                </c:pt>
                <c:pt idx="806">
                  <c:v>152</c:v>
                </c:pt>
                <c:pt idx="807">
                  <c:v>159</c:v>
                </c:pt>
                <c:pt idx="808">
                  <c:v>164</c:v>
                </c:pt>
                <c:pt idx="809">
                  <c:v>244</c:v>
                </c:pt>
                <c:pt idx="810">
                  <c:v>241</c:v>
                </c:pt>
                <c:pt idx="811">
                  <c:v>199</c:v>
                </c:pt>
                <c:pt idx="812">
                  <c:v>150</c:v>
                </c:pt>
                <c:pt idx="813">
                  <c:v>281</c:v>
                </c:pt>
                <c:pt idx="814">
                  <c:v>263</c:v>
                </c:pt>
                <c:pt idx="815">
                  <c:v>167</c:v>
                </c:pt>
                <c:pt idx="816">
                  <c:v>280</c:v>
                </c:pt>
                <c:pt idx="817">
                  <c:v>222</c:v>
                </c:pt>
                <c:pt idx="818">
                  <c:v>178</c:v>
                </c:pt>
                <c:pt idx="819">
                  <c:v>238</c:v>
                </c:pt>
                <c:pt idx="820">
                  <c:v>173</c:v>
                </c:pt>
                <c:pt idx="821">
                  <c:v>203</c:v>
                </c:pt>
                <c:pt idx="822">
                  <c:v>201</c:v>
                </c:pt>
                <c:pt idx="823">
                  <c:v>198</c:v>
                </c:pt>
                <c:pt idx="824">
                  <c:v>164</c:v>
                </c:pt>
                <c:pt idx="825">
                  <c:v>182</c:v>
                </c:pt>
                <c:pt idx="826">
                  <c:v>170</c:v>
                </c:pt>
                <c:pt idx="827">
                  <c:v>185</c:v>
                </c:pt>
                <c:pt idx="828">
                  <c:v>199</c:v>
                </c:pt>
                <c:pt idx="829">
                  <c:v>232</c:v>
                </c:pt>
                <c:pt idx="830">
                  <c:v>63</c:v>
                </c:pt>
                <c:pt idx="831">
                  <c:v>221</c:v>
                </c:pt>
                <c:pt idx="832">
                  <c:v>197</c:v>
                </c:pt>
                <c:pt idx="833">
                  <c:v>244</c:v>
                </c:pt>
                <c:pt idx="834">
                  <c:v>167</c:v>
                </c:pt>
                <c:pt idx="835">
                  <c:v>206</c:v>
                </c:pt>
                <c:pt idx="836">
                  <c:v>160</c:v>
                </c:pt>
                <c:pt idx="837">
                  <c:v>164</c:v>
                </c:pt>
                <c:pt idx="838">
                  <c:v>193</c:v>
                </c:pt>
                <c:pt idx="839">
                  <c:v>146</c:v>
                </c:pt>
                <c:pt idx="840">
                  <c:v>230</c:v>
                </c:pt>
                <c:pt idx="841">
                  <c:v>127</c:v>
                </c:pt>
                <c:pt idx="842">
                  <c:v>201</c:v>
                </c:pt>
                <c:pt idx="843">
                  <c:v>193</c:v>
                </c:pt>
                <c:pt idx="844">
                  <c:v>143</c:v>
                </c:pt>
                <c:pt idx="845">
                  <c:v>188</c:v>
                </c:pt>
                <c:pt idx="846">
                  <c:v>154</c:v>
                </c:pt>
                <c:pt idx="847">
                  <c:v>219</c:v>
                </c:pt>
                <c:pt idx="848">
                  <c:v>243</c:v>
                </c:pt>
                <c:pt idx="849">
                  <c:v>147</c:v>
                </c:pt>
                <c:pt idx="850">
                  <c:v>135</c:v>
                </c:pt>
                <c:pt idx="851">
                  <c:v>192</c:v>
                </c:pt>
                <c:pt idx="852">
                  <c:v>258</c:v>
                </c:pt>
                <c:pt idx="853">
                  <c:v>161</c:v>
                </c:pt>
                <c:pt idx="854">
                  <c:v>222</c:v>
                </c:pt>
                <c:pt idx="855">
                  <c:v>199</c:v>
                </c:pt>
                <c:pt idx="856">
                  <c:v>184</c:v>
                </c:pt>
                <c:pt idx="857">
                  <c:v>202</c:v>
                </c:pt>
                <c:pt idx="858">
                  <c:v>147</c:v>
                </c:pt>
                <c:pt idx="859">
                  <c:v>344</c:v>
                </c:pt>
                <c:pt idx="860">
                  <c:v>177</c:v>
                </c:pt>
                <c:pt idx="861">
                  <c:v>171</c:v>
                </c:pt>
                <c:pt idx="862">
                  <c:v>200</c:v>
                </c:pt>
                <c:pt idx="863">
                  <c:v>198</c:v>
                </c:pt>
                <c:pt idx="864">
                  <c:v>196</c:v>
                </c:pt>
                <c:pt idx="865">
                  <c:v>211</c:v>
                </c:pt>
                <c:pt idx="866">
                  <c:v>144</c:v>
                </c:pt>
                <c:pt idx="867">
                  <c:v>167</c:v>
                </c:pt>
                <c:pt idx="868">
                  <c:v>109</c:v>
                </c:pt>
                <c:pt idx="869">
                  <c:v>252</c:v>
                </c:pt>
                <c:pt idx="870">
                  <c:v>192</c:v>
                </c:pt>
                <c:pt idx="871">
                  <c:v>272</c:v>
                </c:pt>
                <c:pt idx="872">
                  <c:v>201</c:v>
                </c:pt>
                <c:pt idx="873">
                  <c:v>169</c:v>
                </c:pt>
                <c:pt idx="874">
                  <c:v>274</c:v>
                </c:pt>
                <c:pt idx="875">
                  <c:v>170</c:v>
                </c:pt>
                <c:pt idx="876">
                  <c:v>203</c:v>
                </c:pt>
                <c:pt idx="877">
                  <c:v>247</c:v>
                </c:pt>
                <c:pt idx="878">
                  <c:v>289</c:v>
                </c:pt>
                <c:pt idx="879">
                  <c:v>137</c:v>
                </c:pt>
                <c:pt idx="880">
                  <c:v>282</c:v>
                </c:pt>
                <c:pt idx="881">
                  <c:v>191</c:v>
                </c:pt>
                <c:pt idx="882">
                  <c:v>126</c:v>
                </c:pt>
                <c:pt idx="883">
                  <c:v>125</c:v>
                </c:pt>
                <c:pt idx="884">
                  <c:v>213</c:v>
                </c:pt>
                <c:pt idx="885">
                  <c:v>226</c:v>
                </c:pt>
                <c:pt idx="886">
                  <c:v>333</c:v>
                </c:pt>
                <c:pt idx="887">
                  <c:v>212</c:v>
                </c:pt>
                <c:pt idx="888">
                  <c:v>164</c:v>
                </c:pt>
                <c:pt idx="889">
                  <c:v>145</c:v>
                </c:pt>
                <c:pt idx="890">
                  <c:v>205</c:v>
                </c:pt>
                <c:pt idx="891">
                  <c:v>133</c:v>
                </c:pt>
                <c:pt idx="892">
                  <c:v>125</c:v>
                </c:pt>
                <c:pt idx="893">
                  <c:v>145</c:v>
                </c:pt>
                <c:pt idx="894">
                  <c:v>235</c:v>
                </c:pt>
                <c:pt idx="895">
                  <c:v>185</c:v>
                </c:pt>
                <c:pt idx="896">
                  <c:v>207</c:v>
                </c:pt>
                <c:pt idx="897">
                  <c:v>231</c:v>
                </c:pt>
                <c:pt idx="898">
                  <c:v>166</c:v>
                </c:pt>
                <c:pt idx="899">
                  <c:v>295</c:v>
                </c:pt>
                <c:pt idx="900">
                  <c:v>323</c:v>
                </c:pt>
                <c:pt idx="901">
                  <c:v>157</c:v>
                </c:pt>
                <c:pt idx="902">
                  <c:v>249</c:v>
                </c:pt>
                <c:pt idx="903">
                  <c:v>182</c:v>
                </c:pt>
                <c:pt idx="904">
                  <c:v>268</c:v>
                </c:pt>
                <c:pt idx="905">
                  <c:v>162</c:v>
                </c:pt>
                <c:pt idx="906">
                  <c:v>216</c:v>
                </c:pt>
                <c:pt idx="907">
                  <c:v>221</c:v>
                </c:pt>
                <c:pt idx="908">
                  <c:v>200</c:v>
                </c:pt>
                <c:pt idx="909">
                  <c:v>169</c:v>
                </c:pt>
                <c:pt idx="910">
                  <c:v>159</c:v>
                </c:pt>
                <c:pt idx="911">
                  <c:v>177</c:v>
                </c:pt>
                <c:pt idx="912">
                  <c:v>228</c:v>
                </c:pt>
                <c:pt idx="913">
                  <c:v>232</c:v>
                </c:pt>
                <c:pt idx="914">
                  <c:v>208</c:v>
                </c:pt>
                <c:pt idx="915">
                  <c:v>144</c:v>
                </c:pt>
                <c:pt idx="916">
                  <c:v>178</c:v>
                </c:pt>
                <c:pt idx="917">
                  <c:v>198</c:v>
                </c:pt>
                <c:pt idx="918">
                  <c:v>223</c:v>
                </c:pt>
                <c:pt idx="919">
                  <c:v>131</c:v>
                </c:pt>
                <c:pt idx="920">
                  <c:v>220</c:v>
                </c:pt>
                <c:pt idx="921">
                  <c:v>195</c:v>
                </c:pt>
                <c:pt idx="922">
                  <c:v>218</c:v>
                </c:pt>
                <c:pt idx="923">
                  <c:v>218</c:v>
                </c:pt>
                <c:pt idx="924">
                  <c:v>151</c:v>
                </c:pt>
                <c:pt idx="925">
                  <c:v>202</c:v>
                </c:pt>
                <c:pt idx="926">
                  <c:v>172</c:v>
                </c:pt>
                <c:pt idx="927">
                  <c:v>201</c:v>
                </c:pt>
                <c:pt idx="928">
                  <c:v>191</c:v>
                </c:pt>
                <c:pt idx="929">
                  <c:v>208</c:v>
                </c:pt>
                <c:pt idx="930">
                  <c:v>240</c:v>
                </c:pt>
                <c:pt idx="931">
                  <c:v>179</c:v>
                </c:pt>
                <c:pt idx="932">
                  <c:v>176</c:v>
                </c:pt>
                <c:pt idx="933">
                  <c:v>275</c:v>
                </c:pt>
                <c:pt idx="934">
                  <c:v>172</c:v>
                </c:pt>
                <c:pt idx="935">
                  <c:v>192</c:v>
                </c:pt>
                <c:pt idx="936">
                  <c:v>180</c:v>
                </c:pt>
                <c:pt idx="937">
                  <c:v>266</c:v>
                </c:pt>
                <c:pt idx="938">
                  <c:v>347</c:v>
                </c:pt>
                <c:pt idx="939">
                  <c:v>195</c:v>
                </c:pt>
                <c:pt idx="940">
                  <c:v>170</c:v>
                </c:pt>
                <c:pt idx="941">
                  <c:v>149</c:v>
                </c:pt>
                <c:pt idx="942">
                  <c:v>214</c:v>
                </c:pt>
                <c:pt idx="943">
                  <c:v>176</c:v>
                </c:pt>
                <c:pt idx="944">
                  <c:v>231</c:v>
                </c:pt>
                <c:pt idx="945">
                  <c:v>175</c:v>
                </c:pt>
                <c:pt idx="946">
                  <c:v>175</c:v>
                </c:pt>
                <c:pt idx="947">
                  <c:v>168</c:v>
                </c:pt>
                <c:pt idx="948">
                  <c:v>183</c:v>
                </c:pt>
                <c:pt idx="949">
                  <c:v>115</c:v>
                </c:pt>
                <c:pt idx="950">
                  <c:v>233</c:v>
                </c:pt>
                <c:pt idx="951">
                  <c:v>188</c:v>
                </c:pt>
                <c:pt idx="952">
                  <c:v>231</c:v>
                </c:pt>
                <c:pt idx="953">
                  <c:v>173</c:v>
                </c:pt>
                <c:pt idx="954">
                  <c:v>223</c:v>
                </c:pt>
                <c:pt idx="955">
                  <c:v>250</c:v>
                </c:pt>
                <c:pt idx="956">
                  <c:v>99</c:v>
                </c:pt>
                <c:pt idx="957">
                  <c:v>191</c:v>
                </c:pt>
                <c:pt idx="958">
                  <c:v>188</c:v>
                </c:pt>
                <c:pt idx="959">
                  <c:v>166</c:v>
                </c:pt>
                <c:pt idx="960">
                  <c:v>234</c:v>
                </c:pt>
                <c:pt idx="961">
                  <c:v>169</c:v>
                </c:pt>
                <c:pt idx="962">
                  <c:v>220</c:v>
                </c:pt>
                <c:pt idx="963">
                  <c:v>228</c:v>
                </c:pt>
                <c:pt idx="964">
                  <c:v>196</c:v>
                </c:pt>
                <c:pt idx="965">
                  <c:v>148</c:v>
                </c:pt>
                <c:pt idx="966">
                  <c:v>165</c:v>
                </c:pt>
                <c:pt idx="967">
                  <c:v>252</c:v>
                </c:pt>
                <c:pt idx="968">
                  <c:v>159</c:v>
                </c:pt>
                <c:pt idx="969">
                  <c:v>226</c:v>
                </c:pt>
                <c:pt idx="970">
                  <c:v>153</c:v>
                </c:pt>
                <c:pt idx="971">
                  <c:v>226</c:v>
                </c:pt>
                <c:pt idx="972">
                  <c:v>151</c:v>
                </c:pt>
                <c:pt idx="973">
                  <c:v>153</c:v>
                </c:pt>
                <c:pt idx="974">
                  <c:v>209</c:v>
                </c:pt>
                <c:pt idx="975">
                  <c:v>257</c:v>
                </c:pt>
                <c:pt idx="976">
                  <c:v>232</c:v>
                </c:pt>
                <c:pt idx="977">
                  <c:v>253</c:v>
                </c:pt>
                <c:pt idx="978">
                  <c:v>298</c:v>
                </c:pt>
                <c:pt idx="979">
                  <c:v>122</c:v>
                </c:pt>
                <c:pt idx="980">
                  <c:v>232</c:v>
                </c:pt>
                <c:pt idx="981">
                  <c:v>160</c:v>
                </c:pt>
                <c:pt idx="982">
                  <c:v>166</c:v>
                </c:pt>
                <c:pt idx="983">
                  <c:v>298</c:v>
                </c:pt>
                <c:pt idx="984">
                  <c:v>190</c:v>
                </c:pt>
                <c:pt idx="985">
                  <c:v>183</c:v>
                </c:pt>
                <c:pt idx="986">
                  <c:v>196</c:v>
                </c:pt>
                <c:pt idx="987">
                  <c:v>235</c:v>
                </c:pt>
                <c:pt idx="988">
                  <c:v>212</c:v>
                </c:pt>
                <c:pt idx="989">
                  <c:v>258</c:v>
                </c:pt>
                <c:pt idx="990">
                  <c:v>126</c:v>
                </c:pt>
                <c:pt idx="991">
                  <c:v>249</c:v>
                </c:pt>
                <c:pt idx="992">
                  <c:v>163</c:v>
                </c:pt>
                <c:pt idx="993">
                  <c:v>255</c:v>
                </c:pt>
                <c:pt idx="994">
                  <c:v>225</c:v>
                </c:pt>
                <c:pt idx="995">
                  <c:v>128</c:v>
                </c:pt>
                <c:pt idx="996">
                  <c:v>207</c:v>
                </c:pt>
                <c:pt idx="997">
                  <c:v>169</c:v>
                </c:pt>
                <c:pt idx="998">
                  <c:v>163</c:v>
                </c:pt>
                <c:pt idx="999">
                  <c:v>164</c:v>
                </c:pt>
                <c:pt idx="1000">
                  <c:v>200</c:v>
                </c:pt>
                <c:pt idx="1001">
                  <c:v>176</c:v>
                </c:pt>
                <c:pt idx="1002">
                  <c:v>218</c:v>
                </c:pt>
                <c:pt idx="1003">
                  <c:v>232</c:v>
                </c:pt>
                <c:pt idx="1004">
                  <c:v>262</c:v>
                </c:pt>
                <c:pt idx="1005">
                  <c:v>261</c:v>
                </c:pt>
                <c:pt idx="1006">
                  <c:v>213</c:v>
                </c:pt>
                <c:pt idx="1007">
                  <c:v>230</c:v>
                </c:pt>
                <c:pt idx="1008">
                  <c:v>220</c:v>
                </c:pt>
                <c:pt idx="1009">
                  <c:v>288</c:v>
                </c:pt>
                <c:pt idx="1010">
                  <c:v>163</c:v>
                </c:pt>
                <c:pt idx="1011">
                  <c:v>222</c:v>
                </c:pt>
                <c:pt idx="1012">
                  <c:v>200</c:v>
                </c:pt>
                <c:pt idx="1013">
                  <c:v>394</c:v>
                </c:pt>
                <c:pt idx="1014">
                  <c:v>108</c:v>
                </c:pt>
                <c:pt idx="1015">
                  <c:v>232</c:v>
                </c:pt>
                <c:pt idx="1016">
                  <c:v>153</c:v>
                </c:pt>
                <c:pt idx="1017">
                  <c:v>140</c:v>
                </c:pt>
                <c:pt idx="1018">
                  <c:v>278</c:v>
                </c:pt>
                <c:pt idx="1019">
                  <c:v>227</c:v>
                </c:pt>
                <c:pt idx="1020">
                  <c:v>172</c:v>
                </c:pt>
                <c:pt idx="1021">
                  <c:v>183</c:v>
                </c:pt>
                <c:pt idx="1022">
                  <c:v>169</c:v>
                </c:pt>
                <c:pt idx="1023">
                  <c:v>228</c:v>
                </c:pt>
                <c:pt idx="1024">
                  <c:v>196</c:v>
                </c:pt>
                <c:pt idx="1025">
                  <c:v>260</c:v>
                </c:pt>
                <c:pt idx="1026">
                  <c:v>242</c:v>
                </c:pt>
                <c:pt idx="1027">
                  <c:v>275</c:v>
                </c:pt>
                <c:pt idx="1028">
                  <c:v>170</c:v>
                </c:pt>
                <c:pt idx="1029">
                  <c:v>308</c:v>
                </c:pt>
                <c:pt idx="1030">
                  <c:v>203</c:v>
                </c:pt>
                <c:pt idx="1031">
                  <c:v>245</c:v>
                </c:pt>
                <c:pt idx="1032">
                  <c:v>170</c:v>
                </c:pt>
                <c:pt idx="1033">
                  <c:v>179</c:v>
                </c:pt>
                <c:pt idx="1034">
                  <c:v>251</c:v>
                </c:pt>
                <c:pt idx="1035">
                  <c:v>153</c:v>
                </c:pt>
                <c:pt idx="1036">
                  <c:v>312</c:v>
                </c:pt>
                <c:pt idx="1037">
                  <c:v>257</c:v>
                </c:pt>
                <c:pt idx="1038">
                  <c:v>186</c:v>
                </c:pt>
                <c:pt idx="1039">
                  <c:v>255</c:v>
                </c:pt>
                <c:pt idx="1040">
                  <c:v>223</c:v>
                </c:pt>
                <c:pt idx="1041">
                  <c:v>173</c:v>
                </c:pt>
                <c:pt idx="1042">
                  <c:v>230</c:v>
                </c:pt>
                <c:pt idx="1043">
                  <c:v>168</c:v>
                </c:pt>
                <c:pt idx="1044">
                  <c:v>244</c:v>
                </c:pt>
                <c:pt idx="1045">
                  <c:v>329</c:v>
                </c:pt>
                <c:pt idx="1046">
                  <c:v>242</c:v>
                </c:pt>
                <c:pt idx="1047">
                  <c:v>280</c:v>
                </c:pt>
                <c:pt idx="1048">
                  <c:v>166</c:v>
                </c:pt>
                <c:pt idx="1049">
                  <c:v>155</c:v>
                </c:pt>
                <c:pt idx="1050">
                  <c:v>150</c:v>
                </c:pt>
                <c:pt idx="1051">
                  <c:v>191</c:v>
                </c:pt>
                <c:pt idx="1052">
                  <c:v>175</c:v>
                </c:pt>
                <c:pt idx="1053">
                  <c:v>200</c:v>
                </c:pt>
                <c:pt idx="1054">
                  <c:v>223</c:v>
                </c:pt>
                <c:pt idx="1055">
                  <c:v>247</c:v>
                </c:pt>
                <c:pt idx="1056">
                  <c:v>184</c:v>
                </c:pt>
                <c:pt idx="1057">
                  <c:v>158</c:v>
                </c:pt>
                <c:pt idx="1058">
                  <c:v>252</c:v>
                </c:pt>
                <c:pt idx="1059">
                  <c:v>223</c:v>
                </c:pt>
                <c:pt idx="1060">
                  <c:v>213</c:v>
                </c:pt>
                <c:pt idx="1061">
                  <c:v>240</c:v>
                </c:pt>
                <c:pt idx="1062">
                  <c:v>131</c:v>
                </c:pt>
                <c:pt idx="1063">
                  <c:v>273</c:v>
                </c:pt>
                <c:pt idx="1064">
                  <c:v>171</c:v>
                </c:pt>
                <c:pt idx="1065">
                  <c:v>234</c:v>
                </c:pt>
                <c:pt idx="1066">
                  <c:v>210</c:v>
                </c:pt>
                <c:pt idx="1067">
                  <c:v>210</c:v>
                </c:pt>
                <c:pt idx="1068">
                  <c:v>142</c:v>
                </c:pt>
                <c:pt idx="1069">
                  <c:v>201</c:v>
                </c:pt>
                <c:pt idx="1070">
                  <c:v>291</c:v>
                </c:pt>
                <c:pt idx="1071">
                  <c:v>261</c:v>
                </c:pt>
                <c:pt idx="1072">
                  <c:v>270</c:v>
                </c:pt>
                <c:pt idx="1073">
                  <c:v>217</c:v>
                </c:pt>
                <c:pt idx="1074">
                  <c:v>312</c:v>
                </c:pt>
                <c:pt idx="1075">
                  <c:v>271</c:v>
                </c:pt>
                <c:pt idx="1076">
                  <c:v>210</c:v>
                </c:pt>
                <c:pt idx="1077">
                  <c:v>211</c:v>
                </c:pt>
                <c:pt idx="1078">
                  <c:v>254</c:v>
                </c:pt>
                <c:pt idx="1079">
                  <c:v>186</c:v>
                </c:pt>
                <c:pt idx="1080">
                  <c:v>209</c:v>
                </c:pt>
                <c:pt idx="1081">
                  <c:v>229</c:v>
                </c:pt>
                <c:pt idx="1082">
                  <c:v>213</c:v>
                </c:pt>
                <c:pt idx="1083">
                  <c:v>233</c:v>
                </c:pt>
                <c:pt idx="1084">
                  <c:v>238</c:v>
                </c:pt>
                <c:pt idx="1085">
                  <c:v>228</c:v>
                </c:pt>
                <c:pt idx="1086">
                  <c:v>245</c:v>
                </c:pt>
                <c:pt idx="1087">
                  <c:v>222</c:v>
                </c:pt>
                <c:pt idx="1088">
                  <c:v>218</c:v>
                </c:pt>
                <c:pt idx="1089">
                  <c:v>285</c:v>
                </c:pt>
                <c:pt idx="1090">
                  <c:v>153</c:v>
                </c:pt>
                <c:pt idx="1091">
                  <c:v>257</c:v>
                </c:pt>
                <c:pt idx="1092">
                  <c:v>143</c:v>
                </c:pt>
                <c:pt idx="1093">
                  <c:v>209</c:v>
                </c:pt>
                <c:pt idx="1094">
                  <c:v>181</c:v>
                </c:pt>
                <c:pt idx="1095">
                  <c:v>142</c:v>
                </c:pt>
                <c:pt idx="1096">
                  <c:v>261</c:v>
                </c:pt>
                <c:pt idx="1097">
                  <c:v>216</c:v>
                </c:pt>
                <c:pt idx="1098">
                  <c:v>238</c:v>
                </c:pt>
                <c:pt idx="1099">
                  <c:v>182</c:v>
                </c:pt>
                <c:pt idx="1100">
                  <c:v>201</c:v>
                </c:pt>
                <c:pt idx="1101">
                  <c:v>193</c:v>
                </c:pt>
                <c:pt idx="1102">
                  <c:v>257</c:v>
                </c:pt>
                <c:pt idx="1103">
                  <c:v>156</c:v>
                </c:pt>
                <c:pt idx="1104">
                  <c:v>158</c:v>
                </c:pt>
                <c:pt idx="1105">
                  <c:v>145</c:v>
                </c:pt>
                <c:pt idx="1106">
                  <c:v>259</c:v>
                </c:pt>
                <c:pt idx="1107">
                  <c:v>331</c:v>
                </c:pt>
                <c:pt idx="1108">
                  <c:v>261</c:v>
                </c:pt>
                <c:pt idx="1109">
                  <c:v>266</c:v>
                </c:pt>
                <c:pt idx="1110">
                  <c:v>194</c:v>
                </c:pt>
                <c:pt idx="1111">
                  <c:v>181</c:v>
                </c:pt>
                <c:pt idx="1112">
                  <c:v>212</c:v>
                </c:pt>
                <c:pt idx="1113">
                  <c:v>156</c:v>
                </c:pt>
                <c:pt idx="1114">
                  <c:v>194</c:v>
                </c:pt>
                <c:pt idx="1115">
                  <c:v>173</c:v>
                </c:pt>
                <c:pt idx="1116">
                  <c:v>212</c:v>
                </c:pt>
                <c:pt idx="1117">
                  <c:v>219</c:v>
                </c:pt>
                <c:pt idx="1118">
                  <c:v>242</c:v>
                </c:pt>
                <c:pt idx="1119">
                  <c:v>150</c:v>
                </c:pt>
                <c:pt idx="1120">
                  <c:v>151</c:v>
                </c:pt>
                <c:pt idx="1121">
                  <c:v>218</c:v>
                </c:pt>
                <c:pt idx="1122">
                  <c:v>159</c:v>
                </c:pt>
                <c:pt idx="1123">
                  <c:v>195</c:v>
                </c:pt>
                <c:pt idx="1124">
                  <c:v>267</c:v>
                </c:pt>
                <c:pt idx="1125">
                  <c:v>166</c:v>
                </c:pt>
                <c:pt idx="1126">
                  <c:v>120</c:v>
                </c:pt>
                <c:pt idx="1127">
                  <c:v>171</c:v>
                </c:pt>
                <c:pt idx="1128">
                  <c:v>186</c:v>
                </c:pt>
                <c:pt idx="1129">
                  <c:v>340</c:v>
                </c:pt>
                <c:pt idx="1130">
                  <c:v>170</c:v>
                </c:pt>
                <c:pt idx="1131">
                  <c:v>220</c:v>
                </c:pt>
                <c:pt idx="1132">
                  <c:v>263</c:v>
                </c:pt>
                <c:pt idx="1133">
                  <c:v>195</c:v>
                </c:pt>
                <c:pt idx="1134">
                  <c:v>217</c:v>
                </c:pt>
                <c:pt idx="1135">
                  <c:v>204</c:v>
                </c:pt>
                <c:pt idx="1136">
                  <c:v>186</c:v>
                </c:pt>
                <c:pt idx="1137">
                  <c:v>187</c:v>
                </c:pt>
                <c:pt idx="1138">
                  <c:v>215</c:v>
                </c:pt>
                <c:pt idx="1139">
                  <c:v>281</c:v>
                </c:pt>
                <c:pt idx="1140">
                  <c:v>212</c:v>
                </c:pt>
                <c:pt idx="1141">
                  <c:v>250</c:v>
                </c:pt>
                <c:pt idx="1142">
                  <c:v>299</c:v>
                </c:pt>
                <c:pt idx="1143">
                  <c:v>126</c:v>
                </c:pt>
                <c:pt idx="1144">
                  <c:v>230</c:v>
                </c:pt>
                <c:pt idx="1145">
                  <c:v>231</c:v>
                </c:pt>
                <c:pt idx="1146">
                  <c:v>235</c:v>
                </c:pt>
                <c:pt idx="1147">
                  <c:v>179</c:v>
                </c:pt>
                <c:pt idx="1148">
                  <c:v>181</c:v>
                </c:pt>
                <c:pt idx="1149">
                  <c:v>250</c:v>
                </c:pt>
                <c:pt idx="1150">
                  <c:v>222</c:v>
                </c:pt>
                <c:pt idx="1151">
                  <c:v>156</c:v>
                </c:pt>
                <c:pt idx="1152">
                  <c:v>227</c:v>
                </c:pt>
                <c:pt idx="1153">
                  <c:v>140</c:v>
                </c:pt>
                <c:pt idx="1154">
                  <c:v>176</c:v>
                </c:pt>
                <c:pt idx="1155">
                  <c:v>233</c:v>
                </c:pt>
                <c:pt idx="1156">
                  <c:v>305</c:v>
                </c:pt>
                <c:pt idx="1157">
                  <c:v>250</c:v>
                </c:pt>
                <c:pt idx="1158">
                  <c:v>207</c:v>
                </c:pt>
                <c:pt idx="1159">
                  <c:v>365</c:v>
                </c:pt>
                <c:pt idx="1160">
                  <c:v>280</c:v>
                </c:pt>
                <c:pt idx="1161">
                  <c:v>165</c:v>
                </c:pt>
                <c:pt idx="1162">
                  <c:v>216</c:v>
                </c:pt>
                <c:pt idx="1163">
                  <c:v>158</c:v>
                </c:pt>
                <c:pt idx="1164">
                  <c:v>253</c:v>
                </c:pt>
                <c:pt idx="1165">
                  <c:v>293</c:v>
                </c:pt>
                <c:pt idx="1166">
                  <c:v>246</c:v>
                </c:pt>
                <c:pt idx="1167">
                  <c:v>218</c:v>
                </c:pt>
                <c:pt idx="1168">
                  <c:v>190</c:v>
                </c:pt>
                <c:pt idx="1169">
                  <c:v>273</c:v>
                </c:pt>
                <c:pt idx="1170">
                  <c:v>180</c:v>
                </c:pt>
                <c:pt idx="1171">
                  <c:v>200</c:v>
                </c:pt>
                <c:pt idx="1172">
                  <c:v>264</c:v>
                </c:pt>
                <c:pt idx="1173">
                  <c:v>198</c:v>
                </c:pt>
                <c:pt idx="1174">
                  <c:v>240</c:v>
                </c:pt>
                <c:pt idx="1175">
                  <c:v>214</c:v>
                </c:pt>
                <c:pt idx="1176">
                  <c:v>219</c:v>
                </c:pt>
                <c:pt idx="1177">
                  <c:v>195</c:v>
                </c:pt>
                <c:pt idx="1178">
                  <c:v>148</c:v>
                </c:pt>
                <c:pt idx="1179">
                  <c:v>211</c:v>
                </c:pt>
                <c:pt idx="1180">
                  <c:v>373</c:v>
                </c:pt>
                <c:pt idx="1181">
                  <c:v>258</c:v>
                </c:pt>
                <c:pt idx="1182">
                  <c:v>266</c:v>
                </c:pt>
                <c:pt idx="1183">
                  <c:v>151</c:v>
                </c:pt>
                <c:pt idx="1184">
                  <c:v>233</c:v>
                </c:pt>
                <c:pt idx="1185">
                  <c:v>291</c:v>
                </c:pt>
                <c:pt idx="1186">
                  <c:v>205</c:v>
                </c:pt>
                <c:pt idx="1187">
                  <c:v>236</c:v>
                </c:pt>
                <c:pt idx="1188">
                  <c:v>237</c:v>
                </c:pt>
                <c:pt idx="1189">
                  <c:v>175</c:v>
                </c:pt>
                <c:pt idx="1190">
                  <c:v>250</c:v>
                </c:pt>
                <c:pt idx="1191">
                  <c:v>185</c:v>
                </c:pt>
                <c:pt idx="1192">
                  <c:v>238</c:v>
                </c:pt>
                <c:pt idx="1193">
                  <c:v>123</c:v>
                </c:pt>
                <c:pt idx="1194">
                  <c:v>265</c:v>
                </c:pt>
                <c:pt idx="1195">
                  <c:v>215</c:v>
                </c:pt>
                <c:pt idx="1196">
                  <c:v>245</c:v>
                </c:pt>
                <c:pt idx="1197">
                  <c:v>237</c:v>
                </c:pt>
                <c:pt idx="1198">
                  <c:v>219</c:v>
                </c:pt>
                <c:pt idx="1199">
                  <c:v>375</c:v>
                </c:pt>
                <c:pt idx="1200">
                  <c:v>293</c:v>
                </c:pt>
                <c:pt idx="1201">
                  <c:v>224</c:v>
                </c:pt>
                <c:pt idx="1202">
                  <c:v>209</c:v>
                </c:pt>
                <c:pt idx="1203">
                  <c:v>227</c:v>
                </c:pt>
                <c:pt idx="1204">
                  <c:v>193</c:v>
                </c:pt>
                <c:pt idx="1205">
                  <c:v>244</c:v>
                </c:pt>
                <c:pt idx="1206">
                  <c:v>324</c:v>
                </c:pt>
                <c:pt idx="1207">
                  <c:v>117</c:v>
                </c:pt>
                <c:pt idx="1208">
                  <c:v>171</c:v>
                </c:pt>
                <c:pt idx="1209">
                  <c:v>229</c:v>
                </c:pt>
                <c:pt idx="1210">
                  <c:v>236</c:v>
                </c:pt>
                <c:pt idx="1211">
                  <c:v>214</c:v>
                </c:pt>
                <c:pt idx="1212">
                  <c:v>172</c:v>
                </c:pt>
                <c:pt idx="1213">
                  <c:v>382</c:v>
                </c:pt>
                <c:pt idx="1214">
                  <c:v>223</c:v>
                </c:pt>
                <c:pt idx="1215">
                  <c:v>202</c:v>
                </c:pt>
                <c:pt idx="1216">
                  <c:v>204</c:v>
                </c:pt>
                <c:pt idx="1217">
                  <c:v>198</c:v>
                </c:pt>
                <c:pt idx="1218">
                  <c:v>290</c:v>
                </c:pt>
                <c:pt idx="1219">
                  <c:v>185</c:v>
                </c:pt>
                <c:pt idx="1220">
                  <c:v>214</c:v>
                </c:pt>
                <c:pt idx="1221">
                  <c:v>183</c:v>
                </c:pt>
                <c:pt idx="1222">
                  <c:v>355</c:v>
                </c:pt>
                <c:pt idx="1223">
                  <c:v>313</c:v>
                </c:pt>
                <c:pt idx="1224">
                  <c:v>187</c:v>
                </c:pt>
                <c:pt idx="1225">
                  <c:v>168</c:v>
                </c:pt>
                <c:pt idx="1226">
                  <c:v>100</c:v>
                </c:pt>
                <c:pt idx="1227">
                  <c:v>183</c:v>
                </c:pt>
                <c:pt idx="1228">
                  <c:v>267</c:v>
                </c:pt>
                <c:pt idx="1229">
                  <c:v>267</c:v>
                </c:pt>
                <c:pt idx="1230">
                  <c:v>221</c:v>
                </c:pt>
                <c:pt idx="1231">
                  <c:v>196</c:v>
                </c:pt>
                <c:pt idx="1232">
                  <c:v>215</c:v>
                </c:pt>
                <c:pt idx="1233">
                  <c:v>239</c:v>
                </c:pt>
                <c:pt idx="1234">
                  <c:v>204</c:v>
                </c:pt>
                <c:pt idx="1235">
                  <c:v>328</c:v>
                </c:pt>
                <c:pt idx="1236">
                  <c:v>174</c:v>
                </c:pt>
                <c:pt idx="1237">
                  <c:v>330</c:v>
                </c:pt>
                <c:pt idx="1238">
                  <c:v>179</c:v>
                </c:pt>
                <c:pt idx="1239">
                  <c:v>192</c:v>
                </c:pt>
                <c:pt idx="1240">
                  <c:v>270</c:v>
                </c:pt>
                <c:pt idx="1241">
                  <c:v>195</c:v>
                </c:pt>
                <c:pt idx="1242">
                  <c:v>230</c:v>
                </c:pt>
                <c:pt idx="1243">
                  <c:v>266</c:v>
                </c:pt>
                <c:pt idx="1244">
                  <c:v>127</c:v>
                </c:pt>
                <c:pt idx="1245">
                  <c:v>296</c:v>
                </c:pt>
                <c:pt idx="1246">
                  <c:v>208</c:v>
                </c:pt>
                <c:pt idx="1247">
                  <c:v>243</c:v>
                </c:pt>
                <c:pt idx="1248">
                  <c:v>200</c:v>
                </c:pt>
                <c:pt idx="1249">
                  <c:v>295</c:v>
                </c:pt>
                <c:pt idx="1250">
                  <c:v>210</c:v>
                </c:pt>
                <c:pt idx="1251">
                  <c:v>243</c:v>
                </c:pt>
                <c:pt idx="1252">
                  <c:v>188</c:v>
                </c:pt>
                <c:pt idx="1253">
                  <c:v>135</c:v>
                </c:pt>
                <c:pt idx="1254">
                  <c:v>326</c:v>
                </c:pt>
                <c:pt idx="1255">
                  <c:v>303</c:v>
                </c:pt>
                <c:pt idx="1256">
                  <c:v>324</c:v>
                </c:pt>
                <c:pt idx="1257">
                  <c:v>253</c:v>
                </c:pt>
                <c:pt idx="1258">
                  <c:v>240</c:v>
                </c:pt>
                <c:pt idx="1259">
                  <c:v>223</c:v>
                </c:pt>
                <c:pt idx="1260">
                  <c:v>227</c:v>
                </c:pt>
                <c:pt idx="1261">
                  <c:v>227</c:v>
                </c:pt>
                <c:pt idx="1262">
                  <c:v>200</c:v>
                </c:pt>
                <c:pt idx="1263">
                  <c:v>222</c:v>
                </c:pt>
                <c:pt idx="1264">
                  <c:v>277</c:v>
                </c:pt>
                <c:pt idx="1265">
                  <c:v>280</c:v>
                </c:pt>
                <c:pt idx="1266">
                  <c:v>197</c:v>
                </c:pt>
                <c:pt idx="1267">
                  <c:v>176</c:v>
                </c:pt>
                <c:pt idx="1268">
                  <c:v>404</c:v>
                </c:pt>
                <c:pt idx="1269">
                  <c:v>182</c:v>
                </c:pt>
                <c:pt idx="1270">
                  <c:v>265</c:v>
                </c:pt>
                <c:pt idx="1271">
                  <c:v>366</c:v>
                </c:pt>
                <c:pt idx="1272">
                  <c:v>230</c:v>
                </c:pt>
                <c:pt idx="1273">
                  <c:v>182</c:v>
                </c:pt>
                <c:pt idx="1274">
                  <c:v>336</c:v>
                </c:pt>
                <c:pt idx="1275">
                  <c:v>358</c:v>
                </c:pt>
                <c:pt idx="1276">
                  <c:v>235</c:v>
                </c:pt>
                <c:pt idx="1277">
                  <c:v>129</c:v>
                </c:pt>
                <c:pt idx="1278">
                  <c:v>156</c:v>
                </c:pt>
                <c:pt idx="1279">
                  <c:v>219</c:v>
                </c:pt>
                <c:pt idx="1280">
                  <c:v>236</c:v>
                </c:pt>
                <c:pt idx="1281">
                  <c:v>183</c:v>
                </c:pt>
                <c:pt idx="1282">
                  <c:v>212</c:v>
                </c:pt>
                <c:pt idx="1283">
                  <c:v>114</c:v>
                </c:pt>
                <c:pt idx="1284">
                  <c:v>199</c:v>
                </c:pt>
                <c:pt idx="1285">
                  <c:v>228</c:v>
                </c:pt>
                <c:pt idx="1286">
                  <c:v>234</c:v>
                </c:pt>
                <c:pt idx="1287">
                  <c:v>280</c:v>
                </c:pt>
                <c:pt idx="1288">
                  <c:v>198</c:v>
                </c:pt>
                <c:pt idx="1289">
                  <c:v>227</c:v>
                </c:pt>
                <c:pt idx="1290">
                  <c:v>165</c:v>
                </c:pt>
                <c:pt idx="1291">
                  <c:v>168</c:v>
                </c:pt>
                <c:pt idx="1292">
                  <c:v>253</c:v>
                </c:pt>
                <c:pt idx="1293">
                  <c:v>239</c:v>
                </c:pt>
                <c:pt idx="1294">
                  <c:v>320</c:v>
                </c:pt>
                <c:pt idx="1295">
                  <c:v>223</c:v>
                </c:pt>
                <c:pt idx="1296">
                  <c:v>169</c:v>
                </c:pt>
                <c:pt idx="1297">
                  <c:v>141</c:v>
                </c:pt>
                <c:pt idx="1298">
                  <c:v>289</c:v>
                </c:pt>
                <c:pt idx="1299">
                  <c:v>307</c:v>
                </c:pt>
                <c:pt idx="1300">
                  <c:v>146</c:v>
                </c:pt>
                <c:pt idx="1301">
                  <c:v>276</c:v>
                </c:pt>
                <c:pt idx="1302">
                  <c:v>176</c:v>
                </c:pt>
                <c:pt idx="1303">
                  <c:v>286</c:v>
                </c:pt>
                <c:pt idx="1304">
                  <c:v>323</c:v>
                </c:pt>
                <c:pt idx="1305">
                  <c:v>267</c:v>
                </c:pt>
                <c:pt idx="1306">
                  <c:v>180</c:v>
                </c:pt>
                <c:pt idx="1307">
                  <c:v>198</c:v>
                </c:pt>
                <c:pt idx="1308">
                  <c:v>265</c:v>
                </c:pt>
                <c:pt idx="1309">
                  <c:v>255</c:v>
                </c:pt>
                <c:pt idx="1310">
                  <c:v>252</c:v>
                </c:pt>
                <c:pt idx="1311">
                  <c:v>206</c:v>
                </c:pt>
                <c:pt idx="1312">
                  <c:v>188</c:v>
                </c:pt>
                <c:pt idx="1313">
                  <c:v>183</c:v>
                </c:pt>
                <c:pt idx="1314">
                  <c:v>205</c:v>
                </c:pt>
                <c:pt idx="1315">
                  <c:v>254</c:v>
                </c:pt>
                <c:pt idx="1316">
                  <c:v>313</c:v>
                </c:pt>
                <c:pt idx="1317">
                  <c:v>158</c:v>
                </c:pt>
                <c:pt idx="1318">
                  <c:v>375</c:v>
                </c:pt>
                <c:pt idx="1319">
                  <c:v>356</c:v>
                </c:pt>
                <c:pt idx="1320">
                  <c:v>208</c:v>
                </c:pt>
                <c:pt idx="1321">
                  <c:v>378</c:v>
                </c:pt>
                <c:pt idx="1322">
                  <c:v>276</c:v>
                </c:pt>
                <c:pt idx="1323">
                  <c:v>282</c:v>
                </c:pt>
                <c:pt idx="1324">
                  <c:v>212</c:v>
                </c:pt>
                <c:pt idx="1325">
                  <c:v>196</c:v>
                </c:pt>
                <c:pt idx="1326">
                  <c:v>193</c:v>
                </c:pt>
                <c:pt idx="1327">
                  <c:v>272</c:v>
                </c:pt>
                <c:pt idx="1328">
                  <c:v>189</c:v>
                </c:pt>
                <c:pt idx="1329">
                  <c:v>358</c:v>
                </c:pt>
                <c:pt idx="1330">
                  <c:v>128</c:v>
                </c:pt>
                <c:pt idx="1331">
                  <c:v>209</c:v>
                </c:pt>
                <c:pt idx="1332">
                  <c:v>302</c:v>
                </c:pt>
                <c:pt idx="1333">
                  <c:v>191</c:v>
                </c:pt>
                <c:pt idx="1334">
                  <c:v>239</c:v>
                </c:pt>
                <c:pt idx="1335">
                  <c:v>235</c:v>
                </c:pt>
                <c:pt idx="1336">
                  <c:v>283</c:v>
                </c:pt>
                <c:pt idx="1337">
                  <c:v>191</c:v>
                </c:pt>
                <c:pt idx="1338">
                  <c:v>357</c:v>
                </c:pt>
                <c:pt idx="1339">
                  <c:v>251</c:v>
                </c:pt>
                <c:pt idx="1340">
                  <c:v>241</c:v>
                </c:pt>
                <c:pt idx="1341">
                  <c:v>357</c:v>
                </c:pt>
                <c:pt idx="1342">
                  <c:v>371</c:v>
                </c:pt>
                <c:pt idx="1343">
                  <c:v>291</c:v>
                </c:pt>
                <c:pt idx="1344">
                  <c:v>216</c:v>
                </c:pt>
                <c:pt idx="1345">
                  <c:v>185</c:v>
                </c:pt>
                <c:pt idx="1346">
                  <c:v>187</c:v>
                </c:pt>
                <c:pt idx="1347">
                  <c:v>314</c:v>
                </c:pt>
                <c:pt idx="1348">
                  <c:v>249</c:v>
                </c:pt>
                <c:pt idx="1349">
                  <c:v>195</c:v>
                </c:pt>
                <c:pt idx="1350">
                  <c:v>250</c:v>
                </c:pt>
                <c:pt idx="1351">
                  <c:v>234</c:v>
                </c:pt>
                <c:pt idx="1352">
                  <c:v>283</c:v>
                </c:pt>
                <c:pt idx="1353">
                  <c:v>331</c:v>
                </c:pt>
                <c:pt idx="1354">
                  <c:v>315</c:v>
                </c:pt>
                <c:pt idx="1355">
                  <c:v>333</c:v>
                </c:pt>
                <c:pt idx="1356">
                  <c:v>293</c:v>
                </c:pt>
                <c:pt idx="1357">
                  <c:v>309</c:v>
                </c:pt>
                <c:pt idx="1358">
                  <c:v>210</c:v>
                </c:pt>
                <c:pt idx="1359">
                  <c:v>349</c:v>
                </c:pt>
                <c:pt idx="1360">
                  <c:v>190</c:v>
                </c:pt>
                <c:pt idx="1361">
                  <c:v>216</c:v>
                </c:pt>
                <c:pt idx="1362">
                  <c:v>204</c:v>
                </c:pt>
                <c:pt idx="1363">
                  <c:v>167</c:v>
                </c:pt>
                <c:pt idx="1364">
                  <c:v>250</c:v>
                </c:pt>
                <c:pt idx="1365">
                  <c:v>187</c:v>
                </c:pt>
                <c:pt idx="1366">
                  <c:v>256</c:v>
                </c:pt>
                <c:pt idx="1367">
                  <c:v>281</c:v>
                </c:pt>
                <c:pt idx="1368">
                  <c:v>236</c:v>
                </c:pt>
                <c:pt idx="1369">
                  <c:v>306</c:v>
                </c:pt>
                <c:pt idx="1370">
                  <c:v>253</c:v>
                </c:pt>
                <c:pt idx="1371">
                  <c:v>284</c:v>
                </c:pt>
                <c:pt idx="1372">
                  <c:v>281</c:v>
                </c:pt>
                <c:pt idx="1373">
                  <c:v>279</c:v>
                </c:pt>
                <c:pt idx="1374">
                  <c:v>376</c:v>
                </c:pt>
                <c:pt idx="1375">
                  <c:v>164</c:v>
                </c:pt>
                <c:pt idx="1376">
                  <c:v>241</c:v>
                </c:pt>
                <c:pt idx="1377">
                  <c:v>384</c:v>
                </c:pt>
                <c:pt idx="1378">
                  <c:v>252</c:v>
                </c:pt>
                <c:pt idx="1379">
                  <c:v>287</c:v>
                </c:pt>
                <c:pt idx="1380">
                  <c:v>211</c:v>
                </c:pt>
                <c:pt idx="1381">
                  <c:v>262</c:v>
                </c:pt>
                <c:pt idx="1382">
                  <c:v>349</c:v>
                </c:pt>
                <c:pt idx="1383">
                  <c:v>297</c:v>
                </c:pt>
                <c:pt idx="1384">
                  <c:v>288</c:v>
                </c:pt>
                <c:pt idx="1385">
                  <c:v>458</c:v>
                </c:pt>
                <c:pt idx="1386">
                  <c:v>234</c:v>
                </c:pt>
                <c:pt idx="1387">
                  <c:v>183</c:v>
                </c:pt>
                <c:pt idx="1388">
                  <c:v>187</c:v>
                </c:pt>
                <c:pt idx="1389">
                  <c:v>349</c:v>
                </c:pt>
                <c:pt idx="1390">
                  <c:v>251</c:v>
                </c:pt>
                <c:pt idx="1391">
                  <c:v>264</c:v>
                </c:pt>
                <c:pt idx="1392">
                  <c:v>282</c:v>
                </c:pt>
                <c:pt idx="1393">
                  <c:v>270</c:v>
                </c:pt>
                <c:pt idx="1394">
                  <c:v>356</c:v>
                </c:pt>
                <c:pt idx="1395">
                  <c:v>151</c:v>
                </c:pt>
                <c:pt idx="1396">
                  <c:v>239</c:v>
                </c:pt>
                <c:pt idx="1397">
                  <c:v>274</c:v>
                </c:pt>
                <c:pt idx="1398">
                  <c:v>204</c:v>
                </c:pt>
                <c:pt idx="1399">
                  <c:v>301</c:v>
                </c:pt>
                <c:pt idx="1400">
                  <c:v>253</c:v>
                </c:pt>
                <c:pt idx="1401">
                  <c:v>311</c:v>
                </c:pt>
                <c:pt idx="1402">
                  <c:v>250</c:v>
                </c:pt>
                <c:pt idx="1403">
                  <c:v>287</c:v>
                </c:pt>
                <c:pt idx="1404">
                  <c:v>234</c:v>
                </c:pt>
                <c:pt idx="1405">
                  <c:v>325</c:v>
                </c:pt>
                <c:pt idx="1406">
                  <c:v>288</c:v>
                </c:pt>
                <c:pt idx="1407">
                  <c:v>298</c:v>
                </c:pt>
                <c:pt idx="1408">
                  <c:v>184</c:v>
                </c:pt>
                <c:pt idx="1409">
                  <c:v>178</c:v>
                </c:pt>
                <c:pt idx="1410">
                  <c:v>329</c:v>
                </c:pt>
                <c:pt idx="1411">
                  <c:v>231</c:v>
                </c:pt>
                <c:pt idx="1412">
                  <c:v>345</c:v>
                </c:pt>
                <c:pt idx="1413">
                  <c:v>305</c:v>
                </c:pt>
                <c:pt idx="1414">
                  <c:v>221</c:v>
                </c:pt>
                <c:pt idx="1415">
                  <c:v>210</c:v>
                </c:pt>
                <c:pt idx="1416">
                  <c:v>196</c:v>
                </c:pt>
                <c:pt idx="1417">
                  <c:v>270</c:v>
                </c:pt>
                <c:pt idx="1418">
                  <c:v>301</c:v>
                </c:pt>
                <c:pt idx="1419">
                  <c:v>418</c:v>
                </c:pt>
                <c:pt idx="1420">
                  <c:v>312</c:v>
                </c:pt>
                <c:pt idx="1421">
                  <c:v>278</c:v>
                </c:pt>
                <c:pt idx="1422">
                  <c:v>251</c:v>
                </c:pt>
                <c:pt idx="1423">
                  <c:v>329</c:v>
                </c:pt>
                <c:pt idx="1424">
                  <c:v>362</c:v>
                </c:pt>
                <c:pt idx="1425">
                  <c:v>278</c:v>
                </c:pt>
                <c:pt idx="1426">
                  <c:v>447</c:v>
                </c:pt>
                <c:pt idx="1427">
                  <c:v>206</c:v>
                </c:pt>
                <c:pt idx="1428">
                  <c:v>141</c:v>
                </c:pt>
                <c:pt idx="1429">
                  <c:v>253</c:v>
                </c:pt>
                <c:pt idx="1430">
                  <c:v>206</c:v>
                </c:pt>
                <c:pt idx="1431">
                  <c:v>261</c:v>
                </c:pt>
                <c:pt idx="1432">
                  <c:v>283</c:v>
                </c:pt>
                <c:pt idx="1433">
                  <c:v>245</c:v>
                </c:pt>
                <c:pt idx="1434">
                  <c:v>307</c:v>
                </c:pt>
                <c:pt idx="1435">
                  <c:v>198</c:v>
                </c:pt>
                <c:pt idx="1436">
                  <c:v>303</c:v>
                </c:pt>
                <c:pt idx="1437">
                  <c:v>314</c:v>
                </c:pt>
                <c:pt idx="1438">
                  <c:v>220</c:v>
                </c:pt>
                <c:pt idx="1439">
                  <c:v>305</c:v>
                </c:pt>
                <c:pt idx="1440">
                  <c:v>221</c:v>
                </c:pt>
                <c:pt idx="1441">
                  <c:v>294</c:v>
                </c:pt>
                <c:pt idx="1442">
                  <c:v>208</c:v>
                </c:pt>
                <c:pt idx="1443">
                  <c:v>193</c:v>
                </c:pt>
                <c:pt idx="1444">
                  <c:v>351</c:v>
                </c:pt>
                <c:pt idx="1445">
                  <c:v>230</c:v>
                </c:pt>
                <c:pt idx="1446">
                  <c:v>182</c:v>
                </c:pt>
                <c:pt idx="1447">
                  <c:v>289</c:v>
                </c:pt>
                <c:pt idx="1448">
                  <c:v>284</c:v>
                </c:pt>
                <c:pt idx="1449">
                  <c:v>261</c:v>
                </c:pt>
                <c:pt idx="1450">
                  <c:v>266</c:v>
                </c:pt>
                <c:pt idx="1451">
                  <c:v>356</c:v>
                </c:pt>
                <c:pt idx="1452">
                  <c:v>200</c:v>
                </c:pt>
                <c:pt idx="1453">
                  <c:v>272</c:v>
                </c:pt>
                <c:pt idx="1454">
                  <c:v>276</c:v>
                </c:pt>
                <c:pt idx="1455">
                  <c:v>235</c:v>
                </c:pt>
                <c:pt idx="1456">
                  <c:v>238</c:v>
                </c:pt>
                <c:pt idx="1457">
                  <c:v>236</c:v>
                </c:pt>
                <c:pt idx="1458">
                  <c:v>324</c:v>
                </c:pt>
                <c:pt idx="1459">
                  <c:v>287</c:v>
                </c:pt>
                <c:pt idx="1460">
                  <c:v>235</c:v>
                </c:pt>
                <c:pt idx="1461">
                  <c:v>233</c:v>
                </c:pt>
                <c:pt idx="1462">
                  <c:v>273</c:v>
                </c:pt>
                <c:pt idx="1463">
                  <c:v>304</c:v>
                </c:pt>
                <c:pt idx="1464">
                  <c:v>253</c:v>
                </c:pt>
                <c:pt idx="1465">
                  <c:v>260</c:v>
                </c:pt>
                <c:pt idx="1466">
                  <c:v>247</c:v>
                </c:pt>
                <c:pt idx="1467">
                  <c:v>235</c:v>
                </c:pt>
                <c:pt idx="1468">
                  <c:v>375</c:v>
                </c:pt>
                <c:pt idx="1469">
                  <c:v>228</c:v>
                </c:pt>
                <c:pt idx="1470">
                  <c:v>272</c:v>
                </c:pt>
                <c:pt idx="1471">
                  <c:v>320</c:v>
                </c:pt>
                <c:pt idx="1472">
                  <c:v>386</c:v>
                </c:pt>
                <c:pt idx="1473">
                  <c:v>340</c:v>
                </c:pt>
                <c:pt idx="1474">
                  <c:v>272</c:v>
                </c:pt>
                <c:pt idx="1475">
                  <c:v>429</c:v>
                </c:pt>
                <c:pt idx="1476">
                  <c:v>164</c:v>
                </c:pt>
                <c:pt idx="1477">
                  <c:v>473</c:v>
                </c:pt>
                <c:pt idx="1478">
                  <c:v>362</c:v>
                </c:pt>
                <c:pt idx="1479">
                  <c:v>357</c:v>
                </c:pt>
                <c:pt idx="1480">
                  <c:v>310</c:v>
                </c:pt>
                <c:pt idx="1481">
                  <c:v>247</c:v>
                </c:pt>
                <c:pt idx="1482">
                  <c:v>213</c:v>
                </c:pt>
                <c:pt idx="1483">
                  <c:v>190</c:v>
                </c:pt>
                <c:pt idx="1484">
                  <c:v>267</c:v>
                </c:pt>
                <c:pt idx="1485">
                  <c:v>185</c:v>
                </c:pt>
                <c:pt idx="1486">
                  <c:v>172</c:v>
                </c:pt>
                <c:pt idx="1487">
                  <c:v>332</c:v>
                </c:pt>
                <c:pt idx="1488">
                  <c:v>239</c:v>
                </c:pt>
                <c:pt idx="1489">
                  <c:v>270</c:v>
                </c:pt>
                <c:pt idx="1490">
                  <c:v>356</c:v>
                </c:pt>
                <c:pt idx="1491">
                  <c:v>230</c:v>
                </c:pt>
                <c:pt idx="1492">
                  <c:v>322</c:v>
                </c:pt>
                <c:pt idx="1493">
                  <c:v>337</c:v>
                </c:pt>
                <c:pt idx="1494">
                  <c:v>163</c:v>
                </c:pt>
                <c:pt idx="1495">
                  <c:v>252</c:v>
                </c:pt>
                <c:pt idx="1496">
                  <c:v>391</c:v>
                </c:pt>
                <c:pt idx="1497">
                  <c:v>251</c:v>
                </c:pt>
                <c:pt idx="1498">
                  <c:v>329</c:v>
                </c:pt>
                <c:pt idx="1499">
                  <c:v>197</c:v>
                </c:pt>
                <c:pt idx="1500">
                  <c:v>311</c:v>
                </c:pt>
                <c:pt idx="1501">
                  <c:v>270</c:v>
                </c:pt>
                <c:pt idx="1502">
                  <c:v>255</c:v>
                </c:pt>
                <c:pt idx="1503">
                  <c:v>433</c:v>
                </c:pt>
                <c:pt idx="1504">
                  <c:v>277</c:v>
                </c:pt>
                <c:pt idx="1505">
                  <c:v>251</c:v>
                </c:pt>
                <c:pt idx="1506">
                  <c:v>277</c:v>
                </c:pt>
                <c:pt idx="1507">
                  <c:v>209</c:v>
                </c:pt>
                <c:pt idx="1508">
                  <c:v>209</c:v>
                </c:pt>
                <c:pt idx="1509">
                  <c:v>250</c:v>
                </c:pt>
                <c:pt idx="1510">
                  <c:v>234</c:v>
                </c:pt>
                <c:pt idx="1511">
                  <c:v>206</c:v>
                </c:pt>
                <c:pt idx="1512">
                  <c:v>323</c:v>
                </c:pt>
                <c:pt idx="1513">
                  <c:v>330</c:v>
                </c:pt>
                <c:pt idx="1514">
                  <c:v>362</c:v>
                </c:pt>
                <c:pt idx="1515">
                  <c:v>348</c:v>
                </c:pt>
                <c:pt idx="1516">
                  <c:v>450</c:v>
                </c:pt>
                <c:pt idx="1517">
                  <c:v>313</c:v>
                </c:pt>
                <c:pt idx="1518">
                  <c:v>351</c:v>
                </c:pt>
                <c:pt idx="1519">
                  <c:v>160</c:v>
                </c:pt>
                <c:pt idx="1520">
                  <c:v>329</c:v>
                </c:pt>
                <c:pt idx="1521">
                  <c:v>263</c:v>
                </c:pt>
                <c:pt idx="1522">
                  <c:v>262</c:v>
                </c:pt>
                <c:pt idx="1523">
                  <c:v>272</c:v>
                </c:pt>
                <c:pt idx="1524">
                  <c:v>327</c:v>
                </c:pt>
                <c:pt idx="1525">
                  <c:v>322</c:v>
                </c:pt>
                <c:pt idx="1526">
                  <c:v>282</c:v>
                </c:pt>
                <c:pt idx="1527">
                  <c:v>266</c:v>
                </c:pt>
                <c:pt idx="1528">
                  <c:v>332</c:v>
                </c:pt>
                <c:pt idx="1529">
                  <c:v>241</c:v>
                </c:pt>
                <c:pt idx="1530">
                  <c:v>247</c:v>
                </c:pt>
                <c:pt idx="1531">
                  <c:v>245</c:v>
                </c:pt>
                <c:pt idx="1532">
                  <c:v>306</c:v>
                </c:pt>
                <c:pt idx="1533">
                  <c:v>351</c:v>
                </c:pt>
                <c:pt idx="1534">
                  <c:v>185</c:v>
                </c:pt>
                <c:pt idx="1535">
                  <c:v>303</c:v>
                </c:pt>
                <c:pt idx="1536">
                  <c:v>448</c:v>
                </c:pt>
                <c:pt idx="1537">
                  <c:v>277</c:v>
                </c:pt>
                <c:pt idx="1538">
                  <c:v>282</c:v>
                </c:pt>
                <c:pt idx="1539">
                  <c:v>229</c:v>
                </c:pt>
                <c:pt idx="1540">
                  <c:v>165</c:v>
                </c:pt>
                <c:pt idx="1541">
                  <c:v>318</c:v>
                </c:pt>
                <c:pt idx="1542">
                  <c:v>273</c:v>
                </c:pt>
                <c:pt idx="1543">
                  <c:v>278</c:v>
                </c:pt>
                <c:pt idx="1544">
                  <c:v>309</c:v>
                </c:pt>
                <c:pt idx="1545">
                  <c:v>412</c:v>
                </c:pt>
                <c:pt idx="1546">
                  <c:v>238</c:v>
                </c:pt>
                <c:pt idx="1547">
                  <c:v>375</c:v>
                </c:pt>
                <c:pt idx="1548">
                  <c:v>356</c:v>
                </c:pt>
                <c:pt idx="1549">
                  <c:v>254</c:v>
                </c:pt>
                <c:pt idx="1550">
                  <c:v>401</c:v>
                </c:pt>
                <c:pt idx="1551">
                  <c:v>288</c:v>
                </c:pt>
                <c:pt idx="1552">
                  <c:v>400</c:v>
                </c:pt>
                <c:pt idx="1553">
                  <c:v>353</c:v>
                </c:pt>
                <c:pt idx="1554">
                  <c:v>355</c:v>
                </c:pt>
                <c:pt idx="1555">
                  <c:v>237</c:v>
                </c:pt>
                <c:pt idx="1556">
                  <c:v>223</c:v>
                </c:pt>
                <c:pt idx="1557">
                  <c:v>353</c:v>
                </c:pt>
                <c:pt idx="1558">
                  <c:v>326</c:v>
                </c:pt>
                <c:pt idx="1559">
                  <c:v>353</c:v>
                </c:pt>
                <c:pt idx="1560">
                  <c:v>243</c:v>
                </c:pt>
                <c:pt idx="1561">
                  <c:v>292</c:v>
                </c:pt>
                <c:pt idx="1562">
                  <c:v>197</c:v>
                </c:pt>
                <c:pt idx="1563">
                  <c:v>294</c:v>
                </c:pt>
                <c:pt idx="1564">
                  <c:v>216</c:v>
                </c:pt>
                <c:pt idx="1565">
                  <c:v>326</c:v>
                </c:pt>
                <c:pt idx="1566">
                  <c:v>341</c:v>
                </c:pt>
                <c:pt idx="1567">
                  <c:v>210</c:v>
                </c:pt>
                <c:pt idx="1568">
                  <c:v>422</c:v>
                </c:pt>
                <c:pt idx="1569">
                  <c:v>223</c:v>
                </c:pt>
                <c:pt idx="1570">
                  <c:v>266</c:v>
                </c:pt>
                <c:pt idx="1571">
                  <c:v>301</c:v>
                </c:pt>
                <c:pt idx="1572">
                  <c:v>259</c:v>
                </c:pt>
                <c:pt idx="1573">
                  <c:v>276</c:v>
                </c:pt>
                <c:pt idx="1574">
                  <c:v>281</c:v>
                </c:pt>
                <c:pt idx="1575">
                  <c:v>277</c:v>
                </c:pt>
                <c:pt idx="1576">
                  <c:v>261</c:v>
                </c:pt>
                <c:pt idx="1577">
                  <c:v>243</c:v>
                </c:pt>
                <c:pt idx="1578">
                  <c:v>310</c:v>
                </c:pt>
                <c:pt idx="1579">
                  <c:v>177</c:v>
                </c:pt>
                <c:pt idx="1580">
                  <c:v>242</c:v>
                </c:pt>
                <c:pt idx="1581">
                  <c:v>505</c:v>
                </c:pt>
                <c:pt idx="1582">
                  <c:v>431</c:v>
                </c:pt>
                <c:pt idx="1583">
                  <c:v>216</c:v>
                </c:pt>
                <c:pt idx="1584">
                  <c:v>247</c:v>
                </c:pt>
                <c:pt idx="1585">
                  <c:v>345</c:v>
                </c:pt>
                <c:pt idx="1586">
                  <c:v>203</c:v>
                </c:pt>
                <c:pt idx="1587">
                  <c:v>181</c:v>
                </c:pt>
                <c:pt idx="1588">
                  <c:v>263</c:v>
                </c:pt>
                <c:pt idx="1589">
                  <c:v>411</c:v>
                </c:pt>
                <c:pt idx="1590">
                  <c:v>413</c:v>
                </c:pt>
                <c:pt idx="1591">
                  <c:v>259</c:v>
                </c:pt>
                <c:pt idx="1592">
                  <c:v>386</c:v>
                </c:pt>
                <c:pt idx="1593">
                  <c:v>284</c:v>
                </c:pt>
                <c:pt idx="1594">
                  <c:v>461</c:v>
                </c:pt>
                <c:pt idx="1595">
                  <c:v>254</c:v>
                </c:pt>
                <c:pt idx="1596">
                  <c:v>324</c:v>
                </c:pt>
                <c:pt idx="1597">
                  <c:v>316</c:v>
                </c:pt>
                <c:pt idx="1598">
                  <c:v>542</c:v>
                </c:pt>
                <c:pt idx="1599">
                  <c:v>273</c:v>
                </c:pt>
                <c:pt idx="1600">
                  <c:v>245</c:v>
                </c:pt>
                <c:pt idx="1601">
                  <c:v>275</c:v>
                </c:pt>
                <c:pt idx="1602">
                  <c:v>282</c:v>
                </c:pt>
                <c:pt idx="1603">
                  <c:v>313</c:v>
                </c:pt>
                <c:pt idx="1604">
                  <c:v>307</c:v>
                </c:pt>
                <c:pt idx="1605">
                  <c:v>285</c:v>
                </c:pt>
                <c:pt idx="1606">
                  <c:v>262</c:v>
                </c:pt>
                <c:pt idx="1607">
                  <c:v>257</c:v>
                </c:pt>
                <c:pt idx="1608">
                  <c:v>221</c:v>
                </c:pt>
                <c:pt idx="1609">
                  <c:v>299</c:v>
                </c:pt>
                <c:pt idx="1610">
                  <c:v>308</c:v>
                </c:pt>
                <c:pt idx="1611">
                  <c:v>343</c:v>
                </c:pt>
                <c:pt idx="1612">
                  <c:v>277</c:v>
                </c:pt>
                <c:pt idx="1613">
                  <c:v>320</c:v>
                </c:pt>
                <c:pt idx="1614">
                  <c:v>175</c:v>
                </c:pt>
                <c:pt idx="1615">
                  <c:v>342</c:v>
                </c:pt>
                <c:pt idx="1616">
                  <c:v>227</c:v>
                </c:pt>
                <c:pt idx="1617">
                  <c:v>391</c:v>
                </c:pt>
                <c:pt idx="1618">
                  <c:v>241</c:v>
                </c:pt>
                <c:pt idx="1619">
                  <c:v>289</c:v>
                </c:pt>
                <c:pt idx="1620">
                  <c:v>260</c:v>
                </c:pt>
                <c:pt idx="1621">
                  <c:v>327</c:v>
                </c:pt>
                <c:pt idx="1622">
                  <c:v>320</c:v>
                </c:pt>
                <c:pt idx="1623">
                  <c:v>270</c:v>
                </c:pt>
                <c:pt idx="1624">
                  <c:v>261</c:v>
                </c:pt>
                <c:pt idx="1625">
                  <c:v>610</c:v>
                </c:pt>
                <c:pt idx="1626">
                  <c:v>229</c:v>
                </c:pt>
                <c:pt idx="1627">
                  <c:v>164</c:v>
                </c:pt>
                <c:pt idx="1628">
                  <c:v>290</c:v>
                </c:pt>
                <c:pt idx="1629">
                  <c:v>313</c:v>
                </c:pt>
                <c:pt idx="1630">
                  <c:v>325</c:v>
                </c:pt>
                <c:pt idx="1631">
                  <c:v>258</c:v>
                </c:pt>
                <c:pt idx="1632">
                  <c:v>336</c:v>
                </c:pt>
                <c:pt idx="1633">
                  <c:v>374</c:v>
                </c:pt>
                <c:pt idx="1634">
                  <c:v>480</c:v>
                </c:pt>
                <c:pt idx="1635">
                  <c:v>308</c:v>
                </c:pt>
                <c:pt idx="1636">
                  <c:v>273</c:v>
                </c:pt>
                <c:pt idx="1637">
                  <c:v>272</c:v>
                </c:pt>
                <c:pt idx="1638">
                  <c:v>375</c:v>
                </c:pt>
                <c:pt idx="1639">
                  <c:v>204</c:v>
                </c:pt>
                <c:pt idx="1640">
                  <c:v>207</c:v>
                </c:pt>
                <c:pt idx="1641">
                  <c:v>296</c:v>
                </c:pt>
                <c:pt idx="1642">
                  <c:v>289</c:v>
                </c:pt>
                <c:pt idx="1643">
                  <c:v>273</c:v>
                </c:pt>
                <c:pt idx="1644">
                  <c:v>308</c:v>
                </c:pt>
                <c:pt idx="1645">
                  <c:v>158</c:v>
                </c:pt>
                <c:pt idx="1646">
                  <c:v>409</c:v>
                </c:pt>
                <c:pt idx="1647">
                  <c:v>294</c:v>
                </c:pt>
                <c:pt idx="1648">
                  <c:v>279</c:v>
                </c:pt>
                <c:pt idx="1649">
                  <c:v>466</c:v>
                </c:pt>
                <c:pt idx="1650">
                  <c:v>352</c:v>
                </c:pt>
                <c:pt idx="1651">
                  <c:v>362</c:v>
                </c:pt>
                <c:pt idx="1652">
                  <c:v>366</c:v>
                </c:pt>
                <c:pt idx="1653">
                  <c:v>255</c:v>
                </c:pt>
                <c:pt idx="1654">
                  <c:v>413</c:v>
                </c:pt>
                <c:pt idx="1655">
                  <c:v>251</c:v>
                </c:pt>
                <c:pt idx="1656">
                  <c:v>265</c:v>
                </c:pt>
                <c:pt idx="1657">
                  <c:v>414</c:v>
                </c:pt>
                <c:pt idx="1658">
                  <c:v>281</c:v>
                </c:pt>
                <c:pt idx="1659">
                  <c:v>174</c:v>
                </c:pt>
                <c:pt idx="1660">
                  <c:v>263</c:v>
                </c:pt>
                <c:pt idx="1661">
                  <c:v>487</c:v>
                </c:pt>
                <c:pt idx="1662">
                  <c:v>401</c:v>
                </c:pt>
                <c:pt idx="1663">
                  <c:v>400</c:v>
                </c:pt>
                <c:pt idx="1664">
                  <c:v>269</c:v>
                </c:pt>
                <c:pt idx="1665">
                  <c:v>231</c:v>
                </c:pt>
                <c:pt idx="1666">
                  <c:v>409</c:v>
                </c:pt>
                <c:pt idx="1667">
                  <c:v>386</c:v>
                </c:pt>
                <c:pt idx="1668">
                  <c:v>231</c:v>
                </c:pt>
                <c:pt idx="1669">
                  <c:v>337</c:v>
                </c:pt>
                <c:pt idx="1670">
                  <c:v>254</c:v>
                </c:pt>
                <c:pt idx="1671">
                  <c:v>314</c:v>
                </c:pt>
                <c:pt idx="1672">
                  <c:v>335</c:v>
                </c:pt>
                <c:pt idx="1673">
                  <c:v>367</c:v>
                </c:pt>
                <c:pt idx="1674">
                  <c:v>495</c:v>
                </c:pt>
                <c:pt idx="1675">
                  <c:v>361</c:v>
                </c:pt>
                <c:pt idx="1676">
                  <c:v>295</c:v>
                </c:pt>
                <c:pt idx="1677">
                  <c:v>274</c:v>
                </c:pt>
                <c:pt idx="1678">
                  <c:v>330</c:v>
                </c:pt>
                <c:pt idx="1679">
                  <c:v>321</c:v>
                </c:pt>
                <c:pt idx="1680">
                  <c:v>325</c:v>
                </c:pt>
                <c:pt idx="1681">
                  <c:v>202</c:v>
                </c:pt>
                <c:pt idx="1682">
                  <c:v>425</c:v>
                </c:pt>
                <c:pt idx="1683">
                  <c:v>320</c:v>
                </c:pt>
                <c:pt idx="1684">
                  <c:v>317</c:v>
                </c:pt>
                <c:pt idx="1685">
                  <c:v>316</c:v>
                </c:pt>
                <c:pt idx="1686">
                  <c:v>362</c:v>
                </c:pt>
                <c:pt idx="1687">
                  <c:v>332</c:v>
                </c:pt>
                <c:pt idx="1688">
                  <c:v>457</c:v>
                </c:pt>
                <c:pt idx="1689">
                  <c:v>363</c:v>
                </c:pt>
                <c:pt idx="1690">
                  <c:v>340</c:v>
                </c:pt>
                <c:pt idx="1691">
                  <c:v>255</c:v>
                </c:pt>
                <c:pt idx="1692">
                  <c:v>414</c:v>
                </c:pt>
                <c:pt idx="1693">
                  <c:v>363</c:v>
                </c:pt>
                <c:pt idx="1694">
                  <c:v>312</c:v>
                </c:pt>
                <c:pt idx="1695">
                  <c:v>365</c:v>
                </c:pt>
                <c:pt idx="1696">
                  <c:v>384</c:v>
                </c:pt>
                <c:pt idx="1697">
                  <c:v>209</c:v>
                </c:pt>
                <c:pt idx="1698">
                  <c:v>291</c:v>
                </c:pt>
                <c:pt idx="1699">
                  <c:v>329</c:v>
                </c:pt>
                <c:pt idx="1700">
                  <c:v>490</c:v>
                </c:pt>
                <c:pt idx="1701">
                  <c:v>169</c:v>
                </c:pt>
                <c:pt idx="1702">
                  <c:v>287</c:v>
                </c:pt>
                <c:pt idx="1703">
                  <c:v>347</c:v>
                </c:pt>
                <c:pt idx="1704">
                  <c:v>390</c:v>
                </c:pt>
                <c:pt idx="1705">
                  <c:v>304</c:v>
                </c:pt>
                <c:pt idx="1706">
                  <c:v>296</c:v>
                </c:pt>
                <c:pt idx="1707">
                  <c:v>499</c:v>
                </c:pt>
                <c:pt idx="1708">
                  <c:v>269</c:v>
                </c:pt>
                <c:pt idx="1709">
                  <c:v>301</c:v>
                </c:pt>
                <c:pt idx="1710">
                  <c:v>316</c:v>
                </c:pt>
                <c:pt idx="1711">
                  <c:v>398</c:v>
                </c:pt>
                <c:pt idx="1712">
                  <c:v>447</c:v>
                </c:pt>
                <c:pt idx="1713">
                  <c:v>162</c:v>
                </c:pt>
                <c:pt idx="1714">
                  <c:v>301</c:v>
                </c:pt>
                <c:pt idx="1715">
                  <c:v>527</c:v>
                </c:pt>
                <c:pt idx="1716">
                  <c:v>352</c:v>
                </c:pt>
                <c:pt idx="1717">
                  <c:v>376</c:v>
                </c:pt>
                <c:pt idx="1718">
                  <c:v>383</c:v>
                </c:pt>
                <c:pt idx="1719">
                  <c:v>426</c:v>
                </c:pt>
                <c:pt idx="1720">
                  <c:v>486</c:v>
                </c:pt>
                <c:pt idx="1721">
                  <c:v>321</c:v>
                </c:pt>
                <c:pt idx="1722">
                  <c:v>269</c:v>
                </c:pt>
                <c:pt idx="1723">
                  <c:v>522</c:v>
                </c:pt>
                <c:pt idx="1724">
                  <c:v>148</c:v>
                </c:pt>
                <c:pt idx="1725">
                  <c:v>451</c:v>
                </c:pt>
                <c:pt idx="1726">
                  <c:v>356</c:v>
                </c:pt>
                <c:pt idx="1727">
                  <c:v>395</c:v>
                </c:pt>
                <c:pt idx="1728">
                  <c:v>409</c:v>
                </c:pt>
                <c:pt idx="1729">
                  <c:v>332</c:v>
                </c:pt>
                <c:pt idx="1730">
                  <c:v>262</c:v>
                </c:pt>
                <c:pt idx="1731">
                  <c:v>437</c:v>
                </c:pt>
                <c:pt idx="1732">
                  <c:v>393</c:v>
                </c:pt>
                <c:pt idx="1733">
                  <c:v>323</c:v>
                </c:pt>
                <c:pt idx="1734">
                  <c:v>453</c:v>
                </c:pt>
                <c:pt idx="1735">
                  <c:v>242</c:v>
                </c:pt>
                <c:pt idx="1736">
                  <c:v>454</c:v>
                </c:pt>
                <c:pt idx="1737">
                  <c:v>368</c:v>
                </c:pt>
                <c:pt idx="1738">
                  <c:v>494</c:v>
                </c:pt>
                <c:pt idx="1739">
                  <c:v>316</c:v>
                </c:pt>
                <c:pt idx="1740">
                  <c:v>461</c:v>
                </c:pt>
                <c:pt idx="1741">
                  <c:v>266</c:v>
                </c:pt>
                <c:pt idx="1742">
                  <c:v>328</c:v>
                </c:pt>
                <c:pt idx="1743">
                  <c:v>375</c:v>
                </c:pt>
                <c:pt idx="1744">
                  <c:v>462</c:v>
                </c:pt>
                <c:pt idx="1745">
                  <c:v>411</c:v>
                </c:pt>
                <c:pt idx="1746">
                  <c:v>480</c:v>
                </c:pt>
                <c:pt idx="1747">
                  <c:v>371</c:v>
                </c:pt>
                <c:pt idx="1748">
                  <c:v>449</c:v>
                </c:pt>
                <c:pt idx="1749">
                  <c:v>197</c:v>
                </c:pt>
                <c:pt idx="1750">
                  <c:v>500</c:v>
                </c:pt>
                <c:pt idx="1751">
                  <c:v>391</c:v>
                </c:pt>
                <c:pt idx="1752">
                  <c:v>142</c:v>
                </c:pt>
                <c:pt idx="1753">
                  <c:v>425</c:v>
                </c:pt>
                <c:pt idx="1754">
                  <c:v>311</c:v>
                </c:pt>
                <c:pt idx="1755">
                  <c:v>378</c:v>
                </c:pt>
                <c:pt idx="1756">
                  <c:v>254</c:v>
                </c:pt>
                <c:pt idx="1757">
                  <c:v>203</c:v>
                </c:pt>
                <c:pt idx="1758">
                  <c:v>327</c:v>
                </c:pt>
                <c:pt idx="1759">
                  <c:v>243</c:v>
                </c:pt>
                <c:pt idx="1760">
                  <c:v>605</c:v>
                </c:pt>
                <c:pt idx="1761">
                  <c:v>370</c:v>
                </c:pt>
                <c:pt idx="1762">
                  <c:v>530</c:v>
                </c:pt>
                <c:pt idx="1763">
                  <c:v>628</c:v>
                </c:pt>
                <c:pt idx="1764">
                  <c:v>357</c:v>
                </c:pt>
                <c:pt idx="1765">
                  <c:v>388</c:v>
                </c:pt>
                <c:pt idx="1766">
                  <c:v>320</c:v>
                </c:pt>
                <c:pt idx="1767">
                  <c:v>263</c:v>
                </c:pt>
                <c:pt idx="1768">
                  <c:v>551</c:v>
                </c:pt>
                <c:pt idx="1769">
                  <c:v>347</c:v>
                </c:pt>
                <c:pt idx="1770">
                  <c:v>474</c:v>
                </c:pt>
                <c:pt idx="1771">
                  <c:v>276</c:v>
                </c:pt>
                <c:pt idx="1772">
                  <c:v>402</c:v>
                </c:pt>
                <c:pt idx="1773">
                  <c:v>472</c:v>
                </c:pt>
                <c:pt idx="1774">
                  <c:v>454</c:v>
                </c:pt>
                <c:pt idx="1775">
                  <c:v>353</c:v>
                </c:pt>
                <c:pt idx="1776">
                  <c:v>320</c:v>
                </c:pt>
                <c:pt idx="1777">
                  <c:v>437</c:v>
                </c:pt>
                <c:pt idx="1778">
                  <c:v>377</c:v>
                </c:pt>
                <c:pt idx="1779">
                  <c:v>673</c:v>
                </c:pt>
                <c:pt idx="1780">
                  <c:v>428</c:v>
                </c:pt>
                <c:pt idx="1781">
                  <c:v>403</c:v>
                </c:pt>
                <c:pt idx="1782">
                  <c:v>393</c:v>
                </c:pt>
                <c:pt idx="1783">
                  <c:v>317</c:v>
                </c:pt>
                <c:pt idx="1784">
                  <c:v>496</c:v>
                </c:pt>
                <c:pt idx="1785">
                  <c:v>562</c:v>
                </c:pt>
                <c:pt idx="1786">
                  <c:v>421</c:v>
                </c:pt>
                <c:pt idx="1787">
                  <c:v>211</c:v>
                </c:pt>
                <c:pt idx="1788">
                  <c:v>306</c:v>
                </c:pt>
                <c:pt idx="1789">
                  <c:v>388</c:v>
                </c:pt>
                <c:pt idx="1790">
                  <c:v>343</c:v>
                </c:pt>
                <c:pt idx="1791">
                  <c:v>422</c:v>
                </c:pt>
                <c:pt idx="1792">
                  <c:v>399</c:v>
                </c:pt>
                <c:pt idx="1793">
                  <c:v>596</c:v>
                </c:pt>
                <c:pt idx="1794">
                  <c:v>462</c:v>
                </c:pt>
                <c:pt idx="1795">
                  <c:v>504</c:v>
                </c:pt>
                <c:pt idx="1796">
                  <c:v>386</c:v>
                </c:pt>
                <c:pt idx="1797">
                  <c:v>552</c:v>
                </c:pt>
                <c:pt idx="1798">
                  <c:v>323</c:v>
                </c:pt>
                <c:pt idx="1799">
                  <c:v>307</c:v>
                </c:pt>
                <c:pt idx="1800">
                  <c:v>402</c:v>
                </c:pt>
                <c:pt idx="1801">
                  <c:v>302</c:v>
                </c:pt>
                <c:pt idx="1802">
                  <c:v>244</c:v>
                </c:pt>
                <c:pt idx="1803">
                  <c:v>496</c:v>
                </c:pt>
                <c:pt idx="1804">
                  <c:v>444</c:v>
                </c:pt>
                <c:pt idx="1805">
                  <c:v>387</c:v>
                </c:pt>
                <c:pt idx="1806">
                  <c:v>452</c:v>
                </c:pt>
                <c:pt idx="1807">
                  <c:v>370</c:v>
                </c:pt>
                <c:pt idx="1808">
                  <c:v>401</c:v>
                </c:pt>
                <c:pt idx="1809">
                  <c:v>424</c:v>
                </c:pt>
                <c:pt idx="1810">
                  <c:v>418</c:v>
                </c:pt>
                <c:pt idx="1811">
                  <c:v>368</c:v>
                </c:pt>
                <c:pt idx="1812">
                  <c:v>326</c:v>
                </c:pt>
                <c:pt idx="1813">
                  <c:v>345</c:v>
                </c:pt>
                <c:pt idx="1814">
                  <c:v>340</c:v>
                </c:pt>
                <c:pt idx="1815">
                  <c:v>355</c:v>
                </c:pt>
                <c:pt idx="1816">
                  <c:v>457</c:v>
                </c:pt>
                <c:pt idx="1817">
                  <c:v>344</c:v>
                </c:pt>
                <c:pt idx="1818">
                  <c:v>566</c:v>
                </c:pt>
                <c:pt idx="1819">
                  <c:v>340</c:v>
                </c:pt>
                <c:pt idx="1820">
                  <c:v>378</c:v>
                </c:pt>
                <c:pt idx="1821">
                  <c:v>287</c:v>
                </c:pt>
                <c:pt idx="1822">
                  <c:v>491</c:v>
                </c:pt>
                <c:pt idx="1823">
                  <c:v>497</c:v>
                </c:pt>
                <c:pt idx="1824">
                  <c:v>349</c:v>
                </c:pt>
                <c:pt idx="1825">
                  <c:v>363</c:v>
                </c:pt>
                <c:pt idx="1826">
                  <c:v>225</c:v>
                </c:pt>
                <c:pt idx="1827">
                  <c:v>326</c:v>
                </c:pt>
                <c:pt idx="1828">
                  <c:v>324</c:v>
                </c:pt>
                <c:pt idx="1829">
                  <c:v>418</c:v>
                </c:pt>
                <c:pt idx="1830">
                  <c:v>188</c:v>
                </c:pt>
                <c:pt idx="1831">
                  <c:v>566</c:v>
                </c:pt>
                <c:pt idx="1832">
                  <c:v>343</c:v>
                </c:pt>
                <c:pt idx="1833">
                  <c:v>484</c:v>
                </c:pt>
                <c:pt idx="1834">
                  <c:v>550</c:v>
                </c:pt>
                <c:pt idx="1835">
                  <c:v>424</c:v>
                </c:pt>
                <c:pt idx="1836">
                  <c:v>273</c:v>
                </c:pt>
                <c:pt idx="1837">
                  <c:v>304</c:v>
                </c:pt>
                <c:pt idx="1838">
                  <c:v>360</c:v>
                </c:pt>
                <c:pt idx="1839">
                  <c:v>504</c:v>
                </c:pt>
                <c:pt idx="1840">
                  <c:v>297</c:v>
                </c:pt>
                <c:pt idx="1841">
                  <c:v>314</c:v>
                </c:pt>
                <c:pt idx="1842">
                  <c:v>413</c:v>
                </c:pt>
                <c:pt idx="1843">
                  <c:v>203</c:v>
                </c:pt>
                <c:pt idx="1844">
                  <c:v>426</c:v>
                </c:pt>
                <c:pt idx="1845">
                  <c:v>415</c:v>
                </c:pt>
                <c:pt idx="1846">
                  <c:v>453</c:v>
                </c:pt>
                <c:pt idx="1847">
                  <c:v>391</c:v>
                </c:pt>
                <c:pt idx="1848">
                  <c:v>333</c:v>
                </c:pt>
                <c:pt idx="1849">
                  <c:v>446</c:v>
                </c:pt>
                <c:pt idx="1850">
                  <c:v>392</c:v>
                </c:pt>
                <c:pt idx="1851">
                  <c:v>455</c:v>
                </c:pt>
                <c:pt idx="1852">
                  <c:v>443</c:v>
                </c:pt>
                <c:pt idx="1853">
                  <c:v>410</c:v>
                </c:pt>
                <c:pt idx="1854">
                  <c:v>597</c:v>
                </c:pt>
                <c:pt idx="1855">
                  <c:v>453</c:v>
                </c:pt>
                <c:pt idx="1856">
                  <c:v>465</c:v>
                </c:pt>
                <c:pt idx="1857">
                  <c:v>511</c:v>
                </c:pt>
                <c:pt idx="1858">
                  <c:v>400</c:v>
                </c:pt>
                <c:pt idx="1859">
                  <c:v>404</c:v>
                </c:pt>
                <c:pt idx="1860">
                  <c:v>411</c:v>
                </c:pt>
                <c:pt idx="1861">
                  <c:v>562</c:v>
                </c:pt>
                <c:pt idx="1862">
                  <c:v>359</c:v>
                </c:pt>
                <c:pt idx="1863">
                  <c:v>387</c:v>
                </c:pt>
                <c:pt idx="1864">
                  <c:v>755</c:v>
                </c:pt>
                <c:pt idx="1865">
                  <c:v>538</c:v>
                </c:pt>
                <c:pt idx="1866">
                  <c:v>800</c:v>
                </c:pt>
                <c:pt idx="1867">
                  <c:v>392</c:v>
                </c:pt>
                <c:pt idx="1868">
                  <c:v>307</c:v>
                </c:pt>
                <c:pt idx="1869">
                  <c:v>383</c:v>
                </c:pt>
                <c:pt idx="1870">
                  <c:v>312</c:v>
                </c:pt>
                <c:pt idx="1871">
                  <c:v>305</c:v>
                </c:pt>
                <c:pt idx="1872">
                  <c:v>322</c:v>
                </c:pt>
                <c:pt idx="1873">
                  <c:v>269</c:v>
                </c:pt>
                <c:pt idx="1874">
                  <c:v>367</c:v>
                </c:pt>
                <c:pt idx="1875">
                  <c:v>405</c:v>
                </c:pt>
                <c:pt idx="1876">
                  <c:v>355</c:v>
                </c:pt>
                <c:pt idx="1877">
                  <c:v>508</c:v>
                </c:pt>
                <c:pt idx="1878">
                  <c:v>400</c:v>
                </c:pt>
                <c:pt idx="1879">
                  <c:v>406</c:v>
                </c:pt>
                <c:pt idx="1880">
                  <c:v>338</c:v>
                </c:pt>
                <c:pt idx="1881">
                  <c:v>506</c:v>
                </c:pt>
                <c:pt idx="1882">
                  <c:v>536</c:v>
                </c:pt>
                <c:pt idx="1883">
                  <c:v>474</c:v>
                </c:pt>
                <c:pt idx="1884">
                  <c:v>239</c:v>
                </c:pt>
                <c:pt idx="1885">
                  <c:v>625</c:v>
                </c:pt>
                <c:pt idx="1886">
                  <c:v>478</c:v>
                </c:pt>
                <c:pt idx="1887">
                  <c:v>418</c:v>
                </c:pt>
                <c:pt idx="1888">
                  <c:v>575</c:v>
                </c:pt>
                <c:pt idx="1889">
                  <c:v>471</c:v>
                </c:pt>
                <c:pt idx="1890">
                  <c:v>378</c:v>
                </c:pt>
                <c:pt idx="1891">
                  <c:v>441</c:v>
                </c:pt>
                <c:pt idx="1892">
                  <c:v>420</c:v>
                </c:pt>
                <c:pt idx="1893">
                  <c:v>712</c:v>
                </c:pt>
                <c:pt idx="1894">
                  <c:v>395</c:v>
                </c:pt>
                <c:pt idx="1895">
                  <c:v>297</c:v>
                </c:pt>
                <c:pt idx="1896">
                  <c:v>302</c:v>
                </c:pt>
                <c:pt idx="1897">
                  <c:v>627</c:v>
                </c:pt>
                <c:pt idx="1898">
                  <c:v>619</c:v>
                </c:pt>
                <c:pt idx="1899">
                  <c:v>714</c:v>
                </c:pt>
                <c:pt idx="1900">
                  <c:v>332</c:v>
                </c:pt>
                <c:pt idx="1901">
                  <c:v>667</c:v>
                </c:pt>
                <c:pt idx="1902">
                  <c:v>530</c:v>
                </c:pt>
                <c:pt idx="1903">
                  <c:v>529</c:v>
                </c:pt>
                <c:pt idx="1904">
                  <c:v>453</c:v>
                </c:pt>
                <c:pt idx="1905">
                  <c:v>435</c:v>
                </c:pt>
                <c:pt idx="1906">
                  <c:v>372</c:v>
                </c:pt>
                <c:pt idx="1907">
                  <c:v>568</c:v>
                </c:pt>
                <c:pt idx="1908">
                  <c:v>393</c:v>
                </c:pt>
                <c:pt idx="1909">
                  <c:v>318</c:v>
                </c:pt>
                <c:pt idx="1910">
                  <c:v>427</c:v>
                </c:pt>
                <c:pt idx="1911">
                  <c:v>314</c:v>
                </c:pt>
                <c:pt idx="1912">
                  <c:v>346</c:v>
                </c:pt>
                <c:pt idx="1913">
                  <c:v>533</c:v>
                </c:pt>
                <c:pt idx="1914">
                  <c:v>441</c:v>
                </c:pt>
                <c:pt idx="1915">
                  <c:v>566</c:v>
                </c:pt>
                <c:pt idx="1916">
                  <c:v>507</c:v>
                </c:pt>
                <c:pt idx="1917">
                  <c:v>493</c:v>
                </c:pt>
                <c:pt idx="1918">
                  <c:v>536</c:v>
                </c:pt>
                <c:pt idx="1919">
                  <c:v>470</c:v>
                </c:pt>
                <c:pt idx="1920">
                  <c:v>440</c:v>
                </c:pt>
                <c:pt idx="1921">
                  <c:v>756</c:v>
                </c:pt>
                <c:pt idx="1922">
                  <c:v>415</c:v>
                </c:pt>
                <c:pt idx="1923">
                  <c:v>478</c:v>
                </c:pt>
                <c:pt idx="1924">
                  <c:v>555</c:v>
                </c:pt>
                <c:pt idx="1925">
                  <c:v>231</c:v>
                </c:pt>
                <c:pt idx="1926">
                  <c:v>447</c:v>
                </c:pt>
                <c:pt idx="1927">
                  <c:v>382</c:v>
                </c:pt>
                <c:pt idx="1928">
                  <c:v>388</c:v>
                </c:pt>
                <c:pt idx="1929">
                  <c:v>568</c:v>
                </c:pt>
                <c:pt idx="1930">
                  <c:v>509</c:v>
                </c:pt>
                <c:pt idx="1931">
                  <c:v>553</c:v>
                </c:pt>
                <c:pt idx="1932">
                  <c:v>613</c:v>
                </c:pt>
                <c:pt idx="1933">
                  <c:v>359</c:v>
                </c:pt>
                <c:pt idx="1934">
                  <c:v>767</c:v>
                </c:pt>
                <c:pt idx="1935">
                  <c:v>552</c:v>
                </c:pt>
                <c:pt idx="1936">
                  <c:v>474</c:v>
                </c:pt>
                <c:pt idx="1937">
                  <c:v>460</c:v>
                </c:pt>
                <c:pt idx="1938">
                  <c:v>328</c:v>
                </c:pt>
                <c:pt idx="1939">
                  <c:v>434</c:v>
                </c:pt>
                <c:pt idx="1940">
                  <c:v>391</c:v>
                </c:pt>
                <c:pt idx="1941">
                  <c:v>641</c:v>
                </c:pt>
                <c:pt idx="1942">
                  <c:v>463</c:v>
                </c:pt>
                <c:pt idx="1943">
                  <c:v>366</c:v>
                </c:pt>
                <c:pt idx="1944">
                  <c:v>555</c:v>
                </c:pt>
                <c:pt idx="1945">
                  <c:v>514</c:v>
                </c:pt>
                <c:pt idx="1946">
                  <c:v>584</c:v>
                </c:pt>
                <c:pt idx="1947">
                  <c:v>421</c:v>
                </c:pt>
                <c:pt idx="1948">
                  <c:v>468</c:v>
                </c:pt>
                <c:pt idx="1949">
                  <c:v>403</c:v>
                </c:pt>
                <c:pt idx="1950">
                  <c:v>550</c:v>
                </c:pt>
                <c:pt idx="1951">
                  <c:v>591</c:v>
                </c:pt>
                <c:pt idx="1952">
                  <c:v>353</c:v>
                </c:pt>
                <c:pt idx="1953">
                  <c:v>567</c:v>
                </c:pt>
                <c:pt idx="1954">
                  <c:v>383</c:v>
                </c:pt>
                <c:pt idx="1955">
                  <c:v>277</c:v>
                </c:pt>
                <c:pt idx="1956">
                  <c:v>470</c:v>
                </c:pt>
                <c:pt idx="1957">
                  <c:v>460</c:v>
                </c:pt>
                <c:pt idx="1958">
                  <c:v>858</c:v>
                </c:pt>
                <c:pt idx="1959">
                  <c:v>470</c:v>
                </c:pt>
                <c:pt idx="1960">
                  <c:v>524</c:v>
                </c:pt>
                <c:pt idx="1961">
                  <c:v>522</c:v>
                </c:pt>
                <c:pt idx="1962">
                  <c:v>487</c:v>
                </c:pt>
                <c:pt idx="1963">
                  <c:v>521</c:v>
                </c:pt>
                <c:pt idx="1964">
                  <c:v>562</c:v>
                </c:pt>
                <c:pt idx="1965">
                  <c:v>406</c:v>
                </c:pt>
                <c:pt idx="1966">
                  <c:v>507</c:v>
                </c:pt>
                <c:pt idx="1967">
                  <c:v>296</c:v>
                </c:pt>
                <c:pt idx="1968">
                  <c:v>485</c:v>
                </c:pt>
                <c:pt idx="1969">
                  <c:v>782</c:v>
                </c:pt>
                <c:pt idx="1970">
                  <c:v>338</c:v>
                </c:pt>
                <c:pt idx="1971">
                  <c:v>746</c:v>
                </c:pt>
                <c:pt idx="1972">
                  <c:v>546</c:v>
                </c:pt>
                <c:pt idx="1973">
                  <c:v>432</c:v>
                </c:pt>
                <c:pt idx="1974">
                  <c:v>543</c:v>
                </c:pt>
                <c:pt idx="1975">
                  <c:v>419</c:v>
                </c:pt>
                <c:pt idx="1976">
                  <c:v>783</c:v>
                </c:pt>
                <c:pt idx="1977">
                  <c:v>621</c:v>
                </c:pt>
                <c:pt idx="1978">
                  <c:v>352</c:v>
                </c:pt>
                <c:pt idx="1979">
                  <c:v>752</c:v>
                </c:pt>
                <c:pt idx="1980">
                  <c:v>604</c:v>
                </c:pt>
                <c:pt idx="1981">
                  <c:v>609</c:v>
                </c:pt>
                <c:pt idx="1982">
                  <c:v>202</c:v>
                </c:pt>
                <c:pt idx="1983">
                  <c:v>416</c:v>
                </c:pt>
                <c:pt idx="1984">
                  <c:v>499</c:v>
                </c:pt>
                <c:pt idx="1985">
                  <c:v>391</c:v>
                </c:pt>
                <c:pt idx="1986">
                  <c:v>650</c:v>
                </c:pt>
                <c:pt idx="1987">
                  <c:v>959</c:v>
                </c:pt>
                <c:pt idx="1988">
                  <c:v>442</c:v>
                </c:pt>
                <c:pt idx="1989">
                  <c:v>434</c:v>
                </c:pt>
                <c:pt idx="1990">
                  <c:v>497</c:v>
                </c:pt>
                <c:pt idx="1991">
                  <c:v>684</c:v>
                </c:pt>
                <c:pt idx="1992">
                  <c:v>252</c:v>
                </c:pt>
                <c:pt idx="1993">
                  <c:v>443</c:v>
                </c:pt>
                <c:pt idx="1994">
                  <c:v>734</c:v>
                </c:pt>
                <c:pt idx="1995">
                  <c:v>437</c:v>
                </c:pt>
                <c:pt idx="1996">
                  <c:v>528</c:v>
                </c:pt>
                <c:pt idx="1997">
                  <c:v>229</c:v>
                </c:pt>
                <c:pt idx="1998">
                  <c:v>373</c:v>
                </c:pt>
                <c:pt idx="1999">
                  <c:v>470</c:v>
                </c:pt>
              </c:numCache>
            </c:numRef>
          </c:yVal>
          <c:smooth val="1"/>
        </c:ser>
        <c:ser>
          <c:idx val="1"/>
          <c:order val="1"/>
          <c:tx>
            <c:v>时隙数组</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F$3:$F$2002</c:f>
              <c:numCache>
                <c:formatCode>General</c:formatCode>
                <c:ptCount val="2000"/>
                <c:pt idx="0">
                  <c:v>6</c:v>
                </c:pt>
                <c:pt idx="1">
                  <c:v>2884</c:v>
                </c:pt>
                <c:pt idx="2">
                  <c:v>3060</c:v>
                </c:pt>
                <c:pt idx="3">
                  <c:v>3093</c:v>
                </c:pt>
                <c:pt idx="4">
                  <c:v>3032</c:v>
                </c:pt>
                <c:pt idx="5">
                  <c:v>3107</c:v>
                </c:pt>
                <c:pt idx="6">
                  <c:v>3080</c:v>
                </c:pt>
                <c:pt idx="7">
                  <c:v>3044</c:v>
                </c:pt>
                <c:pt idx="8">
                  <c:v>3090</c:v>
                </c:pt>
                <c:pt idx="9">
                  <c:v>3001</c:v>
                </c:pt>
                <c:pt idx="10">
                  <c:v>3097</c:v>
                </c:pt>
                <c:pt idx="11">
                  <c:v>3083</c:v>
                </c:pt>
                <c:pt idx="12">
                  <c:v>3002</c:v>
                </c:pt>
                <c:pt idx="13">
                  <c:v>3097</c:v>
                </c:pt>
                <c:pt idx="14">
                  <c:v>2987</c:v>
                </c:pt>
                <c:pt idx="15">
                  <c:v>3083</c:v>
                </c:pt>
                <c:pt idx="16">
                  <c:v>3084</c:v>
                </c:pt>
                <c:pt idx="17">
                  <c:v>3020</c:v>
                </c:pt>
                <c:pt idx="18">
                  <c:v>3083</c:v>
                </c:pt>
                <c:pt idx="19">
                  <c:v>3015</c:v>
                </c:pt>
                <c:pt idx="20">
                  <c:v>3094</c:v>
                </c:pt>
                <c:pt idx="21">
                  <c:v>3084</c:v>
                </c:pt>
                <c:pt idx="22">
                  <c:v>3023</c:v>
                </c:pt>
                <c:pt idx="23">
                  <c:v>3092</c:v>
                </c:pt>
                <c:pt idx="24">
                  <c:v>3034</c:v>
                </c:pt>
                <c:pt idx="25">
                  <c:v>3080</c:v>
                </c:pt>
                <c:pt idx="26">
                  <c:v>3080</c:v>
                </c:pt>
                <c:pt idx="27">
                  <c:v>3006</c:v>
                </c:pt>
                <c:pt idx="28">
                  <c:v>3105</c:v>
                </c:pt>
                <c:pt idx="29">
                  <c:v>3056</c:v>
                </c:pt>
                <c:pt idx="30">
                  <c:v>3021</c:v>
                </c:pt>
                <c:pt idx="31">
                  <c:v>3086</c:v>
                </c:pt>
                <c:pt idx="32">
                  <c:v>3026</c:v>
                </c:pt>
                <c:pt idx="33">
                  <c:v>3089</c:v>
                </c:pt>
                <c:pt idx="34">
                  <c:v>3071</c:v>
                </c:pt>
                <c:pt idx="35">
                  <c:v>3004</c:v>
                </c:pt>
                <c:pt idx="36">
                  <c:v>3082</c:v>
                </c:pt>
                <c:pt idx="37">
                  <c:v>3018</c:v>
                </c:pt>
                <c:pt idx="38">
                  <c:v>3087</c:v>
                </c:pt>
                <c:pt idx="39">
                  <c:v>3066</c:v>
                </c:pt>
                <c:pt idx="40">
                  <c:v>3044</c:v>
                </c:pt>
                <c:pt idx="41">
                  <c:v>3094</c:v>
                </c:pt>
                <c:pt idx="42">
                  <c:v>3028</c:v>
                </c:pt>
                <c:pt idx="43">
                  <c:v>3099</c:v>
                </c:pt>
                <c:pt idx="44">
                  <c:v>3106</c:v>
                </c:pt>
                <c:pt idx="45">
                  <c:v>3024</c:v>
                </c:pt>
                <c:pt idx="46">
                  <c:v>3101</c:v>
                </c:pt>
                <c:pt idx="47">
                  <c:v>3032</c:v>
                </c:pt>
                <c:pt idx="48">
                  <c:v>3088</c:v>
                </c:pt>
                <c:pt idx="49">
                  <c:v>3098</c:v>
                </c:pt>
                <c:pt idx="50">
                  <c:v>2997</c:v>
                </c:pt>
                <c:pt idx="51">
                  <c:v>3069</c:v>
                </c:pt>
                <c:pt idx="52">
                  <c:v>3022</c:v>
                </c:pt>
                <c:pt idx="53">
                  <c:v>3079</c:v>
                </c:pt>
                <c:pt idx="54">
                  <c:v>3105</c:v>
                </c:pt>
                <c:pt idx="55">
                  <c:v>3015</c:v>
                </c:pt>
                <c:pt idx="56">
                  <c:v>3097</c:v>
                </c:pt>
                <c:pt idx="57">
                  <c:v>3039</c:v>
                </c:pt>
                <c:pt idx="58">
                  <c:v>3067</c:v>
                </c:pt>
                <c:pt idx="59">
                  <c:v>3083</c:v>
                </c:pt>
                <c:pt idx="60">
                  <c:v>3026</c:v>
                </c:pt>
                <c:pt idx="61">
                  <c:v>3091</c:v>
                </c:pt>
                <c:pt idx="62">
                  <c:v>3048</c:v>
                </c:pt>
                <c:pt idx="63">
                  <c:v>3033</c:v>
                </c:pt>
                <c:pt idx="64">
                  <c:v>3079</c:v>
                </c:pt>
                <c:pt idx="65">
                  <c:v>3022</c:v>
                </c:pt>
                <c:pt idx="66">
                  <c:v>3076</c:v>
                </c:pt>
                <c:pt idx="67">
                  <c:v>3076</c:v>
                </c:pt>
                <c:pt idx="68">
                  <c:v>3042</c:v>
                </c:pt>
                <c:pt idx="69">
                  <c:v>3071</c:v>
                </c:pt>
                <c:pt idx="70">
                  <c:v>3025</c:v>
                </c:pt>
                <c:pt idx="71">
                  <c:v>3088</c:v>
                </c:pt>
                <c:pt idx="72">
                  <c:v>3065</c:v>
                </c:pt>
                <c:pt idx="73">
                  <c:v>3022</c:v>
                </c:pt>
                <c:pt idx="74">
                  <c:v>3089</c:v>
                </c:pt>
                <c:pt idx="75">
                  <c:v>3006</c:v>
                </c:pt>
                <c:pt idx="76">
                  <c:v>3100</c:v>
                </c:pt>
                <c:pt idx="77">
                  <c:v>3106</c:v>
                </c:pt>
                <c:pt idx="78">
                  <c:v>3041</c:v>
                </c:pt>
                <c:pt idx="79">
                  <c:v>3065</c:v>
                </c:pt>
                <c:pt idx="80">
                  <c:v>3033</c:v>
                </c:pt>
                <c:pt idx="81">
                  <c:v>3131</c:v>
                </c:pt>
                <c:pt idx="82">
                  <c:v>3111</c:v>
                </c:pt>
                <c:pt idx="83">
                  <c:v>3018</c:v>
                </c:pt>
                <c:pt idx="84">
                  <c:v>3109</c:v>
                </c:pt>
                <c:pt idx="85">
                  <c:v>3023</c:v>
                </c:pt>
                <c:pt idx="86">
                  <c:v>3113</c:v>
                </c:pt>
                <c:pt idx="87">
                  <c:v>3116</c:v>
                </c:pt>
                <c:pt idx="88">
                  <c:v>3027</c:v>
                </c:pt>
                <c:pt idx="89">
                  <c:v>3132</c:v>
                </c:pt>
                <c:pt idx="90">
                  <c:v>3018</c:v>
                </c:pt>
                <c:pt idx="91">
                  <c:v>3087</c:v>
                </c:pt>
                <c:pt idx="92">
                  <c:v>3105</c:v>
                </c:pt>
                <c:pt idx="93">
                  <c:v>2994</c:v>
                </c:pt>
                <c:pt idx="94">
                  <c:v>3084</c:v>
                </c:pt>
                <c:pt idx="95">
                  <c:v>3023</c:v>
                </c:pt>
                <c:pt idx="96">
                  <c:v>3045</c:v>
                </c:pt>
                <c:pt idx="97">
                  <c:v>3105</c:v>
                </c:pt>
                <c:pt idx="98">
                  <c:v>3003</c:v>
                </c:pt>
                <c:pt idx="99">
                  <c:v>3085</c:v>
                </c:pt>
                <c:pt idx="100">
                  <c:v>3085</c:v>
                </c:pt>
                <c:pt idx="101">
                  <c:v>3029</c:v>
                </c:pt>
                <c:pt idx="102">
                  <c:v>3089</c:v>
                </c:pt>
                <c:pt idx="103">
                  <c:v>3014</c:v>
                </c:pt>
                <c:pt idx="104">
                  <c:v>3084</c:v>
                </c:pt>
                <c:pt idx="105">
                  <c:v>3077</c:v>
                </c:pt>
                <c:pt idx="106">
                  <c:v>3028</c:v>
                </c:pt>
                <c:pt idx="107">
                  <c:v>3078</c:v>
                </c:pt>
                <c:pt idx="108">
                  <c:v>3011</c:v>
                </c:pt>
                <c:pt idx="109">
                  <c:v>3084</c:v>
                </c:pt>
                <c:pt idx="110">
                  <c:v>3084</c:v>
                </c:pt>
                <c:pt idx="111">
                  <c:v>3027</c:v>
                </c:pt>
                <c:pt idx="112">
                  <c:v>3085</c:v>
                </c:pt>
                <c:pt idx="113">
                  <c:v>3028</c:v>
                </c:pt>
                <c:pt idx="114">
                  <c:v>3097</c:v>
                </c:pt>
                <c:pt idx="115">
                  <c:v>3080</c:v>
                </c:pt>
                <c:pt idx="116">
                  <c:v>2996</c:v>
                </c:pt>
                <c:pt idx="117">
                  <c:v>3087</c:v>
                </c:pt>
                <c:pt idx="118">
                  <c:v>3014</c:v>
                </c:pt>
                <c:pt idx="119">
                  <c:v>3087</c:v>
                </c:pt>
                <c:pt idx="120">
                  <c:v>3098</c:v>
                </c:pt>
                <c:pt idx="121">
                  <c:v>3038</c:v>
                </c:pt>
                <c:pt idx="122">
                  <c:v>3119</c:v>
                </c:pt>
                <c:pt idx="123">
                  <c:v>3028</c:v>
                </c:pt>
                <c:pt idx="124">
                  <c:v>3126</c:v>
                </c:pt>
                <c:pt idx="125">
                  <c:v>3120</c:v>
                </c:pt>
                <c:pt idx="126">
                  <c:v>3045</c:v>
                </c:pt>
                <c:pt idx="127">
                  <c:v>3103</c:v>
                </c:pt>
                <c:pt idx="128">
                  <c:v>3088</c:v>
                </c:pt>
                <c:pt idx="129">
                  <c:v>3043</c:v>
                </c:pt>
                <c:pt idx="130">
                  <c:v>3099</c:v>
                </c:pt>
                <c:pt idx="131">
                  <c:v>3024</c:v>
                </c:pt>
                <c:pt idx="132">
                  <c:v>3078</c:v>
                </c:pt>
                <c:pt idx="133">
                  <c:v>3035</c:v>
                </c:pt>
                <c:pt idx="134">
                  <c:v>3065</c:v>
                </c:pt>
                <c:pt idx="135">
                  <c:v>3096</c:v>
                </c:pt>
                <c:pt idx="136">
                  <c:v>3018</c:v>
                </c:pt>
                <c:pt idx="137">
                  <c:v>3089</c:v>
                </c:pt>
                <c:pt idx="138">
                  <c:v>3067</c:v>
                </c:pt>
                <c:pt idx="139">
                  <c:v>3028</c:v>
                </c:pt>
                <c:pt idx="140">
                  <c:v>3084</c:v>
                </c:pt>
                <c:pt idx="141">
                  <c:v>2980</c:v>
                </c:pt>
                <c:pt idx="142">
                  <c:v>3091</c:v>
                </c:pt>
                <c:pt idx="143">
                  <c:v>3037</c:v>
                </c:pt>
                <c:pt idx="144">
                  <c:v>3021</c:v>
                </c:pt>
                <c:pt idx="145">
                  <c:v>3096</c:v>
                </c:pt>
                <c:pt idx="146">
                  <c:v>3016</c:v>
                </c:pt>
                <c:pt idx="147">
                  <c:v>3091</c:v>
                </c:pt>
                <c:pt idx="148">
                  <c:v>3069</c:v>
                </c:pt>
                <c:pt idx="149">
                  <c:v>3002</c:v>
                </c:pt>
                <c:pt idx="150">
                  <c:v>3092</c:v>
                </c:pt>
                <c:pt idx="151">
                  <c:v>3026</c:v>
                </c:pt>
                <c:pt idx="152">
                  <c:v>3081</c:v>
                </c:pt>
                <c:pt idx="153">
                  <c:v>3100</c:v>
                </c:pt>
                <c:pt idx="154">
                  <c:v>2972</c:v>
                </c:pt>
                <c:pt idx="155">
                  <c:v>3097</c:v>
                </c:pt>
                <c:pt idx="156">
                  <c:v>3011</c:v>
                </c:pt>
                <c:pt idx="157">
                  <c:v>3069</c:v>
                </c:pt>
                <c:pt idx="158">
                  <c:v>3112</c:v>
                </c:pt>
                <c:pt idx="159">
                  <c:v>2970</c:v>
                </c:pt>
                <c:pt idx="160">
                  <c:v>3104</c:v>
                </c:pt>
                <c:pt idx="161">
                  <c:v>3024</c:v>
                </c:pt>
                <c:pt idx="162">
                  <c:v>3098</c:v>
                </c:pt>
                <c:pt idx="163">
                  <c:v>3099</c:v>
                </c:pt>
                <c:pt idx="164">
                  <c:v>3020</c:v>
                </c:pt>
                <c:pt idx="165">
                  <c:v>3111</c:v>
                </c:pt>
                <c:pt idx="166">
                  <c:v>3028</c:v>
                </c:pt>
                <c:pt idx="167">
                  <c:v>3122</c:v>
                </c:pt>
                <c:pt idx="168">
                  <c:v>3107</c:v>
                </c:pt>
                <c:pt idx="169">
                  <c:v>3033</c:v>
                </c:pt>
                <c:pt idx="170">
                  <c:v>3085</c:v>
                </c:pt>
                <c:pt idx="171">
                  <c:v>3056</c:v>
                </c:pt>
                <c:pt idx="172">
                  <c:v>3041</c:v>
                </c:pt>
                <c:pt idx="173">
                  <c:v>3082</c:v>
                </c:pt>
                <c:pt idx="174">
                  <c:v>3020</c:v>
                </c:pt>
                <c:pt idx="175">
                  <c:v>3094</c:v>
                </c:pt>
                <c:pt idx="176">
                  <c:v>3084</c:v>
                </c:pt>
                <c:pt idx="177">
                  <c:v>3033</c:v>
                </c:pt>
                <c:pt idx="178">
                  <c:v>3100</c:v>
                </c:pt>
                <c:pt idx="179">
                  <c:v>3013</c:v>
                </c:pt>
                <c:pt idx="180">
                  <c:v>3099</c:v>
                </c:pt>
                <c:pt idx="181">
                  <c:v>3057</c:v>
                </c:pt>
                <c:pt idx="182">
                  <c:v>3026</c:v>
                </c:pt>
                <c:pt idx="183">
                  <c:v>3080</c:v>
                </c:pt>
                <c:pt idx="184">
                  <c:v>3005</c:v>
                </c:pt>
                <c:pt idx="185">
                  <c:v>3091</c:v>
                </c:pt>
                <c:pt idx="186">
                  <c:v>3092</c:v>
                </c:pt>
                <c:pt idx="187">
                  <c:v>2978</c:v>
                </c:pt>
                <c:pt idx="188">
                  <c:v>3096</c:v>
                </c:pt>
                <c:pt idx="189">
                  <c:v>3017</c:v>
                </c:pt>
                <c:pt idx="190">
                  <c:v>3087</c:v>
                </c:pt>
                <c:pt idx="191">
                  <c:v>3086</c:v>
                </c:pt>
                <c:pt idx="192">
                  <c:v>3017</c:v>
                </c:pt>
                <c:pt idx="193">
                  <c:v>3095</c:v>
                </c:pt>
                <c:pt idx="194">
                  <c:v>3003</c:v>
                </c:pt>
                <c:pt idx="195">
                  <c:v>3096</c:v>
                </c:pt>
                <c:pt idx="196">
                  <c:v>3070</c:v>
                </c:pt>
                <c:pt idx="197">
                  <c:v>2999</c:v>
                </c:pt>
                <c:pt idx="198">
                  <c:v>3093</c:v>
                </c:pt>
                <c:pt idx="199">
                  <c:v>2988</c:v>
                </c:pt>
                <c:pt idx="200">
                  <c:v>3122</c:v>
                </c:pt>
                <c:pt idx="201">
                  <c:v>3123</c:v>
                </c:pt>
                <c:pt idx="202">
                  <c:v>3019</c:v>
                </c:pt>
                <c:pt idx="203">
                  <c:v>3125</c:v>
                </c:pt>
                <c:pt idx="204">
                  <c:v>3018</c:v>
                </c:pt>
                <c:pt idx="205">
                  <c:v>3063</c:v>
                </c:pt>
                <c:pt idx="206">
                  <c:v>3124</c:v>
                </c:pt>
                <c:pt idx="207">
                  <c:v>2997</c:v>
                </c:pt>
                <c:pt idx="208">
                  <c:v>3107</c:v>
                </c:pt>
                <c:pt idx="209">
                  <c:v>3063</c:v>
                </c:pt>
                <c:pt idx="210">
                  <c:v>3029</c:v>
                </c:pt>
                <c:pt idx="211">
                  <c:v>3085</c:v>
                </c:pt>
                <c:pt idx="212">
                  <c:v>3007</c:v>
                </c:pt>
                <c:pt idx="213">
                  <c:v>3088</c:v>
                </c:pt>
                <c:pt idx="214">
                  <c:v>3071</c:v>
                </c:pt>
                <c:pt idx="215">
                  <c:v>3012</c:v>
                </c:pt>
                <c:pt idx="216">
                  <c:v>3106</c:v>
                </c:pt>
                <c:pt idx="217">
                  <c:v>3006</c:v>
                </c:pt>
                <c:pt idx="218">
                  <c:v>3075</c:v>
                </c:pt>
                <c:pt idx="219">
                  <c:v>3088</c:v>
                </c:pt>
                <c:pt idx="220">
                  <c:v>3007</c:v>
                </c:pt>
                <c:pt idx="221">
                  <c:v>3095</c:v>
                </c:pt>
                <c:pt idx="222">
                  <c:v>3013</c:v>
                </c:pt>
                <c:pt idx="223">
                  <c:v>3067</c:v>
                </c:pt>
                <c:pt idx="224">
                  <c:v>3092</c:v>
                </c:pt>
                <c:pt idx="225">
                  <c:v>3004</c:v>
                </c:pt>
                <c:pt idx="226">
                  <c:v>3089</c:v>
                </c:pt>
                <c:pt idx="227">
                  <c:v>3010</c:v>
                </c:pt>
                <c:pt idx="228">
                  <c:v>3097</c:v>
                </c:pt>
                <c:pt idx="229">
                  <c:v>3082</c:v>
                </c:pt>
                <c:pt idx="230">
                  <c:v>3012</c:v>
                </c:pt>
                <c:pt idx="231">
                  <c:v>3084</c:v>
                </c:pt>
                <c:pt idx="232">
                  <c:v>3008</c:v>
                </c:pt>
                <c:pt idx="233">
                  <c:v>3090</c:v>
                </c:pt>
                <c:pt idx="234">
                  <c:v>3086</c:v>
                </c:pt>
                <c:pt idx="235">
                  <c:v>3014</c:v>
                </c:pt>
                <c:pt idx="236">
                  <c:v>3091</c:v>
                </c:pt>
                <c:pt idx="237">
                  <c:v>3040</c:v>
                </c:pt>
                <c:pt idx="238">
                  <c:v>3069</c:v>
                </c:pt>
                <c:pt idx="239">
                  <c:v>3073</c:v>
                </c:pt>
                <c:pt idx="240">
                  <c:v>3019</c:v>
                </c:pt>
                <c:pt idx="241">
                  <c:v>3099</c:v>
                </c:pt>
                <c:pt idx="242">
                  <c:v>3060</c:v>
                </c:pt>
                <c:pt idx="243">
                  <c:v>3051</c:v>
                </c:pt>
                <c:pt idx="244">
                  <c:v>3101</c:v>
                </c:pt>
                <c:pt idx="245">
                  <c:v>3029</c:v>
                </c:pt>
                <c:pt idx="246">
                  <c:v>3108</c:v>
                </c:pt>
                <c:pt idx="247">
                  <c:v>3081</c:v>
                </c:pt>
                <c:pt idx="248">
                  <c:v>3065</c:v>
                </c:pt>
                <c:pt idx="249">
                  <c:v>3092</c:v>
                </c:pt>
                <c:pt idx="250">
                  <c:v>3008</c:v>
                </c:pt>
                <c:pt idx="251">
                  <c:v>3093</c:v>
                </c:pt>
                <c:pt idx="252">
                  <c:v>3064</c:v>
                </c:pt>
                <c:pt idx="253">
                  <c:v>3027</c:v>
                </c:pt>
                <c:pt idx="254">
                  <c:v>3088</c:v>
                </c:pt>
                <c:pt idx="255">
                  <c:v>3012</c:v>
                </c:pt>
                <c:pt idx="256">
                  <c:v>3089</c:v>
                </c:pt>
                <c:pt idx="257">
                  <c:v>3112</c:v>
                </c:pt>
                <c:pt idx="258">
                  <c:v>3010</c:v>
                </c:pt>
                <c:pt idx="259">
                  <c:v>3084</c:v>
                </c:pt>
                <c:pt idx="260">
                  <c:v>3000</c:v>
                </c:pt>
                <c:pt idx="261">
                  <c:v>3086</c:v>
                </c:pt>
                <c:pt idx="262">
                  <c:v>3098</c:v>
                </c:pt>
                <c:pt idx="263">
                  <c:v>2994</c:v>
                </c:pt>
                <c:pt idx="264">
                  <c:v>3085</c:v>
                </c:pt>
                <c:pt idx="265">
                  <c:v>3034</c:v>
                </c:pt>
                <c:pt idx="266">
                  <c:v>3095</c:v>
                </c:pt>
                <c:pt idx="267">
                  <c:v>3079</c:v>
                </c:pt>
                <c:pt idx="268">
                  <c:v>3001</c:v>
                </c:pt>
                <c:pt idx="269">
                  <c:v>3074</c:v>
                </c:pt>
                <c:pt idx="270">
                  <c:v>3017</c:v>
                </c:pt>
                <c:pt idx="271">
                  <c:v>3089</c:v>
                </c:pt>
                <c:pt idx="272">
                  <c:v>3081</c:v>
                </c:pt>
                <c:pt idx="273">
                  <c:v>3011</c:v>
                </c:pt>
                <c:pt idx="274">
                  <c:v>3087</c:v>
                </c:pt>
                <c:pt idx="275">
                  <c:v>3015</c:v>
                </c:pt>
                <c:pt idx="276">
                  <c:v>3092</c:v>
                </c:pt>
                <c:pt idx="277">
                  <c:v>3096</c:v>
                </c:pt>
                <c:pt idx="278">
                  <c:v>2983</c:v>
                </c:pt>
                <c:pt idx="279">
                  <c:v>3066</c:v>
                </c:pt>
                <c:pt idx="280">
                  <c:v>3105</c:v>
                </c:pt>
                <c:pt idx="281">
                  <c:v>3064</c:v>
                </c:pt>
                <c:pt idx="282">
                  <c:v>3118</c:v>
                </c:pt>
                <c:pt idx="283">
                  <c:v>3013</c:v>
                </c:pt>
                <c:pt idx="284">
                  <c:v>3084</c:v>
                </c:pt>
                <c:pt idx="285">
                  <c:v>3089</c:v>
                </c:pt>
                <c:pt idx="286">
                  <c:v>3051</c:v>
                </c:pt>
                <c:pt idx="287">
                  <c:v>3121</c:v>
                </c:pt>
                <c:pt idx="288">
                  <c:v>2970</c:v>
                </c:pt>
                <c:pt idx="289">
                  <c:v>3090</c:v>
                </c:pt>
                <c:pt idx="290">
                  <c:v>3057</c:v>
                </c:pt>
                <c:pt idx="291">
                  <c:v>3027</c:v>
                </c:pt>
                <c:pt idx="292">
                  <c:v>3075</c:v>
                </c:pt>
                <c:pt idx="293">
                  <c:v>2993</c:v>
                </c:pt>
                <c:pt idx="294">
                  <c:v>3091</c:v>
                </c:pt>
                <c:pt idx="295">
                  <c:v>3082</c:v>
                </c:pt>
                <c:pt idx="296">
                  <c:v>3011</c:v>
                </c:pt>
                <c:pt idx="297">
                  <c:v>3089</c:v>
                </c:pt>
                <c:pt idx="298">
                  <c:v>3022</c:v>
                </c:pt>
                <c:pt idx="299">
                  <c:v>3073</c:v>
                </c:pt>
                <c:pt idx="300">
                  <c:v>3087</c:v>
                </c:pt>
                <c:pt idx="301">
                  <c:v>3004</c:v>
                </c:pt>
                <c:pt idx="302">
                  <c:v>3077</c:v>
                </c:pt>
                <c:pt idx="303">
                  <c:v>3016</c:v>
                </c:pt>
                <c:pt idx="304">
                  <c:v>3077</c:v>
                </c:pt>
                <c:pt idx="305">
                  <c:v>3080</c:v>
                </c:pt>
                <c:pt idx="306">
                  <c:v>2998</c:v>
                </c:pt>
                <c:pt idx="307">
                  <c:v>3104</c:v>
                </c:pt>
                <c:pt idx="308">
                  <c:v>2996</c:v>
                </c:pt>
                <c:pt idx="309">
                  <c:v>3077</c:v>
                </c:pt>
                <c:pt idx="310">
                  <c:v>3097</c:v>
                </c:pt>
                <c:pt idx="311">
                  <c:v>3005</c:v>
                </c:pt>
                <c:pt idx="312">
                  <c:v>3078</c:v>
                </c:pt>
                <c:pt idx="313">
                  <c:v>3041</c:v>
                </c:pt>
                <c:pt idx="314">
                  <c:v>3035</c:v>
                </c:pt>
                <c:pt idx="315">
                  <c:v>3068</c:v>
                </c:pt>
                <c:pt idx="316">
                  <c:v>2997</c:v>
                </c:pt>
                <c:pt idx="317">
                  <c:v>3087</c:v>
                </c:pt>
                <c:pt idx="318">
                  <c:v>3075</c:v>
                </c:pt>
                <c:pt idx="319">
                  <c:v>3018</c:v>
                </c:pt>
                <c:pt idx="320">
                  <c:v>3106</c:v>
                </c:pt>
                <c:pt idx="321">
                  <c:v>3005</c:v>
                </c:pt>
                <c:pt idx="322">
                  <c:v>3098</c:v>
                </c:pt>
                <c:pt idx="323">
                  <c:v>3075</c:v>
                </c:pt>
                <c:pt idx="324">
                  <c:v>3048</c:v>
                </c:pt>
                <c:pt idx="325">
                  <c:v>3108</c:v>
                </c:pt>
                <c:pt idx="326">
                  <c:v>3015</c:v>
                </c:pt>
                <c:pt idx="327">
                  <c:v>3102</c:v>
                </c:pt>
                <c:pt idx="328">
                  <c:v>3141</c:v>
                </c:pt>
                <c:pt idx="329">
                  <c:v>3017</c:v>
                </c:pt>
                <c:pt idx="330">
                  <c:v>3093</c:v>
                </c:pt>
                <c:pt idx="331">
                  <c:v>3007</c:v>
                </c:pt>
                <c:pt idx="332">
                  <c:v>3078</c:v>
                </c:pt>
                <c:pt idx="333">
                  <c:v>3096</c:v>
                </c:pt>
                <c:pt idx="334">
                  <c:v>3002</c:v>
                </c:pt>
                <c:pt idx="335">
                  <c:v>3091</c:v>
                </c:pt>
                <c:pt idx="336">
                  <c:v>3023</c:v>
                </c:pt>
                <c:pt idx="337">
                  <c:v>3081</c:v>
                </c:pt>
                <c:pt idx="338">
                  <c:v>3091</c:v>
                </c:pt>
                <c:pt idx="339">
                  <c:v>3006</c:v>
                </c:pt>
                <c:pt idx="340">
                  <c:v>3071</c:v>
                </c:pt>
                <c:pt idx="341">
                  <c:v>3025</c:v>
                </c:pt>
                <c:pt idx="342">
                  <c:v>3074</c:v>
                </c:pt>
                <c:pt idx="343">
                  <c:v>3096</c:v>
                </c:pt>
                <c:pt idx="344">
                  <c:v>3016</c:v>
                </c:pt>
                <c:pt idx="345">
                  <c:v>3093</c:v>
                </c:pt>
                <c:pt idx="346">
                  <c:v>3072</c:v>
                </c:pt>
                <c:pt idx="347">
                  <c:v>3039</c:v>
                </c:pt>
                <c:pt idx="348">
                  <c:v>3081</c:v>
                </c:pt>
                <c:pt idx="349">
                  <c:v>3006</c:v>
                </c:pt>
                <c:pt idx="350">
                  <c:v>3091</c:v>
                </c:pt>
                <c:pt idx="351">
                  <c:v>3087</c:v>
                </c:pt>
                <c:pt idx="352">
                  <c:v>3045</c:v>
                </c:pt>
                <c:pt idx="353">
                  <c:v>3078</c:v>
                </c:pt>
                <c:pt idx="354">
                  <c:v>3017</c:v>
                </c:pt>
                <c:pt idx="355">
                  <c:v>3098</c:v>
                </c:pt>
                <c:pt idx="356">
                  <c:v>3067</c:v>
                </c:pt>
                <c:pt idx="357">
                  <c:v>3043</c:v>
                </c:pt>
                <c:pt idx="358">
                  <c:v>3060</c:v>
                </c:pt>
                <c:pt idx="359">
                  <c:v>2996</c:v>
                </c:pt>
                <c:pt idx="360">
                  <c:v>3115</c:v>
                </c:pt>
                <c:pt idx="361">
                  <c:v>3108</c:v>
                </c:pt>
                <c:pt idx="362">
                  <c:v>3027</c:v>
                </c:pt>
                <c:pt idx="363">
                  <c:v>3098</c:v>
                </c:pt>
                <c:pt idx="364">
                  <c:v>3022</c:v>
                </c:pt>
                <c:pt idx="365">
                  <c:v>3100</c:v>
                </c:pt>
                <c:pt idx="366">
                  <c:v>3107</c:v>
                </c:pt>
                <c:pt idx="367">
                  <c:v>3050</c:v>
                </c:pt>
                <c:pt idx="368">
                  <c:v>3126</c:v>
                </c:pt>
                <c:pt idx="369">
                  <c:v>3026</c:v>
                </c:pt>
                <c:pt idx="370">
                  <c:v>3089</c:v>
                </c:pt>
                <c:pt idx="371">
                  <c:v>3108</c:v>
                </c:pt>
                <c:pt idx="372">
                  <c:v>3003</c:v>
                </c:pt>
                <c:pt idx="373">
                  <c:v>3101</c:v>
                </c:pt>
                <c:pt idx="374">
                  <c:v>2985</c:v>
                </c:pt>
                <c:pt idx="375">
                  <c:v>3096</c:v>
                </c:pt>
                <c:pt idx="376">
                  <c:v>3104</c:v>
                </c:pt>
                <c:pt idx="377">
                  <c:v>3007</c:v>
                </c:pt>
                <c:pt idx="378">
                  <c:v>3093</c:v>
                </c:pt>
                <c:pt idx="379">
                  <c:v>2981</c:v>
                </c:pt>
                <c:pt idx="380">
                  <c:v>3039</c:v>
                </c:pt>
                <c:pt idx="381">
                  <c:v>3107</c:v>
                </c:pt>
                <c:pt idx="382">
                  <c:v>3019</c:v>
                </c:pt>
                <c:pt idx="383">
                  <c:v>3099</c:v>
                </c:pt>
                <c:pt idx="384">
                  <c:v>3032</c:v>
                </c:pt>
                <c:pt idx="385">
                  <c:v>3027</c:v>
                </c:pt>
                <c:pt idx="386">
                  <c:v>3082</c:v>
                </c:pt>
                <c:pt idx="387">
                  <c:v>3022</c:v>
                </c:pt>
                <c:pt idx="388">
                  <c:v>3072</c:v>
                </c:pt>
                <c:pt idx="389">
                  <c:v>3053</c:v>
                </c:pt>
                <c:pt idx="390">
                  <c:v>3020</c:v>
                </c:pt>
                <c:pt idx="391">
                  <c:v>3087</c:v>
                </c:pt>
                <c:pt idx="392">
                  <c:v>3003</c:v>
                </c:pt>
                <c:pt idx="393">
                  <c:v>3088</c:v>
                </c:pt>
                <c:pt idx="394">
                  <c:v>3054</c:v>
                </c:pt>
                <c:pt idx="395">
                  <c:v>3002</c:v>
                </c:pt>
                <c:pt idx="396">
                  <c:v>3076</c:v>
                </c:pt>
                <c:pt idx="397">
                  <c:v>3012</c:v>
                </c:pt>
                <c:pt idx="398">
                  <c:v>3092</c:v>
                </c:pt>
                <c:pt idx="399">
                  <c:v>3089</c:v>
                </c:pt>
                <c:pt idx="400">
                  <c:v>3021</c:v>
                </c:pt>
                <c:pt idx="401">
                  <c:v>3091</c:v>
                </c:pt>
                <c:pt idx="402">
                  <c:v>3043</c:v>
                </c:pt>
                <c:pt idx="403">
                  <c:v>3111</c:v>
                </c:pt>
                <c:pt idx="404">
                  <c:v>3116</c:v>
                </c:pt>
                <c:pt idx="405">
                  <c:v>3030</c:v>
                </c:pt>
                <c:pt idx="406">
                  <c:v>3109</c:v>
                </c:pt>
                <c:pt idx="407">
                  <c:v>3049</c:v>
                </c:pt>
                <c:pt idx="408">
                  <c:v>3133</c:v>
                </c:pt>
                <c:pt idx="409">
                  <c:v>3082</c:v>
                </c:pt>
                <c:pt idx="410">
                  <c:v>3003</c:v>
                </c:pt>
                <c:pt idx="411">
                  <c:v>3095</c:v>
                </c:pt>
                <c:pt idx="412">
                  <c:v>3035</c:v>
                </c:pt>
                <c:pt idx="413">
                  <c:v>3075</c:v>
                </c:pt>
                <c:pt idx="414">
                  <c:v>3071</c:v>
                </c:pt>
                <c:pt idx="415">
                  <c:v>3014</c:v>
                </c:pt>
                <c:pt idx="416">
                  <c:v>3092</c:v>
                </c:pt>
                <c:pt idx="417">
                  <c:v>3039</c:v>
                </c:pt>
                <c:pt idx="418">
                  <c:v>3062</c:v>
                </c:pt>
                <c:pt idx="419">
                  <c:v>3087</c:v>
                </c:pt>
                <c:pt idx="420">
                  <c:v>3010</c:v>
                </c:pt>
                <c:pt idx="421">
                  <c:v>3085</c:v>
                </c:pt>
                <c:pt idx="422">
                  <c:v>3059</c:v>
                </c:pt>
                <c:pt idx="423">
                  <c:v>3037</c:v>
                </c:pt>
                <c:pt idx="424">
                  <c:v>3092</c:v>
                </c:pt>
                <c:pt idx="425">
                  <c:v>3027</c:v>
                </c:pt>
                <c:pt idx="426">
                  <c:v>3079</c:v>
                </c:pt>
                <c:pt idx="427">
                  <c:v>3051</c:v>
                </c:pt>
                <c:pt idx="428">
                  <c:v>3008</c:v>
                </c:pt>
                <c:pt idx="429">
                  <c:v>3080</c:v>
                </c:pt>
                <c:pt idx="430">
                  <c:v>2983</c:v>
                </c:pt>
                <c:pt idx="431">
                  <c:v>3088</c:v>
                </c:pt>
                <c:pt idx="432">
                  <c:v>3084</c:v>
                </c:pt>
                <c:pt idx="433">
                  <c:v>3023</c:v>
                </c:pt>
                <c:pt idx="434">
                  <c:v>3081</c:v>
                </c:pt>
                <c:pt idx="435">
                  <c:v>3019</c:v>
                </c:pt>
                <c:pt idx="436">
                  <c:v>3091</c:v>
                </c:pt>
                <c:pt idx="437">
                  <c:v>3101</c:v>
                </c:pt>
                <c:pt idx="438">
                  <c:v>3015</c:v>
                </c:pt>
                <c:pt idx="439">
                  <c:v>3094</c:v>
                </c:pt>
                <c:pt idx="440">
                  <c:v>3049</c:v>
                </c:pt>
                <c:pt idx="441">
                  <c:v>3114</c:v>
                </c:pt>
                <c:pt idx="442">
                  <c:v>3137</c:v>
                </c:pt>
                <c:pt idx="443">
                  <c:v>3018</c:v>
                </c:pt>
                <c:pt idx="444">
                  <c:v>3108</c:v>
                </c:pt>
                <c:pt idx="445">
                  <c:v>3054</c:v>
                </c:pt>
                <c:pt idx="446">
                  <c:v>3115</c:v>
                </c:pt>
                <c:pt idx="447">
                  <c:v>3132</c:v>
                </c:pt>
                <c:pt idx="448">
                  <c:v>3019</c:v>
                </c:pt>
                <c:pt idx="449">
                  <c:v>3096</c:v>
                </c:pt>
                <c:pt idx="450">
                  <c:v>3040</c:v>
                </c:pt>
                <c:pt idx="451">
                  <c:v>3042</c:v>
                </c:pt>
                <c:pt idx="452">
                  <c:v>3101</c:v>
                </c:pt>
                <c:pt idx="453">
                  <c:v>3026</c:v>
                </c:pt>
                <c:pt idx="454">
                  <c:v>3073</c:v>
                </c:pt>
                <c:pt idx="455">
                  <c:v>3037</c:v>
                </c:pt>
                <c:pt idx="456">
                  <c:v>3063</c:v>
                </c:pt>
                <c:pt idx="457">
                  <c:v>3080</c:v>
                </c:pt>
                <c:pt idx="458">
                  <c:v>3019</c:v>
                </c:pt>
                <c:pt idx="459">
                  <c:v>3057</c:v>
                </c:pt>
                <c:pt idx="460">
                  <c:v>3060</c:v>
                </c:pt>
                <c:pt idx="461">
                  <c:v>3041</c:v>
                </c:pt>
                <c:pt idx="462">
                  <c:v>3075</c:v>
                </c:pt>
                <c:pt idx="463">
                  <c:v>2995</c:v>
                </c:pt>
                <c:pt idx="464">
                  <c:v>3089</c:v>
                </c:pt>
                <c:pt idx="465">
                  <c:v>3047</c:v>
                </c:pt>
                <c:pt idx="466">
                  <c:v>3031</c:v>
                </c:pt>
                <c:pt idx="467">
                  <c:v>3086</c:v>
                </c:pt>
                <c:pt idx="468">
                  <c:v>3001</c:v>
                </c:pt>
                <c:pt idx="469">
                  <c:v>3092</c:v>
                </c:pt>
                <c:pt idx="470">
                  <c:v>3045</c:v>
                </c:pt>
                <c:pt idx="471">
                  <c:v>3035</c:v>
                </c:pt>
                <c:pt idx="472">
                  <c:v>3096</c:v>
                </c:pt>
                <c:pt idx="473">
                  <c:v>3026</c:v>
                </c:pt>
                <c:pt idx="474">
                  <c:v>3084</c:v>
                </c:pt>
                <c:pt idx="475">
                  <c:v>3078</c:v>
                </c:pt>
                <c:pt idx="476">
                  <c:v>3000</c:v>
                </c:pt>
                <c:pt idx="477">
                  <c:v>3081</c:v>
                </c:pt>
                <c:pt idx="478">
                  <c:v>3017</c:v>
                </c:pt>
                <c:pt idx="479">
                  <c:v>3097</c:v>
                </c:pt>
                <c:pt idx="480">
                  <c:v>3098</c:v>
                </c:pt>
                <c:pt idx="481">
                  <c:v>3027</c:v>
                </c:pt>
                <c:pt idx="482">
                  <c:v>3119</c:v>
                </c:pt>
                <c:pt idx="483">
                  <c:v>3045</c:v>
                </c:pt>
                <c:pt idx="484">
                  <c:v>3115</c:v>
                </c:pt>
                <c:pt idx="485">
                  <c:v>3095</c:v>
                </c:pt>
                <c:pt idx="486">
                  <c:v>3009</c:v>
                </c:pt>
                <c:pt idx="487">
                  <c:v>3119</c:v>
                </c:pt>
                <c:pt idx="488">
                  <c:v>3027</c:v>
                </c:pt>
                <c:pt idx="489">
                  <c:v>3116</c:v>
                </c:pt>
                <c:pt idx="490">
                  <c:v>3076</c:v>
                </c:pt>
                <c:pt idx="491">
                  <c:v>2998</c:v>
                </c:pt>
                <c:pt idx="492">
                  <c:v>3076</c:v>
                </c:pt>
                <c:pt idx="493">
                  <c:v>3051</c:v>
                </c:pt>
                <c:pt idx="494">
                  <c:v>3034</c:v>
                </c:pt>
                <c:pt idx="495">
                  <c:v>3089</c:v>
                </c:pt>
                <c:pt idx="496">
                  <c:v>3018</c:v>
                </c:pt>
                <c:pt idx="497">
                  <c:v>3104</c:v>
                </c:pt>
                <c:pt idx="498">
                  <c:v>3068</c:v>
                </c:pt>
                <c:pt idx="499">
                  <c:v>3019</c:v>
                </c:pt>
                <c:pt idx="500">
                  <c:v>3086</c:v>
                </c:pt>
                <c:pt idx="501">
                  <c:v>3020</c:v>
                </c:pt>
                <c:pt idx="502">
                  <c:v>3079</c:v>
                </c:pt>
                <c:pt idx="503">
                  <c:v>3062</c:v>
                </c:pt>
                <c:pt idx="504">
                  <c:v>3023</c:v>
                </c:pt>
                <c:pt idx="505">
                  <c:v>3101</c:v>
                </c:pt>
                <c:pt idx="506">
                  <c:v>3007</c:v>
                </c:pt>
                <c:pt idx="507">
                  <c:v>3094</c:v>
                </c:pt>
                <c:pt idx="508">
                  <c:v>3096</c:v>
                </c:pt>
                <c:pt idx="509">
                  <c:v>2997</c:v>
                </c:pt>
                <c:pt idx="510">
                  <c:v>3070</c:v>
                </c:pt>
                <c:pt idx="511">
                  <c:v>3005</c:v>
                </c:pt>
                <c:pt idx="512">
                  <c:v>3083</c:v>
                </c:pt>
                <c:pt idx="513">
                  <c:v>3089</c:v>
                </c:pt>
                <c:pt idx="514">
                  <c:v>2988</c:v>
                </c:pt>
                <c:pt idx="515">
                  <c:v>3098</c:v>
                </c:pt>
                <c:pt idx="516">
                  <c:v>2992</c:v>
                </c:pt>
                <c:pt idx="517">
                  <c:v>3097</c:v>
                </c:pt>
                <c:pt idx="518">
                  <c:v>3100</c:v>
                </c:pt>
                <c:pt idx="519">
                  <c:v>3008</c:v>
                </c:pt>
                <c:pt idx="520">
                  <c:v>3099</c:v>
                </c:pt>
                <c:pt idx="521">
                  <c:v>3039</c:v>
                </c:pt>
                <c:pt idx="522">
                  <c:v>3107</c:v>
                </c:pt>
                <c:pt idx="523">
                  <c:v>3123</c:v>
                </c:pt>
                <c:pt idx="524">
                  <c:v>3029</c:v>
                </c:pt>
                <c:pt idx="525">
                  <c:v>3097</c:v>
                </c:pt>
                <c:pt idx="526">
                  <c:v>3090</c:v>
                </c:pt>
                <c:pt idx="527">
                  <c:v>3063</c:v>
                </c:pt>
                <c:pt idx="528">
                  <c:v>3114</c:v>
                </c:pt>
                <c:pt idx="529">
                  <c:v>3036</c:v>
                </c:pt>
                <c:pt idx="530">
                  <c:v>3095</c:v>
                </c:pt>
                <c:pt idx="531">
                  <c:v>3071</c:v>
                </c:pt>
                <c:pt idx="532">
                  <c:v>3026</c:v>
                </c:pt>
                <c:pt idx="533">
                  <c:v>3099</c:v>
                </c:pt>
                <c:pt idx="534">
                  <c:v>2994</c:v>
                </c:pt>
                <c:pt idx="535">
                  <c:v>3099</c:v>
                </c:pt>
                <c:pt idx="536">
                  <c:v>3076</c:v>
                </c:pt>
                <c:pt idx="537">
                  <c:v>3032</c:v>
                </c:pt>
                <c:pt idx="538">
                  <c:v>3090</c:v>
                </c:pt>
                <c:pt idx="539">
                  <c:v>3015</c:v>
                </c:pt>
                <c:pt idx="540">
                  <c:v>3104</c:v>
                </c:pt>
                <c:pt idx="541">
                  <c:v>3088</c:v>
                </c:pt>
                <c:pt idx="542">
                  <c:v>2997</c:v>
                </c:pt>
                <c:pt idx="543">
                  <c:v>3079</c:v>
                </c:pt>
                <c:pt idx="544">
                  <c:v>3009</c:v>
                </c:pt>
                <c:pt idx="545">
                  <c:v>3087</c:v>
                </c:pt>
                <c:pt idx="546">
                  <c:v>3095</c:v>
                </c:pt>
                <c:pt idx="547">
                  <c:v>3009</c:v>
                </c:pt>
                <c:pt idx="548">
                  <c:v>3079</c:v>
                </c:pt>
                <c:pt idx="549">
                  <c:v>3013</c:v>
                </c:pt>
                <c:pt idx="550">
                  <c:v>3093</c:v>
                </c:pt>
                <c:pt idx="551">
                  <c:v>3080</c:v>
                </c:pt>
                <c:pt idx="552">
                  <c:v>2962</c:v>
                </c:pt>
                <c:pt idx="553">
                  <c:v>3082</c:v>
                </c:pt>
                <c:pt idx="554">
                  <c:v>3026</c:v>
                </c:pt>
                <c:pt idx="555">
                  <c:v>3116</c:v>
                </c:pt>
                <c:pt idx="556">
                  <c:v>3102</c:v>
                </c:pt>
                <c:pt idx="557">
                  <c:v>2997</c:v>
                </c:pt>
                <c:pt idx="558">
                  <c:v>3094</c:v>
                </c:pt>
                <c:pt idx="559">
                  <c:v>3018</c:v>
                </c:pt>
                <c:pt idx="560">
                  <c:v>3098</c:v>
                </c:pt>
                <c:pt idx="561">
                  <c:v>3118</c:v>
                </c:pt>
                <c:pt idx="562">
                  <c:v>3004</c:v>
                </c:pt>
                <c:pt idx="563">
                  <c:v>3099</c:v>
                </c:pt>
                <c:pt idx="564">
                  <c:v>3057</c:v>
                </c:pt>
                <c:pt idx="565">
                  <c:v>3065</c:v>
                </c:pt>
                <c:pt idx="566">
                  <c:v>3103</c:v>
                </c:pt>
                <c:pt idx="567">
                  <c:v>3020</c:v>
                </c:pt>
                <c:pt idx="568">
                  <c:v>3100</c:v>
                </c:pt>
                <c:pt idx="569">
                  <c:v>3091</c:v>
                </c:pt>
                <c:pt idx="570">
                  <c:v>3038</c:v>
                </c:pt>
                <c:pt idx="571">
                  <c:v>3100</c:v>
                </c:pt>
                <c:pt idx="572">
                  <c:v>3005</c:v>
                </c:pt>
                <c:pt idx="573">
                  <c:v>3080</c:v>
                </c:pt>
                <c:pt idx="574">
                  <c:v>3059</c:v>
                </c:pt>
                <c:pt idx="575">
                  <c:v>3032</c:v>
                </c:pt>
                <c:pt idx="576">
                  <c:v>3009</c:v>
                </c:pt>
                <c:pt idx="577">
                  <c:v>3012</c:v>
                </c:pt>
                <c:pt idx="578">
                  <c:v>3071</c:v>
                </c:pt>
                <c:pt idx="579">
                  <c:v>3078</c:v>
                </c:pt>
                <c:pt idx="580">
                  <c:v>3009</c:v>
                </c:pt>
                <c:pt idx="581">
                  <c:v>3101</c:v>
                </c:pt>
                <c:pt idx="582">
                  <c:v>3019</c:v>
                </c:pt>
                <c:pt idx="583">
                  <c:v>3092</c:v>
                </c:pt>
                <c:pt idx="584">
                  <c:v>3069</c:v>
                </c:pt>
                <c:pt idx="585">
                  <c:v>3003</c:v>
                </c:pt>
                <c:pt idx="586">
                  <c:v>3085</c:v>
                </c:pt>
                <c:pt idx="587">
                  <c:v>3006</c:v>
                </c:pt>
                <c:pt idx="588">
                  <c:v>3071</c:v>
                </c:pt>
                <c:pt idx="589">
                  <c:v>3076</c:v>
                </c:pt>
                <c:pt idx="590">
                  <c:v>3015</c:v>
                </c:pt>
                <c:pt idx="591">
                  <c:v>3082</c:v>
                </c:pt>
                <c:pt idx="592">
                  <c:v>2998</c:v>
                </c:pt>
                <c:pt idx="593">
                  <c:v>3083</c:v>
                </c:pt>
                <c:pt idx="594">
                  <c:v>3090</c:v>
                </c:pt>
                <c:pt idx="595">
                  <c:v>3016</c:v>
                </c:pt>
                <c:pt idx="596">
                  <c:v>3088</c:v>
                </c:pt>
                <c:pt idx="597">
                  <c:v>3042</c:v>
                </c:pt>
                <c:pt idx="598">
                  <c:v>3053</c:v>
                </c:pt>
                <c:pt idx="599">
                  <c:v>3090</c:v>
                </c:pt>
                <c:pt idx="600">
                  <c:v>3018</c:v>
                </c:pt>
                <c:pt idx="601">
                  <c:v>3117</c:v>
                </c:pt>
                <c:pt idx="602">
                  <c:v>3090</c:v>
                </c:pt>
                <c:pt idx="603">
                  <c:v>3055</c:v>
                </c:pt>
                <c:pt idx="604">
                  <c:v>3111</c:v>
                </c:pt>
                <c:pt idx="605">
                  <c:v>3009</c:v>
                </c:pt>
                <c:pt idx="606">
                  <c:v>3111</c:v>
                </c:pt>
                <c:pt idx="607">
                  <c:v>3088</c:v>
                </c:pt>
                <c:pt idx="608">
                  <c:v>3047</c:v>
                </c:pt>
                <c:pt idx="609">
                  <c:v>3129</c:v>
                </c:pt>
                <c:pt idx="610">
                  <c:v>3005</c:v>
                </c:pt>
                <c:pt idx="611">
                  <c:v>3114</c:v>
                </c:pt>
                <c:pt idx="612">
                  <c:v>3082</c:v>
                </c:pt>
                <c:pt idx="613">
                  <c:v>3010</c:v>
                </c:pt>
                <c:pt idx="614">
                  <c:v>3090</c:v>
                </c:pt>
                <c:pt idx="615">
                  <c:v>3021</c:v>
                </c:pt>
                <c:pt idx="616">
                  <c:v>3071</c:v>
                </c:pt>
                <c:pt idx="617">
                  <c:v>3088</c:v>
                </c:pt>
                <c:pt idx="618">
                  <c:v>3008</c:v>
                </c:pt>
                <c:pt idx="619">
                  <c:v>3084</c:v>
                </c:pt>
                <c:pt idx="620">
                  <c:v>3010</c:v>
                </c:pt>
                <c:pt idx="621">
                  <c:v>3090</c:v>
                </c:pt>
                <c:pt idx="622">
                  <c:v>3080</c:v>
                </c:pt>
                <c:pt idx="623">
                  <c:v>3008</c:v>
                </c:pt>
                <c:pt idx="624">
                  <c:v>3091</c:v>
                </c:pt>
                <c:pt idx="625">
                  <c:v>3028</c:v>
                </c:pt>
                <c:pt idx="626">
                  <c:v>3070</c:v>
                </c:pt>
                <c:pt idx="627">
                  <c:v>3085</c:v>
                </c:pt>
                <c:pt idx="628">
                  <c:v>3014</c:v>
                </c:pt>
                <c:pt idx="629">
                  <c:v>3071</c:v>
                </c:pt>
                <c:pt idx="630">
                  <c:v>3030</c:v>
                </c:pt>
                <c:pt idx="631">
                  <c:v>3094</c:v>
                </c:pt>
                <c:pt idx="632">
                  <c:v>3080</c:v>
                </c:pt>
                <c:pt idx="633">
                  <c:v>3015</c:v>
                </c:pt>
                <c:pt idx="634">
                  <c:v>3084</c:v>
                </c:pt>
                <c:pt idx="635">
                  <c:v>3078</c:v>
                </c:pt>
                <c:pt idx="636">
                  <c:v>3052</c:v>
                </c:pt>
                <c:pt idx="637">
                  <c:v>3084</c:v>
                </c:pt>
                <c:pt idx="638">
                  <c:v>3008</c:v>
                </c:pt>
                <c:pt idx="639">
                  <c:v>3087</c:v>
                </c:pt>
                <c:pt idx="640">
                  <c:v>3085</c:v>
                </c:pt>
                <c:pt idx="641">
                  <c:v>3068</c:v>
                </c:pt>
                <c:pt idx="642">
                  <c:v>3093</c:v>
                </c:pt>
                <c:pt idx="643">
                  <c:v>3011</c:v>
                </c:pt>
                <c:pt idx="644">
                  <c:v>3111</c:v>
                </c:pt>
                <c:pt idx="645">
                  <c:v>3089</c:v>
                </c:pt>
                <c:pt idx="646">
                  <c:v>3061</c:v>
                </c:pt>
                <c:pt idx="647">
                  <c:v>3111</c:v>
                </c:pt>
                <c:pt idx="648">
                  <c:v>3010</c:v>
                </c:pt>
                <c:pt idx="649">
                  <c:v>3098</c:v>
                </c:pt>
                <c:pt idx="650">
                  <c:v>3099</c:v>
                </c:pt>
                <c:pt idx="651">
                  <c:v>3017</c:v>
                </c:pt>
                <c:pt idx="652">
                  <c:v>3094</c:v>
                </c:pt>
                <c:pt idx="653">
                  <c:v>2997</c:v>
                </c:pt>
                <c:pt idx="654">
                  <c:v>3089</c:v>
                </c:pt>
                <c:pt idx="655">
                  <c:v>3098</c:v>
                </c:pt>
                <c:pt idx="656">
                  <c:v>3024</c:v>
                </c:pt>
                <c:pt idx="657">
                  <c:v>3103</c:v>
                </c:pt>
                <c:pt idx="658">
                  <c:v>3011</c:v>
                </c:pt>
                <c:pt idx="659">
                  <c:v>3078</c:v>
                </c:pt>
                <c:pt idx="660">
                  <c:v>3102</c:v>
                </c:pt>
                <c:pt idx="661">
                  <c:v>3027</c:v>
                </c:pt>
                <c:pt idx="662">
                  <c:v>3068</c:v>
                </c:pt>
                <c:pt idx="663">
                  <c:v>3005</c:v>
                </c:pt>
                <c:pt idx="664">
                  <c:v>3069</c:v>
                </c:pt>
                <c:pt idx="665">
                  <c:v>3103</c:v>
                </c:pt>
                <c:pt idx="666">
                  <c:v>2990</c:v>
                </c:pt>
                <c:pt idx="667">
                  <c:v>3102</c:v>
                </c:pt>
                <c:pt idx="668">
                  <c:v>3046</c:v>
                </c:pt>
                <c:pt idx="669">
                  <c:v>3055</c:v>
                </c:pt>
                <c:pt idx="670">
                  <c:v>3094</c:v>
                </c:pt>
                <c:pt idx="671">
                  <c:v>3028</c:v>
                </c:pt>
                <c:pt idx="672">
                  <c:v>3099</c:v>
                </c:pt>
                <c:pt idx="673">
                  <c:v>3076</c:v>
                </c:pt>
                <c:pt idx="674">
                  <c:v>3025</c:v>
                </c:pt>
                <c:pt idx="675">
                  <c:v>3092</c:v>
                </c:pt>
                <c:pt idx="676">
                  <c:v>3021</c:v>
                </c:pt>
                <c:pt idx="677">
                  <c:v>3083</c:v>
                </c:pt>
                <c:pt idx="678">
                  <c:v>3070</c:v>
                </c:pt>
                <c:pt idx="679">
                  <c:v>3033</c:v>
                </c:pt>
                <c:pt idx="680">
                  <c:v>3098</c:v>
                </c:pt>
                <c:pt idx="681">
                  <c:v>3034</c:v>
                </c:pt>
                <c:pt idx="682">
                  <c:v>3109</c:v>
                </c:pt>
                <c:pt idx="683">
                  <c:v>3096</c:v>
                </c:pt>
                <c:pt idx="684">
                  <c:v>3033</c:v>
                </c:pt>
                <c:pt idx="685">
                  <c:v>3114</c:v>
                </c:pt>
                <c:pt idx="686">
                  <c:v>3019</c:v>
                </c:pt>
                <c:pt idx="687">
                  <c:v>3121</c:v>
                </c:pt>
                <c:pt idx="688">
                  <c:v>3107</c:v>
                </c:pt>
                <c:pt idx="689">
                  <c:v>3034</c:v>
                </c:pt>
                <c:pt idx="690">
                  <c:v>3082</c:v>
                </c:pt>
                <c:pt idx="691">
                  <c:v>2993</c:v>
                </c:pt>
                <c:pt idx="692">
                  <c:v>3083</c:v>
                </c:pt>
                <c:pt idx="693">
                  <c:v>3068</c:v>
                </c:pt>
                <c:pt idx="694">
                  <c:v>3017</c:v>
                </c:pt>
                <c:pt idx="695">
                  <c:v>3077</c:v>
                </c:pt>
                <c:pt idx="696">
                  <c:v>3010</c:v>
                </c:pt>
                <c:pt idx="697">
                  <c:v>3085</c:v>
                </c:pt>
                <c:pt idx="698">
                  <c:v>3085</c:v>
                </c:pt>
                <c:pt idx="699">
                  <c:v>3009</c:v>
                </c:pt>
                <c:pt idx="700">
                  <c:v>3096</c:v>
                </c:pt>
                <c:pt idx="701">
                  <c:v>3042</c:v>
                </c:pt>
                <c:pt idx="702">
                  <c:v>3054</c:v>
                </c:pt>
                <c:pt idx="703">
                  <c:v>3079</c:v>
                </c:pt>
                <c:pt idx="704">
                  <c:v>3014</c:v>
                </c:pt>
                <c:pt idx="705">
                  <c:v>3090</c:v>
                </c:pt>
                <c:pt idx="706">
                  <c:v>3061</c:v>
                </c:pt>
                <c:pt idx="707">
                  <c:v>3044</c:v>
                </c:pt>
                <c:pt idx="708">
                  <c:v>3081</c:v>
                </c:pt>
                <c:pt idx="709">
                  <c:v>2993</c:v>
                </c:pt>
                <c:pt idx="710">
                  <c:v>3090</c:v>
                </c:pt>
                <c:pt idx="711">
                  <c:v>3078</c:v>
                </c:pt>
                <c:pt idx="712">
                  <c:v>3022</c:v>
                </c:pt>
                <c:pt idx="713">
                  <c:v>3071</c:v>
                </c:pt>
                <c:pt idx="714">
                  <c:v>3005</c:v>
                </c:pt>
                <c:pt idx="715">
                  <c:v>3101</c:v>
                </c:pt>
                <c:pt idx="716">
                  <c:v>3067</c:v>
                </c:pt>
                <c:pt idx="717">
                  <c:v>3020</c:v>
                </c:pt>
                <c:pt idx="718">
                  <c:v>3091</c:v>
                </c:pt>
                <c:pt idx="719">
                  <c:v>3011</c:v>
                </c:pt>
                <c:pt idx="720">
                  <c:v>3103</c:v>
                </c:pt>
                <c:pt idx="721">
                  <c:v>3132</c:v>
                </c:pt>
                <c:pt idx="722">
                  <c:v>3026</c:v>
                </c:pt>
                <c:pt idx="723">
                  <c:v>3104</c:v>
                </c:pt>
                <c:pt idx="724">
                  <c:v>3046</c:v>
                </c:pt>
                <c:pt idx="725">
                  <c:v>3116</c:v>
                </c:pt>
                <c:pt idx="726">
                  <c:v>3109</c:v>
                </c:pt>
                <c:pt idx="727">
                  <c:v>3024</c:v>
                </c:pt>
                <c:pt idx="728">
                  <c:v>3107</c:v>
                </c:pt>
                <c:pt idx="729">
                  <c:v>3017</c:v>
                </c:pt>
                <c:pt idx="730">
                  <c:v>3079</c:v>
                </c:pt>
                <c:pt idx="731">
                  <c:v>3093</c:v>
                </c:pt>
                <c:pt idx="732">
                  <c:v>3010</c:v>
                </c:pt>
                <c:pt idx="733">
                  <c:v>3091</c:v>
                </c:pt>
                <c:pt idx="734">
                  <c:v>3029</c:v>
                </c:pt>
                <c:pt idx="735">
                  <c:v>3024</c:v>
                </c:pt>
                <c:pt idx="736">
                  <c:v>3089</c:v>
                </c:pt>
                <c:pt idx="737">
                  <c:v>3012</c:v>
                </c:pt>
                <c:pt idx="738">
                  <c:v>3091</c:v>
                </c:pt>
                <c:pt idx="739">
                  <c:v>3028</c:v>
                </c:pt>
                <c:pt idx="740">
                  <c:v>3031</c:v>
                </c:pt>
                <c:pt idx="741">
                  <c:v>3105</c:v>
                </c:pt>
                <c:pt idx="742">
                  <c:v>3002</c:v>
                </c:pt>
                <c:pt idx="743">
                  <c:v>3074</c:v>
                </c:pt>
                <c:pt idx="744">
                  <c:v>3062</c:v>
                </c:pt>
                <c:pt idx="745">
                  <c:v>3030</c:v>
                </c:pt>
                <c:pt idx="746">
                  <c:v>3090</c:v>
                </c:pt>
                <c:pt idx="747">
                  <c:v>3019</c:v>
                </c:pt>
                <c:pt idx="748">
                  <c:v>3094</c:v>
                </c:pt>
                <c:pt idx="749">
                  <c:v>3066</c:v>
                </c:pt>
                <c:pt idx="750">
                  <c:v>3002</c:v>
                </c:pt>
                <c:pt idx="751">
                  <c:v>3085</c:v>
                </c:pt>
                <c:pt idx="752">
                  <c:v>3015</c:v>
                </c:pt>
                <c:pt idx="753">
                  <c:v>3098</c:v>
                </c:pt>
                <c:pt idx="754">
                  <c:v>3068</c:v>
                </c:pt>
                <c:pt idx="755">
                  <c:v>3021</c:v>
                </c:pt>
                <c:pt idx="756">
                  <c:v>3082</c:v>
                </c:pt>
                <c:pt idx="757">
                  <c:v>3016</c:v>
                </c:pt>
                <c:pt idx="758">
                  <c:v>3091</c:v>
                </c:pt>
                <c:pt idx="759">
                  <c:v>3056</c:v>
                </c:pt>
                <c:pt idx="760">
                  <c:v>3031</c:v>
                </c:pt>
                <c:pt idx="761">
                  <c:v>3118</c:v>
                </c:pt>
                <c:pt idx="762">
                  <c:v>3020</c:v>
                </c:pt>
                <c:pt idx="763">
                  <c:v>3117</c:v>
                </c:pt>
                <c:pt idx="764">
                  <c:v>3107</c:v>
                </c:pt>
                <c:pt idx="765">
                  <c:v>3030</c:v>
                </c:pt>
                <c:pt idx="766">
                  <c:v>3100</c:v>
                </c:pt>
                <c:pt idx="767">
                  <c:v>3036</c:v>
                </c:pt>
                <c:pt idx="768">
                  <c:v>3103</c:v>
                </c:pt>
                <c:pt idx="769">
                  <c:v>3097</c:v>
                </c:pt>
                <c:pt idx="770">
                  <c:v>3015</c:v>
                </c:pt>
                <c:pt idx="771">
                  <c:v>3091</c:v>
                </c:pt>
                <c:pt idx="772">
                  <c:v>3011</c:v>
                </c:pt>
                <c:pt idx="773">
                  <c:v>3111</c:v>
                </c:pt>
                <c:pt idx="774">
                  <c:v>3076</c:v>
                </c:pt>
                <c:pt idx="775">
                  <c:v>3013</c:v>
                </c:pt>
                <c:pt idx="776">
                  <c:v>3100</c:v>
                </c:pt>
                <c:pt idx="777">
                  <c:v>3063</c:v>
                </c:pt>
                <c:pt idx="778">
                  <c:v>3028</c:v>
                </c:pt>
                <c:pt idx="779">
                  <c:v>3084</c:v>
                </c:pt>
                <c:pt idx="780">
                  <c:v>3006</c:v>
                </c:pt>
                <c:pt idx="781">
                  <c:v>3096</c:v>
                </c:pt>
                <c:pt idx="782">
                  <c:v>3062</c:v>
                </c:pt>
                <c:pt idx="783">
                  <c:v>3018</c:v>
                </c:pt>
                <c:pt idx="784">
                  <c:v>3087</c:v>
                </c:pt>
                <c:pt idx="785">
                  <c:v>3002</c:v>
                </c:pt>
                <c:pt idx="786">
                  <c:v>3086</c:v>
                </c:pt>
                <c:pt idx="787">
                  <c:v>3083</c:v>
                </c:pt>
                <c:pt idx="788">
                  <c:v>3024</c:v>
                </c:pt>
                <c:pt idx="789">
                  <c:v>3090</c:v>
                </c:pt>
                <c:pt idx="790">
                  <c:v>3022</c:v>
                </c:pt>
                <c:pt idx="791">
                  <c:v>3083</c:v>
                </c:pt>
                <c:pt idx="792">
                  <c:v>3095</c:v>
                </c:pt>
                <c:pt idx="793">
                  <c:v>2995</c:v>
                </c:pt>
                <c:pt idx="794">
                  <c:v>3076</c:v>
                </c:pt>
                <c:pt idx="795">
                  <c:v>3005</c:v>
                </c:pt>
                <c:pt idx="796">
                  <c:v>3083</c:v>
                </c:pt>
                <c:pt idx="797">
                  <c:v>3117</c:v>
                </c:pt>
                <c:pt idx="798">
                  <c:v>3003</c:v>
                </c:pt>
                <c:pt idx="799">
                  <c:v>3085</c:v>
                </c:pt>
                <c:pt idx="800">
                  <c:v>3042</c:v>
                </c:pt>
                <c:pt idx="801">
                  <c:v>3109</c:v>
                </c:pt>
                <c:pt idx="802">
                  <c:v>3139</c:v>
                </c:pt>
                <c:pt idx="803">
                  <c:v>3040</c:v>
                </c:pt>
                <c:pt idx="804">
                  <c:v>3096</c:v>
                </c:pt>
                <c:pt idx="805">
                  <c:v>3078</c:v>
                </c:pt>
                <c:pt idx="806">
                  <c:v>3063</c:v>
                </c:pt>
                <c:pt idx="807">
                  <c:v>3112</c:v>
                </c:pt>
                <c:pt idx="808">
                  <c:v>3028</c:v>
                </c:pt>
                <c:pt idx="809">
                  <c:v>3098</c:v>
                </c:pt>
                <c:pt idx="810">
                  <c:v>3058</c:v>
                </c:pt>
                <c:pt idx="811">
                  <c:v>3037</c:v>
                </c:pt>
                <c:pt idx="812">
                  <c:v>3082</c:v>
                </c:pt>
                <c:pt idx="813">
                  <c:v>2992</c:v>
                </c:pt>
                <c:pt idx="814">
                  <c:v>3092</c:v>
                </c:pt>
                <c:pt idx="815">
                  <c:v>3060</c:v>
                </c:pt>
                <c:pt idx="816">
                  <c:v>3012</c:v>
                </c:pt>
                <c:pt idx="817">
                  <c:v>3094</c:v>
                </c:pt>
                <c:pt idx="818">
                  <c:v>3011</c:v>
                </c:pt>
                <c:pt idx="819">
                  <c:v>3083</c:v>
                </c:pt>
                <c:pt idx="820">
                  <c:v>3054</c:v>
                </c:pt>
                <c:pt idx="821">
                  <c:v>3029</c:v>
                </c:pt>
                <c:pt idx="822">
                  <c:v>3079</c:v>
                </c:pt>
                <c:pt idx="823">
                  <c:v>3003</c:v>
                </c:pt>
                <c:pt idx="824">
                  <c:v>3088</c:v>
                </c:pt>
                <c:pt idx="825">
                  <c:v>3097</c:v>
                </c:pt>
                <c:pt idx="826">
                  <c:v>3015</c:v>
                </c:pt>
                <c:pt idx="827">
                  <c:v>3087</c:v>
                </c:pt>
                <c:pt idx="828">
                  <c:v>3014</c:v>
                </c:pt>
                <c:pt idx="829">
                  <c:v>3098</c:v>
                </c:pt>
                <c:pt idx="830">
                  <c:v>3081</c:v>
                </c:pt>
                <c:pt idx="831">
                  <c:v>3011</c:v>
                </c:pt>
                <c:pt idx="832">
                  <c:v>3086</c:v>
                </c:pt>
                <c:pt idx="833">
                  <c:v>3007</c:v>
                </c:pt>
                <c:pt idx="834">
                  <c:v>3100</c:v>
                </c:pt>
                <c:pt idx="835">
                  <c:v>3103</c:v>
                </c:pt>
                <c:pt idx="836">
                  <c:v>3013</c:v>
                </c:pt>
                <c:pt idx="837">
                  <c:v>3080</c:v>
                </c:pt>
                <c:pt idx="838">
                  <c:v>3012</c:v>
                </c:pt>
                <c:pt idx="839">
                  <c:v>3094</c:v>
                </c:pt>
                <c:pt idx="840">
                  <c:v>3116</c:v>
                </c:pt>
                <c:pt idx="841">
                  <c:v>3016</c:v>
                </c:pt>
                <c:pt idx="842">
                  <c:v>3100</c:v>
                </c:pt>
                <c:pt idx="843">
                  <c:v>3068</c:v>
                </c:pt>
                <c:pt idx="844">
                  <c:v>3041</c:v>
                </c:pt>
                <c:pt idx="845">
                  <c:v>3124</c:v>
                </c:pt>
                <c:pt idx="846">
                  <c:v>3020</c:v>
                </c:pt>
                <c:pt idx="847">
                  <c:v>3123</c:v>
                </c:pt>
                <c:pt idx="848">
                  <c:v>3094</c:v>
                </c:pt>
                <c:pt idx="849">
                  <c:v>2967</c:v>
                </c:pt>
                <c:pt idx="850">
                  <c:v>3112</c:v>
                </c:pt>
                <c:pt idx="851">
                  <c:v>3023</c:v>
                </c:pt>
                <c:pt idx="852">
                  <c:v>3083</c:v>
                </c:pt>
                <c:pt idx="853">
                  <c:v>3090</c:v>
                </c:pt>
                <c:pt idx="854">
                  <c:v>3018</c:v>
                </c:pt>
                <c:pt idx="855">
                  <c:v>3094</c:v>
                </c:pt>
                <c:pt idx="856">
                  <c:v>3018</c:v>
                </c:pt>
                <c:pt idx="857">
                  <c:v>3094</c:v>
                </c:pt>
                <c:pt idx="858">
                  <c:v>3078</c:v>
                </c:pt>
                <c:pt idx="859">
                  <c:v>3015</c:v>
                </c:pt>
                <c:pt idx="860">
                  <c:v>3082</c:v>
                </c:pt>
                <c:pt idx="861">
                  <c:v>3017</c:v>
                </c:pt>
                <c:pt idx="862">
                  <c:v>3089</c:v>
                </c:pt>
                <c:pt idx="863">
                  <c:v>3109</c:v>
                </c:pt>
                <c:pt idx="864">
                  <c:v>3007</c:v>
                </c:pt>
                <c:pt idx="865">
                  <c:v>3073</c:v>
                </c:pt>
                <c:pt idx="866">
                  <c:v>3013</c:v>
                </c:pt>
                <c:pt idx="867">
                  <c:v>3080</c:v>
                </c:pt>
                <c:pt idx="868">
                  <c:v>3092</c:v>
                </c:pt>
                <c:pt idx="869">
                  <c:v>3019</c:v>
                </c:pt>
                <c:pt idx="870">
                  <c:v>3075</c:v>
                </c:pt>
                <c:pt idx="871">
                  <c:v>3017</c:v>
                </c:pt>
                <c:pt idx="872">
                  <c:v>3092</c:v>
                </c:pt>
                <c:pt idx="873">
                  <c:v>3090</c:v>
                </c:pt>
                <c:pt idx="874">
                  <c:v>2990</c:v>
                </c:pt>
                <c:pt idx="875">
                  <c:v>3103</c:v>
                </c:pt>
                <c:pt idx="876">
                  <c:v>3062</c:v>
                </c:pt>
                <c:pt idx="877">
                  <c:v>3041</c:v>
                </c:pt>
                <c:pt idx="878">
                  <c:v>3085</c:v>
                </c:pt>
                <c:pt idx="879">
                  <c:v>2940</c:v>
                </c:pt>
                <c:pt idx="880">
                  <c:v>3070</c:v>
                </c:pt>
                <c:pt idx="881">
                  <c:v>2997</c:v>
                </c:pt>
                <c:pt idx="882">
                  <c:v>2996</c:v>
                </c:pt>
                <c:pt idx="883">
                  <c:v>3001</c:v>
                </c:pt>
                <c:pt idx="884">
                  <c:v>3024</c:v>
                </c:pt>
                <c:pt idx="885">
                  <c:v>3107</c:v>
                </c:pt>
                <c:pt idx="886">
                  <c:v>3087</c:v>
                </c:pt>
                <c:pt idx="887">
                  <c:v>3062</c:v>
                </c:pt>
                <c:pt idx="888">
                  <c:v>3100</c:v>
                </c:pt>
                <c:pt idx="889">
                  <c:v>3005</c:v>
                </c:pt>
                <c:pt idx="890">
                  <c:v>3095</c:v>
                </c:pt>
                <c:pt idx="891">
                  <c:v>3087</c:v>
                </c:pt>
                <c:pt idx="892">
                  <c:v>2991</c:v>
                </c:pt>
                <c:pt idx="893">
                  <c:v>3088</c:v>
                </c:pt>
                <c:pt idx="894">
                  <c:v>3006</c:v>
                </c:pt>
                <c:pt idx="895">
                  <c:v>3099</c:v>
                </c:pt>
                <c:pt idx="896">
                  <c:v>3048</c:v>
                </c:pt>
                <c:pt idx="897">
                  <c:v>3018</c:v>
                </c:pt>
                <c:pt idx="898">
                  <c:v>3094</c:v>
                </c:pt>
                <c:pt idx="899">
                  <c:v>2948</c:v>
                </c:pt>
                <c:pt idx="900">
                  <c:v>3086</c:v>
                </c:pt>
                <c:pt idx="901">
                  <c:v>3111</c:v>
                </c:pt>
                <c:pt idx="902">
                  <c:v>3005</c:v>
                </c:pt>
                <c:pt idx="903">
                  <c:v>3082</c:v>
                </c:pt>
                <c:pt idx="904">
                  <c:v>3024</c:v>
                </c:pt>
                <c:pt idx="905">
                  <c:v>3094</c:v>
                </c:pt>
                <c:pt idx="906">
                  <c:v>3084</c:v>
                </c:pt>
                <c:pt idx="907">
                  <c:v>3005</c:v>
                </c:pt>
                <c:pt idx="908">
                  <c:v>3084</c:v>
                </c:pt>
                <c:pt idx="909">
                  <c:v>3017</c:v>
                </c:pt>
                <c:pt idx="910">
                  <c:v>3089</c:v>
                </c:pt>
                <c:pt idx="911">
                  <c:v>3093</c:v>
                </c:pt>
                <c:pt idx="912">
                  <c:v>2995</c:v>
                </c:pt>
                <c:pt idx="913">
                  <c:v>3083</c:v>
                </c:pt>
                <c:pt idx="914">
                  <c:v>2991</c:v>
                </c:pt>
                <c:pt idx="915">
                  <c:v>3085</c:v>
                </c:pt>
                <c:pt idx="916">
                  <c:v>3084</c:v>
                </c:pt>
                <c:pt idx="917">
                  <c:v>3000</c:v>
                </c:pt>
                <c:pt idx="918">
                  <c:v>3089</c:v>
                </c:pt>
                <c:pt idx="919">
                  <c:v>3024</c:v>
                </c:pt>
                <c:pt idx="920">
                  <c:v>3101</c:v>
                </c:pt>
                <c:pt idx="921">
                  <c:v>3104</c:v>
                </c:pt>
                <c:pt idx="922">
                  <c:v>3034</c:v>
                </c:pt>
                <c:pt idx="923">
                  <c:v>3119</c:v>
                </c:pt>
                <c:pt idx="924">
                  <c:v>3073</c:v>
                </c:pt>
                <c:pt idx="925">
                  <c:v>3056</c:v>
                </c:pt>
                <c:pt idx="926">
                  <c:v>3105</c:v>
                </c:pt>
                <c:pt idx="927">
                  <c:v>3043</c:v>
                </c:pt>
                <c:pt idx="928">
                  <c:v>3121</c:v>
                </c:pt>
                <c:pt idx="929">
                  <c:v>3079</c:v>
                </c:pt>
                <c:pt idx="930">
                  <c:v>3027</c:v>
                </c:pt>
                <c:pt idx="931">
                  <c:v>3088</c:v>
                </c:pt>
                <c:pt idx="932">
                  <c:v>2999</c:v>
                </c:pt>
                <c:pt idx="933">
                  <c:v>3095</c:v>
                </c:pt>
                <c:pt idx="934">
                  <c:v>3073</c:v>
                </c:pt>
                <c:pt idx="935">
                  <c:v>3029</c:v>
                </c:pt>
                <c:pt idx="936">
                  <c:v>3091</c:v>
                </c:pt>
                <c:pt idx="937">
                  <c:v>3009</c:v>
                </c:pt>
                <c:pt idx="938">
                  <c:v>3105</c:v>
                </c:pt>
                <c:pt idx="939">
                  <c:v>3078</c:v>
                </c:pt>
                <c:pt idx="940">
                  <c:v>2994</c:v>
                </c:pt>
                <c:pt idx="941">
                  <c:v>3089</c:v>
                </c:pt>
                <c:pt idx="942">
                  <c:v>3009</c:v>
                </c:pt>
                <c:pt idx="943">
                  <c:v>3080</c:v>
                </c:pt>
                <c:pt idx="944">
                  <c:v>3083</c:v>
                </c:pt>
                <c:pt idx="945">
                  <c:v>3009</c:v>
                </c:pt>
                <c:pt idx="946">
                  <c:v>3095</c:v>
                </c:pt>
                <c:pt idx="947">
                  <c:v>3010</c:v>
                </c:pt>
                <c:pt idx="948">
                  <c:v>3096</c:v>
                </c:pt>
                <c:pt idx="949">
                  <c:v>3073</c:v>
                </c:pt>
                <c:pt idx="950">
                  <c:v>3009</c:v>
                </c:pt>
                <c:pt idx="951">
                  <c:v>3099</c:v>
                </c:pt>
                <c:pt idx="952">
                  <c:v>3014</c:v>
                </c:pt>
                <c:pt idx="953">
                  <c:v>3089</c:v>
                </c:pt>
                <c:pt idx="954">
                  <c:v>3077</c:v>
                </c:pt>
                <c:pt idx="955">
                  <c:v>3001</c:v>
                </c:pt>
                <c:pt idx="956">
                  <c:v>3082</c:v>
                </c:pt>
                <c:pt idx="957">
                  <c:v>3061</c:v>
                </c:pt>
                <c:pt idx="958">
                  <c:v>3023</c:v>
                </c:pt>
                <c:pt idx="959">
                  <c:v>3091</c:v>
                </c:pt>
                <c:pt idx="960">
                  <c:v>3048</c:v>
                </c:pt>
                <c:pt idx="961">
                  <c:v>3129</c:v>
                </c:pt>
                <c:pt idx="962">
                  <c:v>3102</c:v>
                </c:pt>
                <c:pt idx="963">
                  <c:v>3058</c:v>
                </c:pt>
                <c:pt idx="964">
                  <c:v>3085</c:v>
                </c:pt>
                <c:pt idx="965">
                  <c:v>3033</c:v>
                </c:pt>
                <c:pt idx="966">
                  <c:v>3116</c:v>
                </c:pt>
                <c:pt idx="967">
                  <c:v>3095</c:v>
                </c:pt>
                <c:pt idx="968">
                  <c:v>3020</c:v>
                </c:pt>
                <c:pt idx="969">
                  <c:v>3099</c:v>
                </c:pt>
                <c:pt idx="970">
                  <c:v>3027</c:v>
                </c:pt>
                <c:pt idx="971">
                  <c:v>3113</c:v>
                </c:pt>
                <c:pt idx="972">
                  <c:v>3094</c:v>
                </c:pt>
                <c:pt idx="973">
                  <c:v>2993</c:v>
                </c:pt>
                <c:pt idx="974">
                  <c:v>3070</c:v>
                </c:pt>
                <c:pt idx="975">
                  <c:v>3015</c:v>
                </c:pt>
                <c:pt idx="976">
                  <c:v>3098</c:v>
                </c:pt>
                <c:pt idx="977">
                  <c:v>3096</c:v>
                </c:pt>
                <c:pt idx="978">
                  <c:v>3007</c:v>
                </c:pt>
                <c:pt idx="979">
                  <c:v>3077</c:v>
                </c:pt>
                <c:pt idx="980">
                  <c:v>3014</c:v>
                </c:pt>
                <c:pt idx="981">
                  <c:v>3094</c:v>
                </c:pt>
                <c:pt idx="982">
                  <c:v>3071</c:v>
                </c:pt>
                <c:pt idx="983">
                  <c:v>3013</c:v>
                </c:pt>
                <c:pt idx="984">
                  <c:v>3082</c:v>
                </c:pt>
                <c:pt idx="985">
                  <c:v>3069</c:v>
                </c:pt>
                <c:pt idx="986">
                  <c:v>3046</c:v>
                </c:pt>
                <c:pt idx="987">
                  <c:v>3086</c:v>
                </c:pt>
                <c:pt idx="988">
                  <c:v>3013</c:v>
                </c:pt>
                <c:pt idx="989">
                  <c:v>3083</c:v>
                </c:pt>
                <c:pt idx="990">
                  <c:v>3058</c:v>
                </c:pt>
                <c:pt idx="991">
                  <c:v>3028</c:v>
                </c:pt>
                <c:pt idx="992">
                  <c:v>3089</c:v>
                </c:pt>
                <c:pt idx="993">
                  <c:v>2995</c:v>
                </c:pt>
                <c:pt idx="994">
                  <c:v>3084</c:v>
                </c:pt>
                <c:pt idx="995">
                  <c:v>3075</c:v>
                </c:pt>
                <c:pt idx="996">
                  <c:v>3047</c:v>
                </c:pt>
                <c:pt idx="997">
                  <c:v>3086</c:v>
                </c:pt>
                <c:pt idx="998">
                  <c:v>3006</c:v>
                </c:pt>
                <c:pt idx="999">
                  <c:v>3078</c:v>
                </c:pt>
                <c:pt idx="1000">
                  <c:v>3086</c:v>
                </c:pt>
                <c:pt idx="1001">
                  <c:v>3056</c:v>
                </c:pt>
                <c:pt idx="1002">
                  <c:v>3116</c:v>
                </c:pt>
                <c:pt idx="1003">
                  <c:v>3021</c:v>
                </c:pt>
                <c:pt idx="1004">
                  <c:v>3119</c:v>
                </c:pt>
                <c:pt idx="1005">
                  <c:v>3128</c:v>
                </c:pt>
                <c:pt idx="1006">
                  <c:v>3037</c:v>
                </c:pt>
                <c:pt idx="1007">
                  <c:v>3101</c:v>
                </c:pt>
                <c:pt idx="1008">
                  <c:v>3042</c:v>
                </c:pt>
                <c:pt idx="1009">
                  <c:v>3099</c:v>
                </c:pt>
                <c:pt idx="1010">
                  <c:v>3122</c:v>
                </c:pt>
                <c:pt idx="1011">
                  <c:v>3002</c:v>
                </c:pt>
                <c:pt idx="1012">
                  <c:v>3079</c:v>
                </c:pt>
                <c:pt idx="1013">
                  <c:v>3004</c:v>
                </c:pt>
                <c:pt idx="1014">
                  <c:v>3087</c:v>
                </c:pt>
                <c:pt idx="1015">
                  <c:v>3096</c:v>
                </c:pt>
                <c:pt idx="1016">
                  <c:v>3018</c:v>
                </c:pt>
                <c:pt idx="1017">
                  <c:v>3092</c:v>
                </c:pt>
                <c:pt idx="1018">
                  <c:v>3004</c:v>
                </c:pt>
                <c:pt idx="1019">
                  <c:v>3081</c:v>
                </c:pt>
                <c:pt idx="1020">
                  <c:v>3096</c:v>
                </c:pt>
                <c:pt idx="1021">
                  <c:v>3004</c:v>
                </c:pt>
                <c:pt idx="1022">
                  <c:v>3099</c:v>
                </c:pt>
                <c:pt idx="1023">
                  <c:v>2992</c:v>
                </c:pt>
                <c:pt idx="1024">
                  <c:v>3064</c:v>
                </c:pt>
                <c:pt idx="1025">
                  <c:v>3079</c:v>
                </c:pt>
                <c:pt idx="1026">
                  <c:v>3008</c:v>
                </c:pt>
                <c:pt idx="1027">
                  <c:v>3080</c:v>
                </c:pt>
                <c:pt idx="1028">
                  <c:v>3058</c:v>
                </c:pt>
                <c:pt idx="1029">
                  <c:v>3016</c:v>
                </c:pt>
                <c:pt idx="1030">
                  <c:v>3102</c:v>
                </c:pt>
                <c:pt idx="1031">
                  <c:v>3028</c:v>
                </c:pt>
                <c:pt idx="1032">
                  <c:v>3093</c:v>
                </c:pt>
                <c:pt idx="1033">
                  <c:v>3076</c:v>
                </c:pt>
                <c:pt idx="1034">
                  <c:v>3026</c:v>
                </c:pt>
                <c:pt idx="1035">
                  <c:v>3087</c:v>
                </c:pt>
                <c:pt idx="1036">
                  <c:v>3012</c:v>
                </c:pt>
                <c:pt idx="1037">
                  <c:v>3090</c:v>
                </c:pt>
                <c:pt idx="1038">
                  <c:v>3084</c:v>
                </c:pt>
                <c:pt idx="1039">
                  <c:v>2971</c:v>
                </c:pt>
                <c:pt idx="1040">
                  <c:v>3104</c:v>
                </c:pt>
                <c:pt idx="1041">
                  <c:v>3031</c:v>
                </c:pt>
                <c:pt idx="1042">
                  <c:v>3088</c:v>
                </c:pt>
                <c:pt idx="1043">
                  <c:v>3132</c:v>
                </c:pt>
                <c:pt idx="1044">
                  <c:v>3021</c:v>
                </c:pt>
                <c:pt idx="1045">
                  <c:v>3079</c:v>
                </c:pt>
                <c:pt idx="1046">
                  <c:v>3056</c:v>
                </c:pt>
                <c:pt idx="1047">
                  <c:v>3122</c:v>
                </c:pt>
                <c:pt idx="1048">
                  <c:v>3109</c:v>
                </c:pt>
                <c:pt idx="1049">
                  <c:v>3020</c:v>
                </c:pt>
                <c:pt idx="1050">
                  <c:v>3095</c:v>
                </c:pt>
                <c:pt idx="1051">
                  <c:v>3006</c:v>
                </c:pt>
                <c:pt idx="1052">
                  <c:v>3114</c:v>
                </c:pt>
                <c:pt idx="1053">
                  <c:v>3084</c:v>
                </c:pt>
                <c:pt idx="1054">
                  <c:v>3026</c:v>
                </c:pt>
                <c:pt idx="1055">
                  <c:v>3089</c:v>
                </c:pt>
                <c:pt idx="1056">
                  <c:v>3019</c:v>
                </c:pt>
                <c:pt idx="1057">
                  <c:v>3101</c:v>
                </c:pt>
                <c:pt idx="1058">
                  <c:v>3110</c:v>
                </c:pt>
                <c:pt idx="1059">
                  <c:v>2998</c:v>
                </c:pt>
                <c:pt idx="1060">
                  <c:v>3106</c:v>
                </c:pt>
                <c:pt idx="1061">
                  <c:v>3038</c:v>
                </c:pt>
                <c:pt idx="1062">
                  <c:v>3075</c:v>
                </c:pt>
                <c:pt idx="1063">
                  <c:v>3076</c:v>
                </c:pt>
                <c:pt idx="1064">
                  <c:v>3007</c:v>
                </c:pt>
                <c:pt idx="1065">
                  <c:v>3087</c:v>
                </c:pt>
                <c:pt idx="1066">
                  <c:v>3047</c:v>
                </c:pt>
                <c:pt idx="1067">
                  <c:v>3043</c:v>
                </c:pt>
                <c:pt idx="1068">
                  <c:v>3087</c:v>
                </c:pt>
                <c:pt idx="1069">
                  <c:v>3003</c:v>
                </c:pt>
                <c:pt idx="1070">
                  <c:v>3099</c:v>
                </c:pt>
                <c:pt idx="1071">
                  <c:v>3084</c:v>
                </c:pt>
                <c:pt idx="1072">
                  <c:v>3015</c:v>
                </c:pt>
                <c:pt idx="1073">
                  <c:v>3104</c:v>
                </c:pt>
                <c:pt idx="1074">
                  <c:v>3011</c:v>
                </c:pt>
                <c:pt idx="1075">
                  <c:v>3101</c:v>
                </c:pt>
                <c:pt idx="1076">
                  <c:v>3086</c:v>
                </c:pt>
                <c:pt idx="1077">
                  <c:v>3012</c:v>
                </c:pt>
                <c:pt idx="1078">
                  <c:v>3105</c:v>
                </c:pt>
                <c:pt idx="1079">
                  <c:v>3001</c:v>
                </c:pt>
                <c:pt idx="1080">
                  <c:v>3100</c:v>
                </c:pt>
                <c:pt idx="1081">
                  <c:v>3118</c:v>
                </c:pt>
                <c:pt idx="1082">
                  <c:v>3005</c:v>
                </c:pt>
                <c:pt idx="1083">
                  <c:v>3115</c:v>
                </c:pt>
                <c:pt idx="1084">
                  <c:v>3039</c:v>
                </c:pt>
                <c:pt idx="1085">
                  <c:v>3116</c:v>
                </c:pt>
                <c:pt idx="1086">
                  <c:v>3126</c:v>
                </c:pt>
                <c:pt idx="1087">
                  <c:v>3041</c:v>
                </c:pt>
                <c:pt idx="1088">
                  <c:v>3121</c:v>
                </c:pt>
                <c:pt idx="1089">
                  <c:v>3016</c:v>
                </c:pt>
                <c:pt idx="1090">
                  <c:v>3092</c:v>
                </c:pt>
                <c:pt idx="1091">
                  <c:v>3111</c:v>
                </c:pt>
                <c:pt idx="1092">
                  <c:v>3006</c:v>
                </c:pt>
                <c:pt idx="1093">
                  <c:v>3059</c:v>
                </c:pt>
                <c:pt idx="1094">
                  <c:v>3001</c:v>
                </c:pt>
                <c:pt idx="1095">
                  <c:v>3079</c:v>
                </c:pt>
                <c:pt idx="1096">
                  <c:v>3093</c:v>
                </c:pt>
                <c:pt idx="1097">
                  <c:v>3001</c:v>
                </c:pt>
                <c:pt idx="1098">
                  <c:v>3094</c:v>
                </c:pt>
                <c:pt idx="1099">
                  <c:v>3065</c:v>
                </c:pt>
                <c:pt idx="1100">
                  <c:v>3015</c:v>
                </c:pt>
                <c:pt idx="1101">
                  <c:v>3086</c:v>
                </c:pt>
                <c:pt idx="1102">
                  <c:v>3014</c:v>
                </c:pt>
                <c:pt idx="1103">
                  <c:v>3103</c:v>
                </c:pt>
                <c:pt idx="1104">
                  <c:v>3054</c:v>
                </c:pt>
                <c:pt idx="1105">
                  <c:v>3057</c:v>
                </c:pt>
                <c:pt idx="1106">
                  <c:v>3089</c:v>
                </c:pt>
                <c:pt idx="1107">
                  <c:v>3004</c:v>
                </c:pt>
                <c:pt idx="1108">
                  <c:v>3110</c:v>
                </c:pt>
                <c:pt idx="1109">
                  <c:v>3042</c:v>
                </c:pt>
                <c:pt idx="1110">
                  <c:v>3019</c:v>
                </c:pt>
                <c:pt idx="1111">
                  <c:v>3098</c:v>
                </c:pt>
                <c:pt idx="1112">
                  <c:v>3019</c:v>
                </c:pt>
                <c:pt idx="1113">
                  <c:v>3091</c:v>
                </c:pt>
                <c:pt idx="1114">
                  <c:v>3079</c:v>
                </c:pt>
                <c:pt idx="1115">
                  <c:v>2970</c:v>
                </c:pt>
                <c:pt idx="1116">
                  <c:v>3076</c:v>
                </c:pt>
                <c:pt idx="1117">
                  <c:v>2998</c:v>
                </c:pt>
                <c:pt idx="1118">
                  <c:v>3104</c:v>
                </c:pt>
                <c:pt idx="1119">
                  <c:v>3085</c:v>
                </c:pt>
                <c:pt idx="1120">
                  <c:v>2997</c:v>
                </c:pt>
                <c:pt idx="1121">
                  <c:v>3113</c:v>
                </c:pt>
                <c:pt idx="1122">
                  <c:v>3043</c:v>
                </c:pt>
                <c:pt idx="1123">
                  <c:v>3125</c:v>
                </c:pt>
                <c:pt idx="1124">
                  <c:v>3113</c:v>
                </c:pt>
                <c:pt idx="1125">
                  <c:v>3007</c:v>
                </c:pt>
                <c:pt idx="1126">
                  <c:v>3117</c:v>
                </c:pt>
                <c:pt idx="1127">
                  <c:v>3031</c:v>
                </c:pt>
                <c:pt idx="1128">
                  <c:v>3127</c:v>
                </c:pt>
                <c:pt idx="1129">
                  <c:v>3096</c:v>
                </c:pt>
                <c:pt idx="1130">
                  <c:v>2991</c:v>
                </c:pt>
                <c:pt idx="1131">
                  <c:v>3090</c:v>
                </c:pt>
                <c:pt idx="1132">
                  <c:v>3008</c:v>
                </c:pt>
                <c:pt idx="1133">
                  <c:v>3101</c:v>
                </c:pt>
                <c:pt idx="1134">
                  <c:v>3059</c:v>
                </c:pt>
                <c:pt idx="1135">
                  <c:v>2998</c:v>
                </c:pt>
                <c:pt idx="1136">
                  <c:v>3097</c:v>
                </c:pt>
                <c:pt idx="1137">
                  <c:v>3068</c:v>
                </c:pt>
                <c:pt idx="1138">
                  <c:v>3032</c:v>
                </c:pt>
                <c:pt idx="1139">
                  <c:v>3084</c:v>
                </c:pt>
                <c:pt idx="1140">
                  <c:v>3010</c:v>
                </c:pt>
                <c:pt idx="1141">
                  <c:v>3090</c:v>
                </c:pt>
                <c:pt idx="1142">
                  <c:v>3064</c:v>
                </c:pt>
                <c:pt idx="1143">
                  <c:v>3019</c:v>
                </c:pt>
                <c:pt idx="1144">
                  <c:v>3091</c:v>
                </c:pt>
                <c:pt idx="1145">
                  <c:v>3004</c:v>
                </c:pt>
                <c:pt idx="1146">
                  <c:v>3090</c:v>
                </c:pt>
                <c:pt idx="1147">
                  <c:v>3070</c:v>
                </c:pt>
                <c:pt idx="1148">
                  <c:v>3025</c:v>
                </c:pt>
                <c:pt idx="1149">
                  <c:v>3095</c:v>
                </c:pt>
                <c:pt idx="1150">
                  <c:v>3006</c:v>
                </c:pt>
                <c:pt idx="1151">
                  <c:v>3096</c:v>
                </c:pt>
                <c:pt idx="1152">
                  <c:v>3105</c:v>
                </c:pt>
                <c:pt idx="1153">
                  <c:v>3013</c:v>
                </c:pt>
                <c:pt idx="1154">
                  <c:v>3083</c:v>
                </c:pt>
                <c:pt idx="1155">
                  <c:v>3020</c:v>
                </c:pt>
                <c:pt idx="1156">
                  <c:v>3085</c:v>
                </c:pt>
                <c:pt idx="1157">
                  <c:v>3094</c:v>
                </c:pt>
                <c:pt idx="1158">
                  <c:v>2988</c:v>
                </c:pt>
                <c:pt idx="1159">
                  <c:v>3084</c:v>
                </c:pt>
                <c:pt idx="1160">
                  <c:v>3058</c:v>
                </c:pt>
                <c:pt idx="1161">
                  <c:v>3107</c:v>
                </c:pt>
                <c:pt idx="1162">
                  <c:v>3109</c:v>
                </c:pt>
                <c:pt idx="1163">
                  <c:v>3032</c:v>
                </c:pt>
                <c:pt idx="1164">
                  <c:v>3107</c:v>
                </c:pt>
                <c:pt idx="1165">
                  <c:v>3050</c:v>
                </c:pt>
                <c:pt idx="1166">
                  <c:v>3115</c:v>
                </c:pt>
                <c:pt idx="1167">
                  <c:v>3105</c:v>
                </c:pt>
                <c:pt idx="1168">
                  <c:v>3018</c:v>
                </c:pt>
                <c:pt idx="1169">
                  <c:v>3101</c:v>
                </c:pt>
                <c:pt idx="1170">
                  <c:v>3048</c:v>
                </c:pt>
                <c:pt idx="1171">
                  <c:v>3064</c:v>
                </c:pt>
                <c:pt idx="1172">
                  <c:v>3089</c:v>
                </c:pt>
                <c:pt idx="1173">
                  <c:v>3009</c:v>
                </c:pt>
                <c:pt idx="1174">
                  <c:v>3091</c:v>
                </c:pt>
                <c:pt idx="1175">
                  <c:v>3064</c:v>
                </c:pt>
                <c:pt idx="1176">
                  <c:v>3056</c:v>
                </c:pt>
                <c:pt idx="1177">
                  <c:v>3103</c:v>
                </c:pt>
                <c:pt idx="1178">
                  <c:v>3015</c:v>
                </c:pt>
                <c:pt idx="1179">
                  <c:v>3089</c:v>
                </c:pt>
                <c:pt idx="1180">
                  <c:v>3044</c:v>
                </c:pt>
                <c:pt idx="1181">
                  <c:v>2894</c:v>
                </c:pt>
                <c:pt idx="1182">
                  <c:v>3097</c:v>
                </c:pt>
                <c:pt idx="1183">
                  <c:v>3007</c:v>
                </c:pt>
                <c:pt idx="1184">
                  <c:v>3081</c:v>
                </c:pt>
                <c:pt idx="1185">
                  <c:v>3100</c:v>
                </c:pt>
                <c:pt idx="1186">
                  <c:v>3003</c:v>
                </c:pt>
                <c:pt idx="1187">
                  <c:v>3086</c:v>
                </c:pt>
                <c:pt idx="1188">
                  <c:v>2987</c:v>
                </c:pt>
                <c:pt idx="1189">
                  <c:v>3083</c:v>
                </c:pt>
                <c:pt idx="1190">
                  <c:v>3112</c:v>
                </c:pt>
                <c:pt idx="1191">
                  <c:v>3020</c:v>
                </c:pt>
                <c:pt idx="1192">
                  <c:v>3080</c:v>
                </c:pt>
                <c:pt idx="1193">
                  <c:v>3009</c:v>
                </c:pt>
                <c:pt idx="1194">
                  <c:v>3085</c:v>
                </c:pt>
                <c:pt idx="1195">
                  <c:v>3086</c:v>
                </c:pt>
                <c:pt idx="1196">
                  <c:v>2993</c:v>
                </c:pt>
                <c:pt idx="1197">
                  <c:v>3101</c:v>
                </c:pt>
                <c:pt idx="1198">
                  <c:v>2999</c:v>
                </c:pt>
                <c:pt idx="1199">
                  <c:v>3094</c:v>
                </c:pt>
                <c:pt idx="1200">
                  <c:v>3119</c:v>
                </c:pt>
                <c:pt idx="1201">
                  <c:v>3032</c:v>
                </c:pt>
                <c:pt idx="1202">
                  <c:v>3116</c:v>
                </c:pt>
                <c:pt idx="1203">
                  <c:v>3036</c:v>
                </c:pt>
                <c:pt idx="1204">
                  <c:v>3115</c:v>
                </c:pt>
                <c:pt idx="1205">
                  <c:v>3117</c:v>
                </c:pt>
                <c:pt idx="1206">
                  <c:v>3030</c:v>
                </c:pt>
                <c:pt idx="1207">
                  <c:v>3087</c:v>
                </c:pt>
                <c:pt idx="1208">
                  <c:v>3067</c:v>
                </c:pt>
                <c:pt idx="1209">
                  <c:v>3047</c:v>
                </c:pt>
                <c:pt idx="1210">
                  <c:v>3090</c:v>
                </c:pt>
                <c:pt idx="1211">
                  <c:v>3007</c:v>
                </c:pt>
                <c:pt idx="1212">
                  <c:v>3096</c:v>
                </c:pt>
                <c:pt idx="1213">
                  <c:v>3068</c:v>
                </c:pt>
                <c:pt idx="1214">
                  <c:v>3033</c:v>
                </c:pt>
                <c:pt idx="1215">
                  <c:v>3083</c:v>
                </c:pt>
                <c:pt idx="1216">
                  <c:v>3004</c:v>
                </c:pt>
                <c:pt idx="1217">
                  <c:v>3080</c:v>
                </c:pt>
                <c:pt idx="1218">
                  <c:v>3064</c:v>
                </c:pt>
                <c:pt idx="1219">
                  <c:v>3013</c:v>
                </c:pt>
                <c:pt idx="1220">
                  <c:v>3087</c:v>
                </c:pt>
                <c:pt idx="1221">
                  <c:v>3025</c:v>
                </c:pt>
                <c:pt idx="1222">
                  <c:v>3079</c:v>
                </c:pt>
                <c:pt idx="1223">
                  <c:v>3087</c:v>
                </c:pt>
                <c:pt idx="1224">
                  <c:v>2996</c:v>
                </c:pt>
                <c:pt idx="1225">
                  <c:v>3108</c:v>
                </c:pt>
                <c:pt idx="1226">
                  <c:v>3015</c:v>
                </c:pt>
                <c:pt idx="1227">
                  <c:v>3091</c:v>
                </c:pt>
                <c:pt idx="1228">
                  <c:v>3083</c:v>
                </c:pt>
                <c:pt idx="1229">
                  <c:v>3017</c:v>
                </c:pt>
                <c:pt idx="1230">
                  <c:v>3105</c:v>
                </c:pt>
                <c:pt idx="1231">
                  <c:v>2995</c:v>
                </c:pt>
                <c:pt idx="1232">
                  <c:v>3089</c:v>
                </c:pt>
                <c:pt idx="1233">
                  <c:v>3087</c:v>
                </c:pt>
                <c:pt idx="1234">
                  <c:v>3014</c:v>
                </c:pt>
                <c:pt idx="1235">
                  <c:v>3097</c:v>
                </c:pt>
                <c:pt idx="1236">
                  <c:v>3021</c:v>
                </c:pt>
                <c:pt idx="1237">
                  <c:v>3093</c:v>
                </c:pt>
                <c:pt idx="1238">
                  <c:v>3065</c:v>
                </c:pt>
                <c:pt idx="1239">
                  <c:v>2988</c:v>
                </c:pt>
                <c:pt idx="1240">
                  <c:v>3127</c:v>
                </c:pt>
                <c:pt idx="1241">
                  <c:v>3060</c:v>
                </c:pt>
                <c:pt idx="1242">
                  <c:v>3083</c:v>
                </c:pt>
                <c:pt idx="1243">
                  <c:v>3117</c:v>
                </c:pt>
                <c:pt idx="1244">
                  <c:v>3015</c:v>
                </c:pt>
                <c:pt idx="1245">
                  <c:v>3129</c:v>
                </c:pt>
                <c:pt idx="1246">
                  <c:v>3116</c:v>
                </c:pt>
                <c:pt idx="1247">
                  <c:v>3046</c:v>
                </c:pt>
                <c:pt idx="1248">
                  <c:v>3100</c:v>
                </c:pt>
                <c:pt idx="1249">
                  <c:v>3011</c:v>
                </c:pt>
                <c:pt idx="1250">
                  <c:v>3086</c:v>
                </c:pt>
                <c:pt idx="1251">
                  <c:v>3062</c:v>
                </c:pt>
                <c:pt idx="1252">
                  <c:v>2999</c:v>
                </c:pt>
                <c:pt idx="1253">
                  <c:v>3095</c:v>
                </c:pt>
                <c:pt idx="1254">
                  <c:v>3034</c:v>
                </c:pt>
                <c:pt idx="1255">
                  <c:v>3082</c:v>
                </c:pt>
                <c:pt idx="1256">
                  <c:v>3079</c:v>
                </c:pt>
                <c:pt idx="1257">
                  <c:v>3025</c:v>
                </c:pt>
                <c:pt idx="1258">
                  <c:v>3084</c:v>
                </c:pt>
                <c:pt idx="1259">
                  <c:v>3016</c:v>
                </c:pt>
                <c:pt idx="1260">
                  <c:v>3079</c:v>
                </c:pt>
                <c:pt idx="1261">
                  <c:v>3097</c:v>
                </c:pt>
                <c:pt idx="1262">
                  <c:v>3005</c:v>
                </c:pt>
                <c:pt idx="1263">
                  <c:v>3071</c:v>
                </c:pt>
                <c:pt idx="1264">
                  <c:v>3016</c:v>
                </c:pt>
                <c:pt idx="1265">
                  <c:v>3083</c:v>
                </c:pt>
                <c:pt idx="1266">
                  <c:v>3107</c:v>
                </c:pt>
                <c:pt idx="1267">
                  <c:v>3010</c:v>
                </c:pt>
                <c:pt idx="1268">
                  <c:v>3083</c:v>
                </c:pt>
                <c:pt idx="1269">
                  <c:v>3017</c:v>
                </c:pt>
                <c:pt idx="1270">
                  <c:v>3097</c:v>
                </c:pt>
                <c:pt idx="1271">
                  <c:v>3072</c:v>
                </c:pt>
                <c:pt idx="1272">
                  <c:v>3016</c:v>
                </c:pt>
                <c:pt idx="1273">
                  <c:v>3076</c:v>
                </c:pt>
                <c:pt idx="1274">
                  <c:v>3057</c:v>
                </c:pt>
                <c:pt idx="1275">
                  <c:v>3045</c:v>
                </c:pt>
                <c:pt idx="1276">
                  <c:v>3079</c:v>
                </c:pt>
                <c:pt idx="1277">
                  <c:v>3014</c:v>
                </c:pt>
                <c:pt idx="1278">
                  <c:v>3098</c:v>
                </c:pt>
                <c:pt idx="1279">
                  <c:v>3053</c:v>
                </c:pt>
                <c:pt idx="1280">
                  <c:v>3071</c:v>
                </c:pt>
                <c:pt idx="1281">
                  <c:v>3101</c:v>
                </c:pt>
                <c:pt idx="1282">
                  <c:v>3030</c:v>
                </c:pt>
                <c:pt idx="1283">
                  <c:v>3100</c:v>
                </c:pt>
                <c:pt idx="1284">
                  <c:v>3057</c:v>
                </c:pt>
                <c:pt idx="1285">
                  <c:v>2516</c:v>
                </c:pt>
                <c:pt idx="1286">
                  <c:v>2710</c:v>
                </c:pt>
                <c:pt idx="1287">
                  <c:v>3228</c:v>
                </c:pt>
                <c:pt idx="1288">
                  <c:v>2668</c:v>
                </c:pt>
                <c:pt idx="1289">
                  <c:v>2989</c:v>
                </c:pt>
                <c:pt idx="1290">
                  <c:v>3109</c:v>
                </c:pt>
                <c:pt idx="1291">
                  <c:v>3070</c:v>
                </c:pt>
                <c:pt idx="1292">
                  <c:v>2841</c:v>
                </c:pt>
                <c:pt idx="1293">
                  <c:v>2908</c:v>
                </c:pt>
                <c:pt idx="1294">
                  <c:v>2871</c:v>
                </c:pt>
                <c:pt idx="1295">
                  <c:v>2978</c:v>
                </c:pt>
                <c:pt idx="1296">
                  <c:v>3090</c:v>
                </c:pt>
                <c:pt idx="1297">
                  <c:v>2987</c:v>
                </c:pt>
                <c:pt idx="1298">
                  <c:v>3085</c:v>
                </c:pt>
                <c:pt idx="1299">
                  <c:v>3017</c:v>
                </c:pt>
                <c:pt idx="1300">
                  <c:v>2685</c:v>
                </c:pt>
                <c:pt idx="1301">
                  <c:v>2518</c:v>
                </c:pt>
                <c:pt idx="1302">
                  <c:v>2929</c:v>
                </c:pt>
                <c:pt idx="1303">
                  <c:v>2909</c:v>
                </c:pt>
                <c:pt idx="1304">
                  <c:v>2554</c:v>
                </c:pt>
                <c:pt idx="1305">
                  <c:v>2925</c:v>
                </c:pt>
                <c:pt idx="1306">
                  <c:v>11760</c:v>
                </c:pt>
                <c:pt idx="1307">
                  <c:v>2979</c:v>
                </c:pt>
                <c:pt idx="1308">
                  <c:v>3062</c:v>
                </c:pt>
                <c:pt idx="1309">
                  <c:v>2968</c:v>
                </c:pt>
                <c:pt idx="1310">
                  <c:v>3025</c:v>
                </c:pt>
                <c:pt idx="1311">
                  <c:v>3034</c:v>
                </c:pt>
                <c:pt idx="1312">
                  <c:v>2988</c:v>
                </c:pt>
                <c:pt idx="1313">
                  <c:v>2954</c:v>
                </c:pt>
                <c:pt idx="1314">
                  <c:v>2373</c:v>
                </c:pt>
                <c:pt idx="1315">
                  <c:v>3009</c:v>
                </c:pt>
                <c:pt idx="1316">
                  <c:v>3068</c:v>
                </c:pt>
                <c:pt idx="1317">
                  <c:v>3012</c:v>
                </c:pt>
                <c:pt idx="1318">
                  <c:v>3102</c:v>
                </c:pt>
                <c:pt idx="1319">
                  <c:v>3010</c:v>
                </c:pt>
                <c:pt idx="1320">
                  <c:v>3101</c:v>
                </c:pt>
                <c:pt idx="1321">
                  <c:v>3108</c:v>
                </c:pt>
                <c:pt idx="1322">
                  <c:v>3019</c:v>
                </c:pt>
                <c:pt idx="1323">
                  <c:v>3109</c:v>
                </c:pt>
                <c:pt idx="1324">
                  <c:v>3069</c:v>
                </c:pt>
                <c:pt idx="1325">
                  <c:v>3059</c:v>
                </c:pt>
                <c:pt idx="1326">
                  <c:v>3098</c:v>
                </c:pt>
                <c:pt idx="1327">
                  <c:v>3029</c:v>
                </c:pt>
                <c:pt idx="1328">
                  <c:v>3116</c:v>
                </c:pt>
                <c:pt idx="1329">
                  <c:v>3107</c:v>
                </c:pt>
                <c:pt idx="1330">
                  <c:v>3031</c:v>
                </c:pt>
                <c:pt idx="1331">
                  <c:v>3062</c:v>
                </c:pt>
                <c:pt idx="1332">
                  <c:v>2957</c:v>
                </c:pt>
                <c:pt idx="1333">
                  <c:v>3032</c:v>
                </c:pt>
                <c:pt idx="1334">
                  <c:v>3013</c:v>
                </c:pt>
                <c:pt idx="1335">
                  <c:v>2997</c:v>
                </c:pt>
                <c:pt idx="1336">
                  <c:v>3084</c:v>
                </c:pt>
                <c:pt idx="1337">
                  <c:v>3018</c:v>
                </c:pt>
                <c:pt idx="1338">
                  <c:v>3100</c:v>
                </c:pt>
                <c:pt idx="1339">
                  <c:v>3057</c:v>
                </c:pt>
                <c:pt idx="1340">
                  <c:v>3018</c:v>
                </c:pt>
                <c:pt idx="1341">
                  <c:v>3083</c:v>
                </c:pt>
                <c:pt idx="1342">
                  <c:v>3004</c:v>
                </c:pt>
                <c:pt idx="1343">
                  <c:v>3099</c:v>
                </c:pt>
                <c:pt idx="1344">
                  <c:v>3093</c:v>
                </c:pt>
                <c:pt idx="1345">
                  <c:v>3010</c:v>
                </c:pt>
                <c:pt idx="1346">
                  <c:v>3066</c:v>
                </c:pt>
                <c:pt idx="1347">
                  <c:v>2994</c:v>
                </c:pt>
                <c:pt idx="1348">
                  <c:v>3104</c:v>
                </c:pt>
                <c:pt idx="1349">
                  <c:v>3092</c:v>
                </c:pt>
                <c:pt idx="1350">
                  <c:v>2996</c:v>
                </c:pt>
                <c:pt idx="1351">
                  <c:v>3073</c:v>
                </c:pt>
                <c:pt idx="1352">
                  <c:v>3015</c:v>
                </c:pt>
                <c:pt idx="1353">
                  <c:v>3096</c:v>
                </c:pt>
                <c:pt idx="1354">
                  <c:v>3091</c:v>
                </c:pt>
                <c:pt idx="1355">
                  <c:v>3014</c:v>
                </c:pt>
                <c:pt idx="1356">
                  <c:v>3085</c:v>
                </c:pt>
                <c:pt idx="1357">
                  <c:v>3025</c:v>
                </c:pt>
                <c:pt idx="1358">
                  <c:v>3083</c:v>
                </c:pt>
                <c:pt idx="1359">
                  <c:v>3100</c:v>
                </c:pt>
                <c:pt idx="1360">
                  <c:v>3033</c:v>
                </c:pt>
                <c:pt idx="1361">
                  <c:v>3089</c:v>
                </c:pt>
                <c:pt idx="1362">
                  <c:v>3058</c:v>
                </c:pt>
                <c:pt idx="1363">
                  <c:v>3079</c:v>
                </c:pt>
                <c:pt idx="1364">
                  <c:v>3101</c:v>
                </c:pt>
                <c:pt idx="1365">
                  <c:v>3017</c:v>
                </c:pt>
                <c:pt idx="1366">
                  <c:v>3095</c:v>
                </c:pt>
                <c:pt idx="1367">
                  <c:v>3086</c:v>
                </c:pt>
                <c:pt idx="1368">
                  <c:v>3049</c:v>
                </c:pt>
                <c:pt idx="1369">
                  <c:v>3120</c:v>
                </c:pt>
                <c:pt idx="1370">
                  <c:v>3022</c:v>
                </c:pt>
                <c:pt idx="1371">
                  <c:v>3093</c:v>
                </c:pt>
                <c:pt idx="1372">
                  <c:v>3092</c:v>
                </c:pt>
                <c:pt idx="1373">
                  <c:v>2996</c:v>
                </c:pt>
                <c:pt idx="1374">
                  <c:v>3082</c:v>
                </c:pt>
                <c:pt idx="1375">
                  <c:v>3024</c:v>
                </c:pt>
                <c:pt idx="1376">
                  <c:v>3075</c:v>
                </c:pt>
                <c:pt idx="1377">
                  <c:v>3074</c:v>
                </c:pt>
                <c:pt idx="1378">
                  <c:v>3031</c:v>
                </c:pt>
                <c:pt idx="1379">
                  <c:v>3061</c:v>
                </c:pt>
                <c:pt idx="1380">
                  <c:v>3020</c:v>
                </c:pt>
                <c:pt idx="1381">
                  <c:v>3092</c:v>
                </c:pt>
                <c:pt idx="1382">
                  <c:v>3119</c:v>
                </c:pt>
                <c:pt idx="1383">
                  <c:v>2987</c:v>
                </c:pt>
                <c:pt idx="1384">
                  <c:v>3078</c:v>
                </c:pt>
                <c:pt idx="1385">
                  <c:v>2998</c:v>
                </c:pt>
                <c:pt idx="1386">
                  <c:v>3082</c:v>
                </c:pt>
                <c:pt idx="1387">
                  <c:v>3077</c:v>
                </c:pt>
                <c:pt idx="1388">
                  <c:v>2970</c:v>
                </c:pt>
                <c:pt idx="1389">
                  <c:v>3064</c:v>
                </c:pt>
                <c:pt idx="1390">
                  <c:v>2998</c:v>
                </c:pt>
                <c:pt idx="1391">
                  <c:v>3046</c:v>
                </c:pt>
                <c:pt idx="1392">
                  <c:v>3024</c:v>
                </c:pt>
                <c:pt idx="1393">
                  <c:v>3014</c:v>
                </c:pt>
                <c:pt idx="1394">
                  <c:v>3081</c:v>
                </c:pt>
                <c:pt idx="1395">
                  <c:v>3013</c:v>
                </c:pt>
                <c:pt idx="1396">
                  <c:v>3080</c:v>
                </c:pt>
                <c:pt idx="1397">
                  <c:v>3096</c:v>
                </c:pt>
                <c:pt idx="1398">
                  <c:v>3011</c:v>
                </c:pt>
                <c:pt idx="1399">
                  <c:v>3095</c:v>
                </c:pt>
                <c:pt idx="1400">
                  <c:v>3026</c:v>
                </c:pt>
                <c:pt idx="1401">
                  <c:v>3085</c:v>
                </c:pt>
                <c:pt idx="1402">
                  <c:v>3132</c:v>
                </c:pt>
                <c:pt idx="1403">
                  <c:v>3038</c:v>
                </c:pt>
                <c:pt idx="1404">
                  <c:v>3118</c:v>
                </c:pt>
                <c:pt idx="1405">
                  <c:v>3064</c:v>
                </c:pt>
                <c:pt idx="1406">
                  <c:v>3043</c:v>
                </c:pt>
                <c:pt idx="1407">
                  <c:v>3121</c:v>
                </c:pt>
                <c:pt idx="1408">
                  <c:v>3039</c:v>
                </c:pt>
                <c:pt idx="1409">
                  <c:v>3115</c:v>
                </c:pt>
                <c:pt idx="1410">
                  <c:v>3071</c:v>
                </c:pt>
                <c:pt idx="1411">
                  <c:v>3021</c:v>
                </c:pt>
                <c:pt idx="1412">
                  <c:v>3106</c:v>
                </c:pt>
                <c:pt idx="1413">
                  <c:v>3021</c:v>
                </c:pt>
                <c:pt idx="1414">
                  <c:v>3084</c:v>
                </c:pt>
                <c:pt idx="1415">
                  <c:v>3083</c:v>
                </c:pt>
                <c:pt idx="1416">
                  <c:v>2990</c:v>
                </c:pt>
                <c:pt idx="1417">
                  <c:v>3091</c:v>
                </c:pt>
                <c:pt idx="1418">
                  <c:v>3022</c:v>
                </c:pt>
                <c:pt idx="1419">
                  <c:v>3092</c:v>
                </c:pt>
                <c:pt idx="1420">
                  <c:v>3094</c:v>
                </c:pt>
                <c:pt idx="1421">
                  <c:v>2981</c:v>
                </c:pt>
                <c:pt idx="1422">
                  <c:v>3092</c:v>
                </c:pt>
                <c:pt idx="1423">
                  <c:v>3011</c:v>
                </c:pt>
                <c:pt idx="1424">
                  <c:v>3091</c:v>
                </c:pt>
                <c:pt idx="1425">
                  <c:v>3088</c:v>
                </c:pt>
                <c:pt idx="1426">
                  <c:v>3003</c:v>
                </c:pt>
                <c:pt idx="1427">
                  <c:v>3075</c:v>
                </c:pt>
                <c:pt idx="1428">
                  <c:v>3052</c:v>
                </c:pt>
                <c:pt idx="1429">
                  <c:v>3044</c:v>
                </c:pt>
                <c:pt idx="1430">
                  <c:v>3117</c:v>
                </c:pt>
                <c:pt idx="1431">
                  <c:v>3008</c:v>
                </c:pt>
                <c:pt idx="1432">
                  <c:v>3072</c:v>
                </c:pt>
                <c:pt idx="1433">
                  <c:v>3014</c:v>
                </c:pt>
                <c:pt idx="1434">
                  <c:v>3091</c:v>
                </c:pt>
                <c:pt idx="1435">
                  <c:v>3085</c:v>
                </c:pt>
                <c:pt idx="1436">
                  <c:v>3028</c:v>
                </c:pt>
                <c:pt idx="1437">
                  <c:v>3068</c:v>
                </c:pt>
                <c:pt idx="1438">
                  <c:v>3066</c:v>
                </c:pt>
                <c:pt idx="1439">
                  <c:v>3045</c:v>
                </c:pt>
                <c:pt idx="1440">
                  <c:v>3119</c:v>
                </c:pt>
                <c:pt idx="1441">
                  <c:v>3030</c:v>
                </c:pt>
                <c:pt idx="1442">
                  <c:v>3122</c:v>
                </c:pt>
                <c:pt idx="1443">
                  <c:v>3089</c:v>
                </c:pt>
                <c:pt idx="1444">
                  <c:v>3054</c:v>
                </c:pt>
                <c:pt idx="1445">
                  <c:v>3099</c:v>
                </c:pt>
                <c:pt idx="1446">
                  <c:v>3027</c:v>
                </c:pt>
                <c:pt idx="1447">
                  <c:v>3087</c:v>
                </c:pt>
                <c:pt idx="1448">
                  <c:v>3087</c:v>
                </c:pt>
                <c:pt idx="1449">
                  <c:v>3062</c:v>
                </c:pt>
                <c:pt idx="1450">
                  <c:v>3101</c:v>
                </c:pt>
                <c:pt idx="1451">
                  <c:v>3028</c:v>
                </c:pt>
                <c:pt idx="1452">
                  <c:v>3109</c:v>
                </c:pt>
                <c:pt idx="1453">
                  <c:v>3082</c:v>
                </c:pt>
                <c:pt idx="1454">
                  <c:v>3028</c:v>
                </c:pt>
                <c:pt idx="1455">
                  <c:v>3098</c:v>
                </c:pt>
                <c:pt idx="1456">
                  <c:v>3011</c:v>
                </c:pt>
                <c:pt idx="1457">
                  <c:v>3101</c:v>
                </c:pt>
                <c:pt idx="1458">
                  <c:v>3090</c:v>
                </c:pt>
                <c:pt idx="1459">
                  <c:v>3009</c:v>
                </c:pt>
                <c:pt idx="1460">
                  <c:v>3099</c:v>
                </c:pt>
                <c:pt idx="1461">
                  <c:v>3019</c:v>
                </c:pt>
                <c:pt idx="1462">
                  <c:v>3104</c:v>
                </c:pt>
                <c:pt idx="1463">
                  <c:v>3082</c:v>
                </c:pt>
                <c:pt idx="1464">
                  <c:v>2984</c:v>
                </c:pt>
                <c:pt idx="1465">
                  <c:v>3070</c:v>
                </c:pt>
                <c:pt idx="1466">
                  <c:v>3004</c:v>
                </c:pt>
                <c:pt idx="1467">
                  <c:v>3082</c:v>
                </c:pt>
                <c:pt idx="1468">
                  <c:v>3121</c:v>
                </c:pt>
                <c:pt idx="1469">
                  <c:v>2977</c:v>
                </c:pt>
                <c:pt idx="1470">
                  <c:v>3086</c:v>
                </c:pt>
                <c:pt idx="1471">
                  <c:v>3053</c:v>
                </c:pt>
                <c:pt idx="1472">
                  <c:v>3042</c:v>
                </c:pt>
                <c:pt idx="1473">
                  <c:v>3093</c:v>
                </c:pt>
                <c:pt idx="1474">
                  <c:v>2998</c:v>
                </c:pt>
                <c:pt idx="1475">
                  <c:v>3087</c:v>
                </c:pt>
                <c:pt idx="1476">
                  <c:v>3088</c:v>
                </c:pt>
                <c:pt idx="1477">
                  <c:v>3036</c:v>
                </c:pt>
                <c:pt idx="1478">
                  <c:v>3102</c:v>
                </c:pt>
                <c:pt idx="1479">
                  <c:v>3008</c:v>
                </c:pt>
                <c:pt idx="1480">
                  <c:v>3098</c:v>
                </c:pt>
                <c:pt idx="1481">
                  <c:v>3080</c:v>
                </c:pt>
                <c:pt idx="1482">
                  <c:v>3031</c:v>
                </c:pt>
                <c:pt idx="1483">
                  <c:v>3109</c:v>
                </c:pt>
                <c:pt idx="1484">
                  <c:v>3027</c:v>
                </c:pt>
                <c:pt idx="1485">
                  <c:v>3065</c:v>
                </c:pt>
                <c:pt idx="1486">
                  <c:v>3113</c:v>
                </c:pt>
                <c:pt idx="1487">
                  <c:v>3002</c:v>
                </c:pt>
                <c:pt idx="1488">
                  <c:v>3120</c:v>
                </c:pt>
                <c:pt idx="1489">
                  <c:v>3055</c:v>
                </c:pt>
                <c:pt idx="1490">
                  <c:v>3079</c:v>
                </c:pt>
                <c:pt idx="1491">
                  <c:v>3101</c:v>
                </c:pt>
                <c:pt idx="1492">
                  <c:v>3021</c:v>
                </c:pt>
                <c:pt idx="1493">
                  <c:v>3091</c:v>
                </c:pt>
                <c:pt idx="1494">
                  <c:v>3036</c:v>
                </c:pt>
                <c:pt idx="1495">
                  <c:v>3084</c:v>
                </c:pt>
                <c:pt idx="1496">
                  <c:v>3079</c:v>
                </c:pt>
                <c:pt idx="1497">
                  <c:v>3002</c:v>
                </c:pt>
                <c:pt idx="1498">
                  <c:v>3094</c:v>
                </c:pt>
                <c:pt idx="1499">
                  <c:v>3015</c:v>
                </c:pt>
                <c:pt idx="1500">
                  <c:v>3103</c:v>
                </c:pt>
                <c:pt idx="1501">
                  <c:v>3072</c:v>
                </c:pt>
                <c:pt idx="1502">
                  <c:v>3015</c:v>
                </c:pt>
                <c:pt idx="1503">
                  <c:v>3083</c:v>
                </c:pt>
                <c:pt idx="1504">
                  <c:v>3068</c:v>
                </c:pt>
                <c:pt idx="1505">
                  <c:v>3033</c:v>
                </c:pt>
                <c:pt idx="1506">
                  <c:v>3069</c:v>
                </c:pt>
                <c:pt idx="1507">
                  <c:v>3021</c:v>
                </c:pt>
                <c:pt idx="1508">
                  <c:v>3096</c:v>
                </c:pt>
                <c:pt idx="1509">
                  <c:v>3058</c:v>
                </c:pt>
                <c:pt idx="1510">
                  <c:v>3042</c:v>
                </c:pt>
                <c:pt idx="1511">
                  <c:v>3056</c:v>
                </c:pt>
                <c:pt idx="1512">
                  <c:v>3008</c:v>
                </c:pt>
                <c:pt idx="1513">
                  <c:v>3083</c:v>
                </c:pt>
                <c:pt idx="1514">
                  <c:v>3074</c:v>
                </c:pt>
                <c:pt idx="1515">
                  <c:v>3033</c:v>
                </c:pt>
                <c:pt idx="1516">
                  <c:v>3077</c:v>
                </c:pt>
                <c:pt idx="1517">
                  <c:v>2980</c:v>
                </c:pt>
                <c:pt idx="1518">
                  <c:v>3104</c:v>
                </c:pt>
                <c:pt idx="1519">
                  <c:v>3079</c:v>
                </c:pt>
                <c:pt idx="1520">
                  <c:v>3044</c:v>
                </c:pt>
                <c:pt idx="1521">
                  <c:v>3108</c:v>
                </c:pt>
                <c:pt idx="1522">
                  <c:v>3012</c:v>
                </c:pt>
                <c:pt idx="1523">
                  <c:v>3072</c:v>
                </c:pt>
                <c:pt idx="1524">
                  <c:v>3109</c:v>
                </c:pt>
                <c:pt idx="1525">
                  <c:v>3008</c:v>
                </c:pt>
                <c:pt idx="1526">
                  <c:v>3104</c:v>
                </c:pt>
                <c:pt idx="1527">
                  <c:v>3039</c:v>
                </c:pt>
                <c:pt idx="1528">
                  <c:v>3114</c:v>
                </c:pt>
                <c:pt idx="1529">
                  <c:v>3125</c:v>
                </c:pt>
                <c:pt idx="1530">
                  <c:v>2999</c:v>
                </c:pt>
                <c:pt idx="1531">
                  <c:v>3097</c:v>
                </c:pt>
                <c:pt idx="1532">
                  <c:v>3026</c:v>
                </c:pt>
                <c:pt idx="1533">
                  <c:v>3082</c:v>
                </c:pt>
                <c:pt idx="1534">
                  <c:v>3092</c:v>
                </c:pt>
                <c:pt idx="1535">
                  <c:v>2998</c:v>
                </c:pt>
                <c:pt idx="1536">
                  <c:v>3094</c:v>
                </c:pt>
                <c:pt idx="1537">
                  <c:v>3016</c:v>
                </c:pt>
                <c:pt idx="1538">
                  <c:v>3058</c:v>
                </c:pt>
                <c:pt idx="1539">
                  <c:v>3105</c:v>
                </c:pt>
                <c:pt idx="1540">
                  <c:v>3000</c:v>
                </c:pt>
                <c:pt idx="1541">
                  <c:v>3090</c:v>
                </c:pt>
                <c:pt idx="1542">
                  <c:v>3070</c:v>
                </c:pt>
                <c:pt idx="1543">
                  <c:v>3040</c:v>
                </c:pt>
                <c:pt idx="1544">
                  <c:v>3080</c:v>
                </c:pt>
                <c:pt idx="1545">
                  <c:v>3022</c:v>
                </c:pt>
                <c:pt idx="1546">
                  <c:v>3082</c:v>
                </c:pt>
                <c:pt idx="1547">
                  <c:v>3074</c:v>
                </c:pt>
                <c:pt idx="1548">
                  <c:v>3037</c:v>
                </c:pt>
                <c:pt idx="1549">
                  <c:v>3091</c:v>
                </c:pt>
                <c:pt idx="1550">
                  <c:v>3016</c:v>
                </c:pt>
                <c:pt idx="1551">
                  <c:v>3091</c:v>
                </c:pt>
                <c:pt idx="1552">
                  <c:v>3088</c:v>
                </c:pt>
                <c:pt idx="1553">
                  <c:v>3014</c:v>
                </c:pt>
                <c:pt idx="1554">
                  <c:v>3071</c:v>
                </c:pt>
                <c:pt idx="1555">
                  <c:v>2987</c:v>
                </c:pt>
                <c:pt idx="1556">
                  <c:v>3074</c:v>
                </c:pt>
                <c:pt idx="1557">
                  <c:v>3091</c:v>
                </c:pt>
                <c:pt idx="1558">
                  <c:v>3009</c:v>
                </c:pt>
                <c:pt idx="1559">
                  <c:v>3083</c:v>
                </c:pt>
                <c:pt idx="1560">
                  <c:v>3028</c:v>
                </c:pt>
                <c:pt idx="1561">
                  <c:v>3086</c:v>
                </c:pt>
                <c:pt idx="1562">
                  <c:v>3124</c:v>
                </c:pt>
                <c:pt idx="1563">
                  <c:v>3031</c:v>
                </c:pt>
                <c:pt idx="1564">
                  <c:v>3113</c:v>
                </c:pt>
                <c:pt idx="1565">
                  <c:v>2998</c:v>
                </c:pt>
                <c:pt idx="1566">
                  <c:v>3106</c:v>
                </c:pt>
                <c:pt idx="1567">
                  <c:v>3119</c:v>
                </c:pt>
                <c:pt idx="1568">
                  <c:v>3038</c:v>
                </c:pt>
                <c:pt idx="1569">
                  <c:v>3118</c:v>
                </c:pt>
                <c:pt idx="1570">
                  <c:v>3047</c:v>
                </c:pt>
                <c:pt idx="1571">
                  <c:v>3045</c:v>
                </c:pt>
                <c:pt idx="1572">
                  <c:v>3102</c:v>
                </c:pt>
                <c:pt idx="1573">
                  <c:v>3001</c:v>
                </c:pt>
                <c:pt idx="1574">
                  <c:v>3096</c:v>
                </c:pt>
                <c:pt idx="1575">
                  <c:v>3042</c:v>
                </c:pt>
                <c:pt idx="1576">
                  <c:v>3053</c:v>
                </c:pt>
                <c:pt idx="1577">
                  <c:v>3100</c:v>
                </c:pt>
                <c:pt idx="1578">
                  <c:v>3015</c:v>
                </c:pt>
                <c:pt idx="1579">
                  <c:v>3104</c:v>
                </c:pt>
                <c:pt idx="1580">
                  <c:v>3057</c:v>
                </c:pt>
                <c:pt idx="1581">
                  <c:v>3025</c:v>
                </c:pt>
                <c:pt idx="1582">
                  <c:v>3104</c:v>
                </c:pt>
                <c:pt idx="1583">
                  <c:v>2997</c:v>
                </c:pt>
                <c:pt idx="1584">
                  <c:v>3099</c:v>
                </c:pt>
                <c:pt idx="1585">
                  <c:v>3090</c:v>
                </c:pt>
                <c:pt idx="1586">
                  <c:v>3031</c:v>
                </c:pt>
                <c:pt idx="1587">
                  <c:v>3068</c:v>
                </c:pt>
                <c:pt idx="1588">
                  <c:v>3010</c:v>
                </c:pt>
                <c:pt idx="1589">
                  <c:v>3081</c:v>
                </c:pt>
                <c:pt idx="1590">
                  <c:v>3083</c:v>
                </c:pt>
                <c:pt idx="1591">
                  <c:v>3020</c:v>
                </c:pt>
                <c:pt idx="1592">
                  <c:v>3099</c:v>
                </c:pt>
                <c:pt idx="1593">
                  <c:v>2994</c:v>
                </c:pt>
                <c:pt idx="1594">
                  <c:v>3105</c:v>
                </c:pt>
                <c:pt idx="1595">
                  <c:v>3113</c:v>
                </c:pt>
                <c:pt idx="1596">
                  <c:v>2985</c:v>
                </c:pt>
                <c:pt idx="1597">
                  <c:v>3088</c:v>
                </c:pt>
                <c:pt idx="1598">
                  <c:v>3016</c:v>
                </c:pt>
                <c:pt idx="1599">
                  <c:v>3076</c:v>
                </c:pt>
                <c:pt idx="1600">
                  <c:v>3125</c:v>
                </c:pt>
                <c:pt idx="1601">
                  <c:v>3030</c:v>
                </c:pt>
                <c:pt idx="1602">
                  <c:v>3107</c:v>
                </c:pt>
                <c:pt idx="1603">
                  <c:v>3046</c:v>
                </c:pt>
                <c:pt idx="1604">
                  <c:v>3111</c:v>
                </c:pt>
                <c:pt idx="1605">
                  <c:v>3127</c:v>
                </c:pt>
                <c:pt idx="1606">
                  <c:v>3020</c:v>
                </c:pt>
                <c:pt idx="1607">
                  <c:v>3104</c:v>
                </c:pt>
                <c:pt idx="1608">
                  <c:v>3058</c:v>
                </c:pt>
                <c:pt idx="1609">
                  <c:v>3106</c:v>
                </c:pt>
                <c:pt idx="1610">
                  <c:v>3095</c:v>
                </c:pt>
                <c:pt idx="1611">
                  <c:v>3009</c:v>
                </c:pt>
                <c:pt idx="1612">
                  <c:v>3076</c:v>
                </c:pt>
                <c:pt idx="1613">
                  <c:v>3023</c:v>
                </c:pt>
                <c:pt idx="1614">
                  <c:v>3058</c:v>
                </c:pt>
                <c:pt idx="1615">
                  <c:v>3093</c:v>
                </c:pt>
                <c:pt idx="1616">
                  <c:v>3000</c:v>
                </c:pt>
                <c:pt idx="1617">
                  <c:v>3090</c:v>
                </c:pt>
                <c:pt idx="1618">
                  <c:v>3058</c:v>
                </c:pt>
                <c:pt idx="1619">
                  <c:v>3036</c:v>
                </c:pt>
                <c:pt idx="1620">
                  <c:v>3082</c:v>
                </c:pt>
                <c:pt idx="1621">
                  <c:v>2987</c:v>
                </c:pt>
                <c:pt idx="1622">
                  <c:v>3105</c:v>
                </c:pt>
                <c:pt idx="1623">
                  <c:v>3067</c:v>
                </c:pt>
                <c:pt idx="1624">
                  <c:v>3022</c:v>
                </c:pt>
                <c:pt idx="1625">
                  <c:v>3080</c:v>
                </c:pt>
                <c:pt idx="1626">
                  <c:v>3014</c:v>
                </c:pt>
                <c:pt idx="1627">
                  <c:v>3090</c:v>
                </c:pt>
                <c:pt idx="1628">
                  <c:v>3055</c:v>
                </c:pt>
                <c:pt idx="1629">
                  <c:v>3040</c:v>
                </c:pt>
                <c:pt idx="1630">
                  <c:v>3092</c:v>
                </c:pt>
                <c:pt idx="1631">
                  <c:v>2993</c:v>
                </c:pt>
                <c:pt idx="1632">
                  <c:v>3093</c:v>
                </c:pt>
                <c:pt idx="1633">
                  <c:v>3085</c:v>
                </c:pt>
                <c:pt idx="1634">
                  <c:v>3020</c:v>
                </c:pt>
                <c:pt idx="1635">
                  <c:v>3108</c:v>
                </c:pt>
                <c:pt idx="1636">
                  <c:v>3021</c:v>
                </c:pt>
                <c:pt idx="1637">
                  <c:v>3057</c:v>
                </c:pt>
                <c:pt idx="1638">
                  <c:v>3107</c:v>
                </c:pt>
                <c:pt idx="1639">
                  <c:v>3006</c:v>
                </c:pt>
                <c:pt idx="1640">
                  <c:v>3115</c:v>
                </c:pt>
                <c:pt idx="1641">
                  <c:v>2995</c:v>
                </c:pt>
                <c:pt idx="1642">
                  <c:v>3123</c:v>
                </c:pt>
                <c:pt idx="1643">
                  <c:v>3115</c:v>
                </c:pt>
                <c:pt idx="1644">
                  <c:v>3031</c:v>
                </c:pt>
                <c:pt idx="1645">
                  <c:v>3132</c:v>
                </c:pt>
                <c:pt idx="1646">
                  <c:v>3059</c:v>
                </c:pt>
                <c:pt idx="1647">
                  <c:v>3067</c:v>
                </c:pt>
                <c:pt idx="1648">
                  <c:v>3109</c:v>
                </c:pt>
                <c:pt idx="1649">
                  <c:v>3024</c:v>
                </c:pt>
                <c:pt idx="1650">
                  <c:v>3112</c:v>
                </c:pt>
                <c:pt idx="1651">
                  <c:v>3074</c:v>
                </c:pt>
                <c:pt idx="1652">
                  <c:v>3016</c:v>
                </c:pt>
                <c:pt idx="1653">
                  <c:v>3091</c:v>
                </c:pt>
                <c:pt idx="1654">
                  <c:v>3012</c:v>
                </c:pt>
                <c:pt idx="1655">
                  <c:v>3085</c:v>
                </c:pt>
                <c:pt idx="1656">
                  <c:v>3064</c:v>
                </c:pt>
                <c:pt idx="1657">
                  <c:v>3026</c:v>
                </c:pt>
                <c:pt idx="1658">
                  <c:v>3092</c:v>
                </c:pt>
                <c:pt idx="1659">
                  <c:v>3014</c:v>
                </c:pt>
                <c:pt idx="1660">
                  <c:v>3082</c:v>
                </c:pt>
                <c:pt idx="1661">
                  <c:v>3068</c:v>
                </c:pt>
                <c:pt idx="1662">
                  <c:v>3030</c:v>
                </c:pt>
                <c:pt idx="1663">
                  <c:v>3080</c:v>
                </c:pt>
                <c:pt idx="1664">
                  <c:v>3013</c:v>
                </c:pt>
                <c:pt idx="1665">
                  <c:v>3087</c:v>
                </c:pt>
                <c:pt idx="1666">
                  <c:v>3095</c:v>
                </c:pt>
                <c:pt idx="1667">
                  <c:v>3013</c:v>
                </c:pt>
                <c:pt idx="1668">
                  <c:v>3071</c:v>
                </c:pt>
                <c:pt idx="1669">
                  <c:v>3013</c:v>
                </c:pt>
                <c:pt idx="1670">
                  <c:v>3098</c:v>
                </c:pt>
                <c:pt idx="1671">
                  <c:v>3092</c:v>
                </c:pt>
                <c:pt idx="1672">
                  <c:v>3002</c:v>
                </c:pt>
                <c:pt idx="1673">
                  <c:v>3071</c:v>
                </c:pt>
                <c:pt idx="1674">
                  <c:v>3000</c:v>
                </c:pt>
                <c:pt idx="1675">
                  <c:v>3095</c:v>
                </c:pt>
                <c:pt idx="1676">
                  <c:v>3067</c:v>
                </c:pt>
                <c:pt idx="1677">
                  <c:v>3003</c:v>
                </c:pt>
                <c:pt idx="1678">
                  <c:v>3090</c:v>
                </c:pt>
                <c:pt idx="1679">
                  <c:v>3049</c:v>
                </c:pt>
                <c:pt idx="1680">
                  <c:v>3040</c:v>
                </c:pt>
                <c:pt idx="1681">
                  <c:v>3099</c:v>
                </c:pt>
                <c:pt idx="1682">
                  <c:v>3061</c:v>
                </c:pt>
                <c:pt idx="1683">
                  <c:v>3107</c:v>
                </c:pt>
                <c:pt idx="1684">
                  <c:v>3055</c:v>
                </c:pt>
                <c:pt idx="1685">
                  <c:v>3061</c:v>
                </c:pt>
                <c:pt idx="1686">
                  <c:v>3095</c:v>
                </c:pt>
                <c:pt idx="1687">
                  <c:v>3022</c:v>
                </c:pt>
                <c:pt idx="1688">
                  <c:v>3120</c:v>
                </c:pt>
                <c:pt idx="1689">
                  <c:v>3094</c:v>
                </c:pt>
                <c:pt idx="1690">
                  <c:v>3015</c:v>
                </c:pt>
                <c:pt idx="1691">
                  <c:v>3096</c:v>
                </c:pt>
                <c:pt idx="1692">
                  <c:v>2995</c:v>
                </c:pt>
                <c:pt idx="1693">
                  <c:v>3105</c:v>
                </c:pt>
                <c:pt idx="1694">
                  <c:v>3082</c:v>
                </c:pt>
                <c:pt idx="1695">
                  <c:v>3014</c:v>
                </c:pt>
                <c:pt idx="1696">
                  <c:v>3084</c:v>
                </c:pt>
                <c:pt idx="1697">
                  <c:v>3012</c:v>
                </c:pt>
                <c:pt idx="1698">
                  <c:v>3087</c:v>
                </c:pt>
                <c:pt idx="1699">
                  <c:v>3070</c:v>
                </c:pt>
                <c:pt idx="1700">
                  <c:v>3024</c:v>
                </c:pt>
                <c:pt idx="1701">
                  <c:v>3090</c:v>
                </c:pt>
                <c:pt idx="1702">
                  <c:v>3001</c:v>
                </c:pt>
                <c:pt idx="1703">
                  <c:v>3085</c:v>
                </c:pt>
                <c:pt idx="1704">
                  <c:v>3117</c:v>
                </c:pt>
                <c:pt idx="1705">
                  <c:v>3013</c:v>
                </c:pt>
                <c:pt idx="1706">
                  <c:v>3087</c:v>
                </c:pt>
                <c:pt idx="1707">
                  <c:v>3015</c:v>
                </c:pt>
                <c:pt idx="1708">
                  <c:v>3107</c:v>
                </c:pt>
                <c:pt idx="1709">
                  <c:v>3089</c:v>
                </c:pt>
                <c:pt idx="1710">
                  <c:v>3004</c:v>
                </c:pt>
                <c:pt idx="1711">
                  <c:v>3078</c:v>
                </c:pt>
                <c:pt idx="1712">
                  <c:v>2991</c:v>
                </c:pt>
                <c:pt idx="1713">
                  <c:v>3067</c:v>
                </c:pt>
                <c:pt idx="1714">
                  <c:v>3113</c:v>
                </c:pt>
                <c:pt idx="1715">
                  <c:v>3006</c:v>
                </c:pt>
                <c:pt idx="1716">
                  <c:v>3087</c:v>
                </c:pt>
                <c:pt idx="1717">
                  <c:v>3013</c:v>
                </c:pt>
                <c:pt idx="1718">
                  <c:v>3079</c:v>
                </c:pt>
                <c:pt idx="1719">
                  <c:v>3088</c:v>
                </c:pt>
                <c:pt idx="1720">
                  <c:v>3037</c:v>
                </c:pt>
                <c:pt idx="1721">
                  <c:v>3099</c:v>
                </c:pt>
                <c:pt idx="1722">
                  <c:v>3075</c:v>
                </c:pt>
                <c:pt idx="1723">
                  <c:v>3062</c:v>
                </c:pt>
                <c:pt idx="1724">
                  <c:v>3112</c:v>
                </c:pt>
                <c:pt idx="1725">
                  <c:v>3034</c:v>
                </c:pt>
                <c:pt idx="1726">
                  <c:v>3110</c:v>
                </c:pt>
                <c:pt idx="1727">
                  <c:v>3092</c:v>
                </c:pt>
                <c:pt idx="1728">
                  <c:v>3036</c:v>
                </c:pt>
                <c:pt idx="1729">
                  <c:v>3117</c:v>
                </c:pt>
                <c:pt idx="1730">
                  <c:v>3031</c:v>
                </c:pt>
                <c:pt idx="1731">
                  <c:v>3098</c:v>
                </c:pt>
                <c:pt idx="1732">
                  <c:v>3071</c:v>
                </c:pt>
                <c:pt idx="1733">
                  <c:v>3027</c:v>
                </c:pt>
                <c:pt idx="1734">
                  <c:v>3077</c:v>
                </c:pt>
                <c:pt idx="1735">
                  <c:v>3021</c:v>
                </c:pt>
                <c:pt idx="1736">
                  <c:v>3078</c:v>
                </c:pt>
                <c:pt idx="1737">
                  <c:v>3094</c:v>
                </c:pt>
                <c:pt idx="1738">
                  <c:v>3005</c:v>
                </c:pt>
                <c:pt idx="1739">
                  <c:v>3078</c:v>
                </c:pt>
                <c:pt idx="1740">
                  <c:v>3002</c:v>
                </c:pt>
                <c:pt idx="1741">
                  <c:v>3082</c:v>
                </c:pt>
                <c:pt idx="1742">
                  <c:v>3062</c:v>
                </c:pt>
                <c:pt idx="1743">
                  <c:v>3015</c:v>
                </c:pt>
                <c:pt idx="1744">
                  <c:v>3091</c:v>
                </c:pt>
                <c:pt idx="1745">
                  <c:v>3000</c:v>
                </c:pt>
                <c:pt idx="1746">
                  <c:v>3083</c:v>
                </c:pt>
                <c:pt idx="1747">
                  <c:v>3087</c:v>
                </c:pt>
                <c:pt idx="1748">
                  <c:v>3017</c:v>
                </c:pt>
                <c:pt idx="1749">
                  <c:v>3103</c:v>
                </c:pt>
                <c:pt idx="1750">
                  <c:v>3002</c:v>
                </c:pt>
                <c:pt idx="1751">
                  <c:v>3082</c:v>
                </c:pt>
                <c:pt idx="1752">
                  <c:v>3101</c:v>
                </c:pt>
                <c:pt idx="1753">
                  <c:v>3009</c:v>
                </c:pt>
                <c:pt idx="1754">
                  <c:v>3100</c:v>
                </c:pt>
                <c:pt idx="1755">
                  <c:v>3055</c:v>
                </c:pt>
                <c:pt idx="1756">
                  <c:v>3030</c:v>
                </c:pt>
                <c:pt idx="1757">
                  <c:v>3102</c:v>
                </c:pt>
                <c:pt idx="1758">
                  <c:v>3025</c:v>
                </c:pt>
                <c:pt idx="1759">
                  <c:v>3103</c:v>
                </c:pt>
                <c:pt idx="1760">
                  <c:v>3091</c:v>
                </c:pt>
                <c:pt idx="1761">
                  <c:v>3021</c:v>
                </c:pt>
                <c:pt idx="1762">
                  <c:v>3126</c:v>
                </c:pt>
                <c:pt idx="1763">
                  <c:v>3017</c:v>
                </c:pt>
                <c:pt idx="1764">
                  <c:v>3121</c:v>
                </c:pt>
                <c:pt idx="1765">
                  <c:v>3088</c:v>
                </c:pt>
                <c:pt idx="1766">
                  <c:v>3033</c:v>
                </c:pt>
                <c:pt idx="1767">
                  <c:v>3112</c:v>
                </c:pt>
                <c:pt idx="1768">
                  <c:v>3025</c:v>
                </c:pt>
                <c:pt idx="1769">
                  <c:v>3119</c:v>
                </c:pt>
                <c:pt idx="1770">
                  <c:v>3129</c:v>
                </c:pt>
                <c:pt idx="1771">
                  <c:v>2982</c:v>
                </c:pt>
                <c:pt idx="1772">
                  <c:v>3097</c:v>
                </c:pt>
                <c:pt idx="1773">
                  <c:v>3019</c:v>
                </c:pt>
                <c:pt idx="1774">
                  <c:v>3091</c:v>
                </c:pt>
                <c:pt idx="1775">
                  <c:v>3114</c:v>
                </c:pt>
                <c:pt idx="1776">
                  <c:v>2993</c:v>
                </c:pt>
                <c:pt idx="1777">
                  <c:v>3080</c:v>
                </c:pt>
                <c:pt idx="1778">
                  <c:v>3009</c:v>
                </c:pt>
                <c:pt idx="1779">
                  <c:v>3022</c:v>
                </c:pt>
                <c:pt idx="1780">
                  <c:v>3091</c:v>
                </c:pt>
                <c:pt idx="1781">
                  <c:v>3011</c:v>
                </c:pt>
                <c:pt idx="1782">
                  <c:v>3097</c:v>
                </c:pt>
                <c:pt idx="1783">
                  <c:v>3002</c:v>
                </c:pt>
                <c:pt idx="1784">
                  <c:v>3099</c:v>
                </c:pt>
                <c:pt idx="1785">
                  <c:v>3086</c:v>
                </c:pt>
                <c:pt idx="1786">
                  <c:v>3004</c:v>
                </c:pt>
                <c:pt idx="1787">
                  <c:v>3078</c:v>
                </c:pt>
                <c:pt idx="1788">
                  <c:v>3022</c:v>
                </c:pt>
                <c:pt idx="1789">
                  <c:v>3099</c:v>
                </c:pt>
                <c:pt idx="1790">
                  <c:v>3098</c:v>
                </c:pt>
                <c:pt idx="1791">
                  <c:v>2999</c:v>
                </c:pt>
                <c:pt idx="1792">
                  <c:v>3085</c:v>
                </c:pt>
                <c:pt idx="1793">
                  <c:v>3045</c:v>
                </c:pt>
                <c:pt idx="1794">
                  <c:v>3041</c:v>
                </c:pt>
                <c:pt idx="1795">
                  <c:v>3080</c:v>
                </c:pt>
                <c:pt idx="1796">
                  <c:v>3012</c:v>
                </c:pt>
                <c:pt idx="1797">
                  <c:v>3092</c:v>
                </c:pt>
                <c:pt idx="1798">
                  <c:v>3061</c:v>
                </c:pt>
                <c:pt idx="1799">
                  <c:v>3027</c:v>
                </c:pt>
                <c:pt idx="1800">
                  <c:v>3123</c:v>
                </c:pt>
                <c:pt idx="1801">
                  <c:v>3012</c:v>
                </c:pt>
                <c:pt idx="1802">
                  <c:v>3128</c:v>
                </c:pt>
                <c:pt idx="1803">
                  <c:v>3091</c:v>
                </c:pt>
                <c:pt idx="1804">
                  <c:v>3037</c:v>
                </c:pt>
                <c:pt idx="1805">
                  <c:v>3102</c:v>
                </c:pt>
                <c:pt idx="1806">
                  <c:v>3020</c:v>
                </c:pt>
                <c:pt idx="1807">
                  <c:v>3119</c:v>
                </c:pt>
                <c:pt idx="1808">
                  <c:v>3135</c:v>
                </c:pt>
                <c:pt idx="1809">
                  <c:v>3017</c:v>
                </c:pt>
                <c:pt idx="1810">
                  <c:v>3086</c:v>
                </c:pt>
                <c:pt idx="1811">
                  <c:v>3014</c:v>
                </c:pt>
                <c:pt idx="1812">
                  <c:v>3093</c:v>
                </c:pt>
                <c:pt idx="1813">
                  <c:v>3094</c:v>
                </c:pt>
                <c:pt idx="1814">
                  <c:v>3011</c:v>
                </c:pt>
                <c:pt idx="1815">
                  <c:v>3069</c:v>
                </c:pt>
                <c:pt idx="1816">
                  <c:v>3008</c:v>
                </c:pt>
                <c:pt idx="1817">
                  <c:v>3085</c:v>
                </c:pt>
                <c:pt idx="1818">
                  <c:v>3116</c:v>
                </c:pt>
                <c:pt idx="1819">
                  <c:v>3008</c:v>
                </c:pt>
                <c:pt idx="1820">
                  <c:v>3084</c:v>
                </c:pt>
                <c:pt idx="1821">
                  <c:v>3018</c:v>
                </c:pt>
                <c:pt idx="1822">
                  <c:v>3086</c:v>
                </c:pt>
                <c:pt idx="1823">
                  <c:v>3093</c:v>
                </c:pt>
                <c:pt idx="1824">
                  <c:v>3007</c:v>
                </c:pt>
                <c:pt idx="1825">
                  <c:v>3079</c:v>
                </c:pt>
                <c:pt idx="1826">
                  <c:v>3060</c:v>
                </c:pt>
                <c:pt idx="1827">
                  <c:v>3050</c:v>
                </c:pt>
                <c:pt idx="1828">
                  <c:v>3109</c:v>
                </c:pt>
                <c:pt idx="1829">
                  <c:v>2995</c:v>
                </c:pt>
                <c:pt idx="1830">
                  <c:v>3075</c:v>
                </c:pt>
                <c:pt idx="1831">
                  <c:v>3036</c:v>
                </c:pt>
                <c:pt idx="1832">
                  <c:v>3012</c:v>
                </c:pt>
                <c:pt idx="1833">
                  <c:v>3094</c:v>
                </c:pt>
                <c:pt idx="1834">
                  <c:v>3018</c:v>
                </c:pt>
                <c:pt idx="1835">
                  <c:v>3078</c:v>
                </c:pt>
                <c:pt idx="1836">
                  <c:v>3062</c:v>
                </c:pt>
                <c:pt idx="1837">
                  <c:v>3013</c:v>
                </c:pt>
                <c:pt idx="1838">
                  <c:v>3085</c:v>
                </c:pt>
                <c:pt idx="1839">
                  <c:v>3001</c:v>
                </c:pt>
                <c:pt idx="1840">
                  <c:v>3105</c:v>
                </c:pt>
                <c:pt idx="1841">
                  <c:v>3093</c:v>
                </c:pt>
                <c:pt idx="1842">
                  <c:v>3034</c:v>
                </c:pt>
                <c:pt idx="1843">
                  <c:v>3106</c:v>
                </c:pt>
                <c:pt idx="1844">
                  <c:v>3028</c:v>
                </c:pt>
                <c:pt idx="1845">
                  <c:v>3104</c:v>
                </c:pt>
                <c:pt idx="1846">
                  <c:v>3109</c:v>
                </c:pt>
                <c:pt idx="1847">
                  <c:v>2935</c:v>
                </c:pt>
                <c:pt idx="1848">
                  <c:v>3095</c:v>
                </c:pt>
                <c:pt idx="1849">
                  <c:v>3026</c:v>
                </c:pt>
                <c:pt idx="1850">
                  <c:v>3104</c:v>
                </c:pt>
                <c:pt idx="1851">
                  <c:v>3070</c:v>
                </c:pt>
                <c:pt idx="1852">
                  <c:v>3001</c:v>
                </c:pt>
                <c:pt idx="1853">
                  <c:v>3093</c:v>
                </c:pt>
                <c:pt idx="1854">
                  <c:v>3020</c:v>
                </c:pt>
                <c:pt idx="1855">
                  <c:v>3094</c:v>
                </c:pt>
                <c:pt idx="1856">
                  <c:v>3098</c:v>
                </c:pt>
                <c:pt idx="1857">
                  <c:v>3005</c:v>
                </c:pt>
                <c:pt idx="1858">
                  <c:v>3087</c:v>
                </c:pt>
                <c:pt idx="1859">
                  <c:v>2997</c:v>
                </c:pt>
                <c:pt idx="1860">
                  <c:v>3096</c:v>
                </c:pt>
                <c:pt idx="1861">
                  <c:v>3100</c:v>
                </c:pt>
                <c:pt idx="1862">
                  <c:v>3008</c:v>
                </c:pt>
                <c:pt idx="1863">
                  <c:v>3087</c:v>
                </c:pt>
                <c:pt idx="1864">
                  <c:v>3006</c:v>
                </c:pt>
                <c:pt idx="1865">
                  <c:v>3055</c:v>
                </c:pt>
                <c:pt idx="1866">
                  <c:v>3072</c:v>
                </c:pt>
                <c:pt idx="1867">
                  <c:v>3002</c:v>
                </c:pt>
                <c:pt idx="1868">
                  <c:v>3084</c:v>
                </c:pt>
                <c:pt idx="1869">
                  <c:v>3071</c:v>
                </c:pt>
                <c:pt idx="1870">
                  <c:v>3038</c:v>
                </c:pt>
                <c:pt idx="1871">
                  <c:v>3094</c:v>
                </c:pt>
                <c:pt idx="1872">
                  <c:v>3009</c:v>
                </c:pt>
                <c:pt idx="1873">
                  <c:v>3089</c:v>
                </c:pt>
                <c:pt idx="1874">
                  <c:v>3081</c:v>
                </c:pt>
                <c:pt idx="1875">
                  <c:v>3017</c:v>
                </c:pt>
                <c:pt idx="1876">
                  <c:v>3111</c:v>
                </c:pt>
                <c:pt idx="1877">
                  <c:v>3006</c:v>
                </c:pt>
                <c:pt idx="1878">
                  <c:v>3104</c:v>
                </c:pt>
                <c:pt idx="1879">
                  <c:v>3071</c:v>
                </c:pt>
                <c:pt idx="1880">
                  <c:v>3054</c:v>
                </c:pt>
                <c:pt idx="1881">
                  <c:v>3115</c:v>
                </c:pt>
                <c:pt idx="1882">
                  <c:v>3036</c:v>
                </c:pt>
                <c:pt idx="1883">
                  <c:v>3113</c:v>
                </c:pt>
                <c:pt idx="1884">
                  <c:v>3117</c:v>
                </c:pt>
                <c:pt idx="1885">
                  <c:v>3023</c:v>
                </c:pt>
                <c:pt idx="1886">
                  <c:v>3126</c:v>
                </c:pt>
                <c:pt idx="1887">
                  <c:v>3031</c:v>
                </c:pt>
                <c:pt idx="1888">
                  <c:v>3096</c:v>
                </c:pt>
                <c:pt idx="1889">
                  <c:v>3110</c:v>
                </c:pt>
                <c:pt idx="1890">
                  <c:v>2813</c:v>
                </c:pt>
                <c:pt idx="1891">
                  <c:v>3093</c:v>
                </c:pt>
                <c:pt idx="1892">
                  <c:v>2998</c:v>
                </c:pt>
                <c:pt idx="1893">
                  <c:v>3071</c:v>
                </c:pt>
                <c:pt idx="1894">
                  <c:v>3089</c:v>
                </c:pt>
                <c:pt idx="1895">
                  <c:v>2981</c:v>
                </c:pt>
                <c:pt idx="1896">
                  <c:v>3087</c:v>
                </c:pt>
                <c:pt idx="1897">
                  <c:v>3010</c:v>
                </c:pt>
                <c:pt idx="1898">
                  <c:v>3092</c:v>
                </c:pt>
                <c:pt idx="1899">
                  <c:v>3093</c:v>
                </c:pt>
                <c:pt idx="1900">
                  <c:v>3014</c:v>
                </c:pt>
                <c:pt idx="1901">
                  <c:v>3089</c:v>
                </c:pt>
                <c:pt idx="1902">
                  <c:v>3062</c:v>
                </c:pt>
                <c:pt idx="1903">
                  <c:v>3048</c:v>
                </c:pt>
                <c:pt idx="1904">
                  <c:v>3091</c:v>
                </c:pt>
                <c:pt idx="1905">
                  <c:v>3001</c:v>
                </c:pt>
                <c:pt idx="1906">
                  <c:v>3086</c:v>
                </c:pt>
                <c:pt idx="1907">
                  <c:v>3072</c:v>
                </c:pt>
                <c:pt idx="1908">
                  <c:v>3025</c:v>
                </c:pt>
                <c:pt idx="1909">
                  <c:v>3095</c:v>
                </c:pt>
                <c:pt idx="1910">
                  <c:v>3000</c:v>
                </c:pt>
                <c:pt idx="1911">
                  <c:v>3084</c:v>
                </c:pt>
                <c:pt idx="1912">
                  <c:v>3069</c:v>
                </c:pt>
                <c:pt idx="1913">
                  <c:v>3019</c:v>
                </c:pt>
                <c:pt idx="1914">
                  <c:v>3021</c:v>
                </c:pt>
                <c:pt idx="1915">
                  <c:v>2999</c:v>
                </c:pt>
                <c:pt idx="1916">
                  <c:v>3086</c:v>
                </c:pt>
                <c:pt idx="1917">
                  <c:v>3097</c:v>
                </c:pt>
                <c:pt idx="1918">
                  <c:v>3014</c:v>
                </c:pt>
                <c:pt idx="1919">
                  <c:v>2885</c:v>
                </c:pt>
                <c:pt idx="1920">
                  <c:v>2869</c:v>
                </c:pt>
                <c:pt idx="1921">
                  <c:v>3126</c:v>
                </c:pt>
                <c:pt idx="1922">
                  <c:v>3099</c:v>
                </c:pt>
                <c:pt idx="1923">
                  <c:v>3022</c:v>
                </c:pt>
                <c:pt idx="1924">
                  <c:v>3135</c:v>
                </c:pt>
                <c:pt idx="1925">
                  <c:v>3039</c:v>
                </c:pt>
                <c:pt idx="1926">
                  <c:v>3129</c:v>
                </c:pt>
                <c:pt idx="1927">
                  <c:v>3106</c:v>
                </c:pt>
                <c:pt idx="1928">
                  <c:v>3028</c:v>
                </c:pt>
                <c:pt idx="1929">
                  <c:v>3118</c:v>
                </c:pt>
                <c:pt idx="1930">
                  <c:v>3023</c:v>
                </c:pt>
                <c:pt idx="1931">
                  <c:v>3087</c:v>
                </c:pt>
                <c:pt idx="1932">
                  <c:v>3075</c:v>
                </c:pt>
                <c:pt idx="1933">
                  <c:v>3007</c:v>
                </c:pt>
                <c:pt idx="1934">
                  <c:v>3116</c:v>
                </c:pt>
                <c:pt idx="1935">
                  <c:v>3072</c:v>
                </c:pt>
                <c:pt idx="1936">
                  <c:v>3036</c:v>
                </c:pt>
                <c:pt idx="1937">
                  <c:v>3074</c:v>
                </c:pt>
                <c:pt idx="1938">
                  <c:v>2983</c:v>
                </c:pt>
                <c:pt idx="1939">
                  <c:v>3089</c:v>
                </c:pt>
                <c:pt idx="1940">
                  <c:v>3081</c:v>
                </c:pt>
                <c:pt idx="1941">
                  <c:v>3021</c:v>
                </c:pt>
                <c:pt idx="1942">
                  <c:v>3098</c:v>
                </c:pt>
                <c:pt idx="1943">
                  <c:v>3002</c:v>
                </c:pt>
                <c:pt idx="1944">
                  <c:v>3077</c:v>
                </c:pt>
                <c:pt idx="1945">
                  <c:v>3066</c:v>
                </c:pt>
                <c:pt idx="1946">
                  <c:v>3021</c:v>
                </c:pt>
                <c:pt idx="1947">
                  <c:v>3077</c:v>
                </c:pt>
                <c:pt idx="1948">
                  <c:v>3021</c:v>
                </c:pt>
                <c:pt idx="1949">
                  <c:v>3087</c:v>
                </c:pt>
                <c:pt idx="1950">
                  <c:v>3107</c:v>
                </c:pt>
                <c:pt idx="1951">
                  <c:v>3011</c:v>
                </c:pt>
                <c:pt idx="1952">
                  <c:v>3086</c:v>
                </c:pt>
                <c:pt idx="1953">
                  <c:v>3013</c:v>
                </c:pt>
                <c:pt idx="1954">
                  <c:v>3095</c:v>
                </c:pt>
                <c:pt idx="1955">
                  <c:v>3111</c:v>
                </c:pt>
                <c:pt idx="1956">
                  <c:v>3003</c:v>
                </c:pt>
                <c:pt idx="1957">
                  <c:v>3095</c:v>
                </c:pt>
                <c:pt idx="1958">
                  <c:v>3015</c:v>
                </c:pt>
                <c:pt idx="1959">
                  <c:v>3100</c:v>
                </c:pt>
                <c:pt idx="1960">
                  <c:v>3099</c:v>
                </c:pt>
                <c:pt idx="1961">
                  <c:v>3048</c:v>
                </c:pt>
                <c:pt idx="1962">
                  <c:v>3093</c:v>
                </c:pt>
                <c:pt idx="1963">
                  <c:v>3043</c:v>
                </c:pt>
                <c:pt idx="1964">
                  <c:v>3122</c:v>
                </c:pt>
                <c:pt idx="1965">
                  <c:v>3106</c:v>
                </c:pt>
                <c:pt idx="1966">
                  <c:v>3026</c:v>
                </c:pt>
                <c:pt idx="1967">
                  <c:v>3122</c:v>
                </c:pt>
                <c:pt idx="1968">
                  <c:v>3024</c:v>
                </c:pt>
                <c:pt idx="1969">
                  <c:v>3116</c:v>
                </c:pt>
                <c:pt idx="1970">
                  <c:v>3084</c:v>
                </c:pt>
                <c:pt idx="1971">
                  <c:v>3007</c:v>
                </c:pt>
                <c:pt idx="1972">
                  <c:v>3105</c:v>
                </c:pt>
                <c:pt idx="1973">
                  <c:v>3024</c:v>
                </c:pt>
                <c:pt idx="1974">
                  <c:v>3052</c:v>
                </c:pt>
                <c:pt idx="1975">
                  <c:v>3082</c:v>
                </c:pt>
                <c:pt idx="1976">
                  <c:v>3019</c:v>
                </c:pt>
                <c:pt idx="1977">
                  <c:v>3109</c:v>
                </c:pt>
                <c:pt idx="1978">
                  <c:v>3077</c:v>
                </c:pt>
                <c:pt idx="1979">
                  <c:v>3027</c:v>
                </c:pt>
                <c:pt idx="1980">
                  <c:v>3081</c:v>
                </c:pt>
                <c:pt idx="1981">
                  <c:v>3010</c:v>
                </c:pt>
                <c:pt idx="1982">
                  <c:v>3090</c:v>
                </c:pt>
                <c:pt idx="1983">
                  <c:v>3075</c:v>
                </c:pt>
                <c:pt idx="1984">
                  <c:v>3028</c:v>
                </c:pt>
                <c:pt idx="1985">
                  <c:v>3095</c:v>
                </c:pt>
                <c:pt idx="1986">
                  <c:v>2991</c:v>
                </c:pt>
                <c:pt idx="1987">
                  <c:v>3076</c:v>
                </c:pt>
                <c:pt idx="1988">
                  <c:v>3097</c:v>
                </c:pt>
                <c:pt idx="1989">
                  <c:v>2995</c:v>
                </c:pt>
                <c:pt idx="1990">
                  <c:v>3103</c:v>
                </c:pt>
                <c:pt idx="1991">
                  <c:v>2993</c:v>
                </c:pt>
                <c:pt idx="1992">
                  <c:v>3075</c:v>
                </c:pt>
                <c:pt idx="1993">
                  <c:v>3095</c:v>
                </c:pt>
                <c:pt idx="1994">
                  <c:v>3008</c:v>
                </c:pt>
                <c:pt idx="1995">
                  <c:v>3097</c:v>
                </c:pt>
                <c:pt idx="1996">
                  <c:v>3008</c:v>
                </c:pt>
                <c:pt idx="1997">
                  <c:v>3098</c:v>
                </c:pt>
                <c:pt idx="1998">
                  <c:v>3101</c:v>
                </c:pt>
                <c:pt idx="1999">
                  <c:v>3006</c:v>
                </c:pt>
              </c:numCache>
            </c:numRef>
          </c:yVal>
          <c:smooth val="1"/>
        </c:ser>
        <c:ser>
          <c:idx val="2"/>
          <c:order val="2"/>
          <c:tx>
            <c:v>图钉链表</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I$3:$I$2002</c:f>
              <c:numCache>
                <c:formatCode>General</c:formatCode>
                <c:ptCount val="2000"/>
                <c:pt idx="0">
                  <c:v>42651</c:v>
                </c:pt>
                <c:pt idx="1">
                  <c:v>301403</c:v>
                </c:pt>
                <c:pt idx="2">
                  <c:v>38234</c:v>
                </c:pt>
                <c:pt idx="3">
                  <c:v>39088</c:v>
                </c:pt>
                <c:pt idx="4">
                  <c:v>39004</c:v>
                </c:pt>
                <c:pt idx="5">
                  <c:v>38821</c:v>
                </c:pt>
                <c:pt idx="6">
                  <c:v>38388</c:v>
                </c:pt>
                <c:pt idx="7">
                  <c:v>32488</c:v>
                </c:pt>
                <c:pt idx="8">
                  <c:v>38410</c:v>
                </c:pt>
                <c:pt idx="9">
                  <c:v>35856</c:v>
                </c:pt>
                <c:pt idx="10">
                  <c:v>27552</c:v>
                </c:pt>
                <c:pt idx="11">
                  <c:v>19211</c:v>
                </c:pt>
                <c:pt idx="12">
                  <c:v>13130</c:v>
                </c:pt>
                <c:pt idx="13">
                  <c:v>13535</c:v>
                </c:pt>
                <c:pt idx="14">
                  <c:v>11286</c:v>
                </c:pt>
                <c:pt idx="15">
                  <c:v>10954</c:v>
                </c:pt>
                <c:pt idx="16">
                  <c:v>10198</c:v>
                </c:pt>
                <c:pt idx="17">
                  <c:v>8931</c:v>
                </c:pt>
                <c:pt idx="18">
                  <c:v>10202</c:v>
                </c:pt>
                <c:pt idx="19">
                  <c:v>9762</c:v>
                </c:pt>
                <c:pt idx="20">
                  <c:v>9773</c:v>
                </c:pt>
                <c:pt idx="21">
                  <c:v>9081</c:v>
                </c:pt>
                <c:pt idx="22">
                  <c:v>8178</c:v>
                </c:pt>
                <c:pt idx="23">
                  <c:v>7739</c:v>
                </c:pt>
                <c:pt idx="24">
                  <c:v>7937</c:v>
                </c:pt>
                <c:pt idx="25">
                  <c:v>7492</c:v>
                </c:pt>
                <c:pt idx="26">
                  <c:v>7472</c:v>
                </c:pt>
                <c:pt idx="27">
                  <c:v>6957</c:v>
                </c:pt>
                <c:pt idx="28">
                  <c:v>6602</c:v>
                </c:pt>
                <c:pt idx="29">
                  <c:v>6917</c:v>
                </c:pt>
                <c:pt idx="30">
                  <c:v>6558</c:v>
                </c:pt>
                <c:pt idx="31">
                  <c:v>6623</c:v>
                </c:pt>
                <c:pt idx="32">
                  <c:v>6170</c:v>
                </c:pt>
                <c:pt idx="33">
                  <c:v>5883</c:v>
                </c:pt>
                <c:pt idx="34">
                  <c:v>6272</c:v>
                </c:pt>
                <c:pt idx="35">
                  <c:v>5886</c:v>
                </c:pt>
                <c:pt idx="36">
                  <c:v>6046</c:v>
                </c:pt>
                <c:pt idx="37">
                  <c:v>5693</c:v>
                </c:pt>
                <c:pt idx="38">
                  <c:v>5753</c:v>
                </c:pt>
                <c:pt idx="39">
                  <c:v>5498</c:v>
                </c:pt>
                <c:pt idx="40">
                  <c:v>5482</c:v>
                </c:pt>
                <c:pt idx="41">
                  <c:v>5556</c:v>
                </c:pt>
                <c:pt idx="42">
                  <c:v>5248</c:v>
                </c:pt>
                <c:pt idx="43">
                  <c:v>5510</c:v>
                </c:pt>
                <c:pt idx="44">
                  <c:v>5117</c:v>
                </c:pt>
                <c:pt idx="45">
                  <c:v>5173</c:v>
                </c:pt>
                <c:pt idx="46">
                  <c:v>5362</c:v>
                </c:pt>
                <c:pt idx="47">
                  <c:v>5127</c:v>
                </c:pt>
                <c:pt idx="48">
                  <c:v>5292</c:v>
                </c:pt>
                <c:pt idx="49">
                  <c:v>4933</c:v>
                </c:pt>
                <c:pt idx="50">
                  <c:v>4903</c:v>
                </c:pt>
                <c:pt idx="51">
                  <c:v>5123</c:v>
                </c:pt>
                <c:pt idx="52">
                  <c:v>4938</c:v>
                </c:pt>
                <c:pt idx="53">
                  <c:v>5100</c:v>
                </c:pt>
                <c:pt idx="54">
                  <c:v>5039</c:v>
                </c:pt>
                <c:pt idx="55">
                  <c:v>4502</c:v>
                </c:pt>
                <c:pt idx="56">
                  <c:v>4940</c:v>
                </c:pt>
                <c:pt idx="57">
                  <c:v>4743</c:v>
                </c:pt>
                <c:pt idx="58">
                  <c:v>4792</c:v>
                </c:pt>
                <c:pt idx="59">
                  <c:v>4910</c:v>
                </c:pt>
                <c:pt idx="60">
                  <c:v>4355</c:v>
                </c:pt>
                <c:pt idx="61">
                  <c:v>4834</c:v>
                </c:pt>
                <c:pt idx="62">
                  <c:v>4722</c:v>
                </c:pt>
                <c:pt idx="63">
                  <c:v>4656</c:v>
                </c:pt>
                <c:pt idx="64">
                  <c:v>4723</c:v>
                </c:pt>
                <c:pt idx="65">
                  <c:v>4413</c:v>
                </c:pt>
                <c:pt idx="66">
                  <c:v>4490</c:v>
                </c:pt>
                <c:pt idx="67">
                  <c:v>4657</c:v>
                </c:pt>
                <c:pt idx="68">
                  <c:v>4524</c:v>
                </c:pt>
                <c:pt idx="69">
                  <c:v>4715</c:v>
                </c:pt>
                <c:pt idx="70">
                  <c:v>4400</c:v>
                </c:pt>
                <c:pt idx="71">
                  <c:v>4341</c:v>
                </c:pt>
                <c:pt idx="72">
                  <c:v>4558</c:v>
                </c:pt>
                <c:pt idx="73">
                  <c:v>4385</c:v>
                </c:pt>
                <c:pt idx="74">
                  <c:v>4584</c:v>
                </c:pt>
                <c:pt idx="75">
                  <c:v>4366</c:v>
                </c:pt>
                <c:pt idx="76">
                  <c:v>4246</c:v>
                </c:pt>
                <c:pt idx="77">
                  <c:v>4530</c:v>
                </c:pt>
                <c:pt idx="78">
                  <c:v>4259</c:v>
                </c:pt>
                <c:pt idx="79">
                  <c:v>4444</c:v>
                </c:pt>
                <c:pt idx="80">
                  <c:v>4231</c:v>
                </c:pt>
                <c:pt idx="81">
                  <c:v>4184</c:v>
                </c:pt>
                <c:pt idx="82">
                  <c:v>4478</c:v>
                </c:pt>
                <c:pt idx="83">
                  <c:v>4207</c:v>
                </c:pt>
                <c:pt idx="84">
                  <c:v>4402</c:v>
                </c:pt>
                <c:pt idx="85">
                  <c:v>4236</c:v>
                </c:pt>
                <c:pt idx="86">
                  <c:v>4335</c:v>
                </c:pt>
                <c:pt idx="87">
                  <c:v>4078</c:v>
                </c:pt>
                <c:pt idx="88">
                  <c:v>4153</c:v>
                </c:pt>
                <c:pt idx="89">
                  <c:v>4309</c:v>
                </c:pt>
                <c:pt idx="90">
                  <c:v>4211</c:v>
                </c:pt>
                <c:pt idx="91">
                  <c:v>4326</c:v>
                </c:pt>
                <c:pt idx="92">
                  <c:v>4085</c:v>
                </c:pt>
                <c:pt idx="93">
                  <c:v>4064</c:v>
                </c:pt>
                <c:pt idx="94">
                  <c:v>4279</c:v>
                </c:pt>
                <c:pt idx="95">
                  <c:v>4218</c:v>
                </c:pt>
                <c:pt idx="96">
                  <c:v>4149</c:v>
                </c:pt>
                <c:pt idx="97">
                  <c:v>4020</c:v>
                </c:pt>
                <c:pt idx="98">
                  <c:v>4063</c:v>
                </c:pt>
                <c:pt idx="99">
                  <c:v>4220</c:v>
                </c:pt>
                <c:pt idx="100">
                  <c:v>4163</c:v>
                </c:pt>
                <c:pt idx="101">
                  <c:v>4099</c:v>
                </c:pt>
                <c:pt idx="102">
                  <c:v>4147</c:v>
                </c:pt>
                <c:pt idx="103">
                  <c:v>3754</c:v>
                </c:pt>
                <c:pt idx="104">
                  <c:v>4203</c:v>
                </c:pt>
                <c:pt idx="105">
                  <c:v>4104</c:v>
                </c:pt>
                <c:pt idx="106">
                  <c:v>4103</c:v>
                </c:pt>
                <c:pt idx="107">
                  <c:v>4157</c:v>
                </c:pt>
                <c:pt idx="108">
                  <c:v>3758</c:v>
                </c:pt>
                <c:pt idx="109">
                  <c:v>4166</c:v>
                </c:pt>
                <c:pt idx="110">
                  <c:v>4136</c:v>
                </c:pt>
                <c:pt idx="111">
                  <c:v>3969</c:v>
                </c:pt>
                <c:pt idx="112">
                  <c:v>4122</c:v>
                </c:pt>
                <c:pt idx="113">
                  <c:v>3844</c:v>
                </c:pt>
                <c:pt idx="114">
                  <c:v>3969</c:v>
                </c:pt>
                <c:pt idx="115">
                  <c:v>4189</c:v>
                </c:pt>
                <c:pt idx="116">
                  <c:v>3881</c:v>
                </c:pt>
                <c:pt idx="117">
                  <c:v>4121</c:v>
                </c:pt>
                <c:pt idx="118">
                  <c:v>3897</c:v>
                </c:pt>
                <c:pt idx="119">
                  <c:v>3847</c:v>
                </c:pt>
                <c:pt idx="120">
                  <c:v>4110</c:v>
                </c:pt>
                <c:pt idx="121">
                  <c:v>3894</c:v>
                </c:pt>
                <c:pt idx="122">
                  <c:v>4130</c:v>
                </c:pt>
                <c:pt idx="123">
                  <c:v>3939</c:v>
                </c:pt>
                <c:pt idx="124">
                  <c:v>3979</c:v>
                </c:pt>
                <c:pt idx="125">
                  <c:v>3862</c:v>
                </c:pt>
                <c:pt idx="126">
                  <c:v>3872</c:v>
                </c:pt>
                <c:pt idx="127">
                  <c:v>4039</c:v>
                </c:pt>
                <c:pt idx="128">
                  <c:v>3838</c:v>
                </c:pt>
                <c:pt idx="129">
                  <c:v>4026</c:v>
                </c:pt>
                <c:pt idx="130">
                  <c:v>3798</c:v>
                </c:pt>
                <c:pt idx="131">
                  <c:v>3911</c:v>
                </c:pt>
                <c:pt idx="132">
                  <c:v>4013</c:v>
                </c:pt>
                <c:pt idx="133">
                  <c:v>3981</c:v>
                </c:pt>
                <c:pt idx="134">
                  <c:v>3882</c:v>
                </c:pt>
                <c:pt idx="135">
                  <c:v>3814</c:v>
                </c:pt>
                <c:pt idx="136">
                  <c:v>3778</c:v>
                </c:pt>
                <c:pt idx="137">
                  <c:v>4029</c:v>
                </c:pt>
                <c:pt idx="138">
                  <c:v>3913</c:v>
                </c:pt>
                <c:pt idx="139">
                  <c:v>3908</c:v>
                </c:pt>
                <c:pt idx="140">
                  <c:v>3989</c:v>
                </c:pt>
                <c:pt idx="141">
                  <c:v>3601</c:v>
                </c:pt>
                <c:pt idx="142">
                  <c:v>4004</c:v>
                </c:pt>
                <c:pt idx="143">
                  <c:v>3958</c:v>
                </c:pt>
                <c:pt idx="144">
                  <c:v>3803</c:v>
                </c:pt>
                <c:pt idx="145">
                  <c:v>4029</c:v>
                </c:pt>
                <c:pt idx="146">
                  <c:v>3569</c:v>
                </c:pt>
                <c:pt idx="147">
                  <c:v>4023</c:v>
                </c:pt>
                <c:pt idx="148">
                  <c:v>3971</c:v>
                </c:pt>
                <c:pt idx="149">
                  <c:v>3824</c:v>
                </c:pt>
                <c:pt idx="150">
                  <c:v>3955</c:v>
                </c:pt>
                <c:pt idx="151">
                  <c:v>3669</c:v>
                </c:pt>
                <c:pt idx="152">
                  <c:v>3746</c:v>
                </c:pt>
                <c:pt idx="153">
                  <c:v>3943</c:v>
                </c:pt>
                <c:pt idx="154">
                  <c:v>3735</c:v>
                </c:pt>
                <c:pt idx="155">
                  <c:v>3982</c:v>
                </c:pt>
                <c:pt idx="156">
                  <c:v>3751</c:v>
                </c:pt>
                <c:pt idx="157">
                  <c:v>3775</c:v>
                </c:pt>
                <c:pt idx="158">
                  <c:v>3916</c:v>
                </c:pt>
                <c:pt idx="159">
                  <c:v>3813</c:v>
                </c:pt>
                <c:pt idx="160">
                  <c:v>3933</c:v>
                </c:pt>
                <c:pt idx="161">
                  <c:v>3837</c:v>
                </c:pt>
                <c:pt idx="162">
                  <c:v>3627</c:v>
                </c:pt>
                <c:pt idx="163">
                  <c:v>3936</c:v>
                </c:pt>
                <c:pt idx="164">
                  <c:v>3736</c:v>
                </c:pt>
                <c:pt idx="165">
                  <c:v>3968</c:v>
                </c:pt>
                <c:pt idx="166">
                  <c:v>3876</c:v>
                </c:pt>
                <c:pt idx="167">
                  <c:v>3817</c:v>
                </c:pt>
                <c:pt idx="168">
                  <c:v>3740</c:v>
                </c:pt>
                <c:pt idx="169">
                  <c:v>3740</c:v>
                </c:pt>
                <c:pt idx="170">
                  <c:v>3889</c:v>
                </c:pt>
                <c:pt idx="171">
                  <c:v>3862</c:v>
                </c:pt>
                <c:pt idx="172">
                  <c:v>3792</c:v>
                </c:pt>
                <c:pt idx="173">
                  <c:v>3717</c:v>
                </c:pt>
                <c:pt idx="174">
                  <c:v>3764</c:v>
                </c:pt>
                <c:pt idx="175">
                  <c:v>3801</c:v>
                </c:pt>
                <c:pt idx="176">
                  <c:v>3827</c:v>
                </c:pt>
                <c:pt idx="177">
                  <c:v>3810</c:v>
                </c:pt>
                <c:pt idx="178">
                  <c:v>3632</c:v>
                </c:pt>
                <c:pt idx="179">
                  <c:v>3736</c:v>
                </c:pt>
                <c:pt idx="180">
                  <c:v>3818</c:v>
                </c:pt>
                <c:pt idx="181">
                  <c:v>3919</c:v>
                </c:pt>
                <c:pt idx="182">
                  <c:v>3685</c:v>
                </c:pt>
                <c:pt idx="183">
                  <c:v>3929</c:v>
                </c:pt>
                <c:pt idx="184">
                  <c:v>3499</c:v>
                </c:pt>
                <c:pt idx="185">
                  <c:v>3887</c:v>
                </c:pt>
                <c:pt idx="186">
                  <c:v>3913</c:v>
                </c:pt>
                <c:pt idx="187">
                  <c:v>3655</c:v>
                </c:pt>
                <c:pt idx="188">
                  <c:v>3801</c:v>
                </c:pt>
                <c:pt idx="189">
                  <c:v>3526</c:v>
                </c:pt>
                <c:pt idx="190">
                  <c:v>3840</c:v>
                </c:pt>
                <c:pt idx="191">
                  <c:v>3897</c:v>
                </c:pt>
                <c:pt idx="192">
                  <c:v>3708</c:v>
                </c:pt>
                <c:pt idx="193">
                  <c:v>3923</c:v>
                </c:pt>
                <c:pt idx="194">
                  <c:v>3769</c:v>
                </c:pt>
                <c:pt idx="195">
                  <c:v>3664</c:v>
                </c:pt>
                <c:pt idx="196">
                  <c:v>3869</c:v>
                </c:pt>
                <c:pt idx="197">
                  <c:v>3683</c:v>
                </c:pt>
                <c:pt idx="198">
                  <c:v>3880</c:v>
                </c:pt>
                <c:pt idx="199">
                  <c:v>3739</c:v>
                </c:pt>
                <c:pt idx="200">
                  <c:v>3687</c:v>
                </c:pt>
                <c:pt idx="201">
                  <c:v>3890</c:v>
                </c:pt>
                <c:pt idx="202">
                  <c:v>3677</c:v>
                </c:pt>
                <c:pt idx="203">
                  <c:v>3860</c:v>
                </c:pt>
                <c:pt idx="204">
                  <c:v>3805</c:v>
                </c:pt>
                <c:pt idx="205">
                  <c:v>3705</c:v>
                </c:pt>
                <c:pt idx="206">
                  <c:v>3664</c:v>
                </c:pt>
                <c:pt idx="207">
                  <c:v>3669</c:v>
                </c:pt>
                <c:pt idx="208">
                  <c:v>3830</c:v>
                </c:pt>
                <c:pt idx="209">
                  <c:v>3835</c:v>
                </c:pt>
                <c:pt idx="210">
                  <c:v>3781</c:v>
                </c:pt>
                <c:pt idx="211">
                  <c:v>3671</c:v>
                </c:pt>
                <c:pt idx="212">
                  <c:v>3649</c:v>
                </c:pt>
                <c:pt idx="213">
                  <c:v>3853</c:v>
                </c:pt>
                <c:pt idx="214">
                  <c:v>3816</c:v>
                </c:pt>
                <c:pt idx="215">
                  <c:v>3696</c:v>
                </c:pt>
                <c:pt idx="216">
                  <c:v>3615</c:v>
                </c:pt>
                <c:pt idx="217">
                  <c:v>3655</c:v>
                </c:pt>
                <c:pt idx="218">
                  <c:v>3870</c:v>
                </c:pt>
                <c:pt idx="219">
                  <c:v>3899</c:v>
                </c:pt>
                <c:pt idx="220">
                  <c:v>3682</c:v>
                </c:pt>
                <c:pt idx="221">
                  <c:v>3871</c:v>
                </c:pt>
                <c:pt idx="222">
                  <c:v>3464</c:v>
                </c:pt>
                <c:pt idx="223">
                  <c:v>3850</c:v>
                </c:pt>
                <c:pt idx="224">
                  <c:v>3796</c:v>
                </c:pt>
                <c:pt idx="225">
                  <c:v>3719</c:v>
                </c:pt>
                <c:pt idx="226">
                  <c:v>3855</c:v>
                </c:pt>
                <c:pt idx="227">
                  <c:v>3527</c:v>
                </c:pt>
                <c:pt idx="228">
                  <c:v>3831</c:v>
                </c:pt>
                <c:pt idx="229">
                  <c:v>3827</c:v>
                </c:pt>
                <c:pt idx="230">
                  <c:v>3657</c:v>
                </c:pt>
                <c:pt idx="231">
                  <c:v>3874</c:v>
                </c:pt>
                <c:pt idx="232">
                  <c:v>3491</c:v>
                </c:pt>
                <c:pt idx="233">
                  <c:v>3712</c:v>
                </c:pt>
                <c:pt idx="234">
                  <c:v>3827</c:v>
                </c:pt>
                <c:pt idx="235">
                  <c:v>3684</c:v>
                </c:pt>
                <c:pt idx="236">
                  <c:v>3847</c:v>
                </c:pt>
                <c:pt idx="237">
                  <c:v>3750</c:v>
                </c:pt>
                <c:pt idx="238">
                  <c:v>3518</c:v>
                </c:pt>
                <c:pt idx="239">
                  <c:v>3818</c:v>
                </c:pt>
                <c:pt idx="240">
                  <c:v>3652</c:v>
                </c:pt>
                <c:pt idx="241">
                  <c:v>3852</c:v>
                </c:pt>
                <c:pt idx="242">
                  <c:v>3727</c:v>
                </c:pt>
                <c:pt idx="243">
                  <c:v>3514</c:v>
                </c:pt>
                <c:pt idx="244">
                  <c:v>3844</c:v>
                </c:pt>
                <c:pt idx="245">
                  <c:v>3699</c:v>
                </c:pt>
                <c:pt idx="246">
                  <c:v>3872</c:v>
                </c:pt>
                <c:pt idx="247">
                  <c:v>3840</c:v>
                </c:pt>
                <c:pt idx="248">
                  <c:v>3508</c:v>
                </c:pt>
                <c:pt idx="249">
                  <c:v>3809</c:v>
                </c:pt>
                <c:pt idx="250">
                  <c:v>3651</c:v>
                </c:pt>
                <c:pt idx="251">
                  <c:v>3847</c:v>
                </c:pt>
                <c:pt idx="252">
                  <c:v>3797</c:v>
                </c:pt>
                <c:pt idx="253">
                  <c:v>3663</c:v>
                </c:pt>
                <c:pt idx="254">
                  <c:v>3671</c:v>
                </c:pt>
                <c:pt idx="255">
                  <c:v>3701</c:v>
                </c:pt>
                <c:pt idx="256">
                  <c:v>3808</c:v>
                </c:pt>
                <c:pt idx="257">
                  <c:v>3871</c:v>
                </c:pt>
                <c:pt idx="258">
                  <c:v>3603</c:v>
                </c:pt>
                <c:pt idx="259">
                  <c:v>3618</c:v>
                </c:pt>
                <c:pt idx="260">
                  <c:v>3599</c:v>
                </c:pt>
                <c:pt idx="261">
                  <c:v>3847</c:v>
                </c:pt>
                <c:pt idx="262">
                  <c:v>3826</c:v>
                </c:pt>
                <c:pt idx="263">
                  <c:v>3699</c:v>
                </c:pt>
                <c:pt idx="264">
                  <c:v>3612</c:v>
                </c:pt>
                <c:pt idx="265">
                  <c:v>3649</c:v>
                </c:pt>
                <c:pt idx="266">
                  <c:v>3784</c:v>
                </c:pt>
                <c:pt idx="267">
                  <c:v>3827</c:v>
                </c:pt>
                <c:pt idx="268">
                  <c:v>3671</c:v>
                </c:pt>
                <c:pt idx="269">
                  <c:v>3623</c:v>
                </c:pt>
                <c:pt idx="270">
                  <c:v>3633</c:v>
                </c:pt>
                <c:pt idx="271">
                  <c:v>3829</c:v>
                </c:pt>
                <c:pt idx="272">
                  <c:v>3813</c:v>
                </c:pt>
                <c:pt idx="273">
                  <c:v>3710</c:v>
                </c:pt>
                <c:pt idx="274">
                  <c:v>3837</c:v>
                </c:pt>
                <c:pt idx="275">
                  <c:v>3496</c:v>
                </c:pt>
                <c:pt idx="276">
                  <c:v>3772</c:v>
                </c:pt>
                <c:pt idx="277">
                  <c:v>3815</c:v>
                </c:pt>
                <c:pt idx="278">
                  <c:v>3661</c:v>
                </c:pt>
                <c:pt idx="279">
                  <c:v>3816</c:v>
                </c:pt>
                <c:pt idx="280">
                  <c:v>3564</c:v>
                </c:pt>
                <c:pt idx="281">
                  <c:v>3737</c:v>
                </c:pt>
                <c:pt idx="282">
                  <c:v>3808</c:v>
                </c:pt>
                <c:pt idx="283">
                  <c:v>3657</c:v>
                </c:pt>
                <c:pt idx="284">
                  <c:v>3838</c:v>
                </c:pt>
                <c:pt idx="285">
                  <c:v>3592</c:v>
                </c:pt>
                <c:pt idx="286">
                  <c:v>3627</c:v>
                </c:pt>
                <c:pt idx="287">
                  <c:v>3787</c:v>
                </c:pt>
                <c:pt idx="288">
                  <c:v>3625</c:v>
                </c:pt>
                <c:pt idx="289">
                  <c:v>3822</c:v>
                </c:pt>
                <c:pt idx="290">
                  <c:v>3843</c:v>
                </c:pt>
                <c:pt idx="291">
                  <c:v>3452</c:v>
                </c:pt>
                <c:pt idx="292">
                  <c:v>3783</c:v>
                </c:pt>
                <c:pt idx="293">
                  <c:v>3665</c:v>
                </c:pt>
                <c:pt idx="294">
                  <c:v>3840</c:v>
                </c:pt>
                <c:pt idx="295">
                  <c:v>3839</c:v>
                </c:pt>
                <c:pt idx="296">
                  <c:v>3415</c:v>
                </c:pt>
                <c:pt idx="297">
                  <c:v>3840</c:v>
                </c:pt>
                <c:pt idx="298">
                  <c:v>3655</c:v>
                </c:pt>
                <c:pt idx="299">
                  <c:v>3819</c:v>
                </c:pt>
                <c:pt idx="300">
                  <c:v>3865</c:v>
                </c:pt>
                <c:pt idx="301">
                  <c:v>3639</c:v>
                </c:pt>
                <c:pt idx="302">
                  <c:v>3640</c:v>
                </c:pt>
                <c:pt idx="303">
                  <c:v>3671</c:v>
                </c:pt>
                <c:pt idx="304">
                  <c:v>3796</c:v>
                </c:pt>
                <c:pt idx="305">
                  <c:v>3826</c:v>
                </c:pt>
                <c:pt idx="306">
                  <c:v>3648</c:v>
                </c:pt>
                <c:pt idx="307">
                  <c:v>3643</c:v>
                </c:pt>
                <c:pt idx="308">
                  <c:v>3731</c:v>
                </c:pt>
                <c:pt idx="309">
                  <c:v>3677</c:v>
                </c:pt>
                <c:pt idx="310">
                  <c:v>3799</c:v>
                </c:pt>
                <c:pt idx="311">
                  <c:v>3695</c:v>
                </c:pt>
                <c:pt idx="312">
                  <c:v>3647</c:v>
                </c:pt>
                <c:pt idx="313">
                  <c:v>3640</c:v>
                </c:pt>
                <c:pt idx="314">
                  <c:v>3662</c:v>
                </c:pt>
                <c:pt idx="315">
                  <c:v>3854</c:v>
                </c:pt>
                <c:pt idx="316">
                  <c:v>3639</c:v>
                </c:pt>
                <c:pt idx="317">
                  <c:v>3856</c:v>
                </c:pt>
                <c:pt idx="318">
                  <c:v>3555</c:v>
                </c:pt>
                <c:pt idx="319">
                  <c:v>3699</c:v>
                </c:pt>
                <c:pt idx="320">
                  <c:v>3795</c:v>
                </c:pt>
                <c:pt idx="321">
                  <c:v>3672</c:v>
                </c:pt>
                <c:pt idx="322">
                  <c:v>3781</c:v>
                </c:pt>
                <c:pt idx="323">
                  <c:v>3820</c:v>
                </c:pt>
                <c:pt idx="324">
                  <c:v>3668</c:v>
                </c:pt>
                <c:pt idx="325">
                  <c:v>3800</c:v>
                </c:pt>
                <c:pt idx="326">
                  <c:v>3649</c:v>
                </c:pt>
                <c:pt idx="327">
                  <c:v>3867</c:v>
                </c:pt>
                <c:pt idx="328">
                  <c:v>3646</c:v>
                </c:pt>
                <c:pt idx="329">
                  <c:v>3680</c:v>
                </c:pt>
                <c:pt idx="330">
                  <c:v>3769</c:v>
                </c:pt>
                <c:pt idx="331">
                  <c:v>3644</c:v>
                </c:pt>
                <c:pt idx="332">
                  <c:v>3763</c:v>
                </c:pt>
                <c:pt idx="333">
                  <c:v>3785</c:v>
                </c:pt>
                <c:pt idx="334">
                  <c:v>3490</c:v>
                </c:pt>
                <c:pt idx="335">
                  <c:v>3820</c:v>
                </c:pt>
                <c:pt idx="336">
                  <c:v>3664</c:v>
                </c:pt>
                <c:pt idx="337">
                  <c:v>3800</c:v>
                </c:pt>
                <c:pt idx="338">
                  <c:v>3819</c:v>
                </c:pt>
                <c:pt idx="339">
                  <c:v>3329</c:v>
                </c:pt>
                <c:pt idx="340">
                  <c:v>3797</c:v>
                </c:pt>
                <c:pt idx="341">
                  <c:v>3621</c:v>
                </c:pt>
                <c:pt idx="342">
                  <c:v>3825</c:v>
                </c:pt>
                <c:pt idx="343">
                  <c:v>3759</c:v>
                </c:pt>
                <c:pt idx="344">
                  <c:v>3483</c:v>
                </c:pt>
                <c:pt idx="345">
                  <c:v>3795</c:v>
                </c:pt>
                <c:pt idx="346">
                  <c:v>3685</c:v>
                </c:pt>
                <c:pt idx="347">
                  <c:v>3796</c:v>
                </c:pt>
                <c:pt idx="348">
                  <c:v>3823</c:v>
                </c:pt>
                <c:pt idx="349">
                  <c:v>3631</c:v>
                </c:pt>
                <c:pt idx="350">
                  <c:v>3599</c:v>
                </c:pt>
                <c:pt idx="351">
                  <c:v>3747</c:v>
                </c:pt>
                <c:pt idx="352">
                  <c:v>3716</c:v>
                </c:pt>
                <c:pt idx="353">
                  <c:v>3850</c:v>
                </c:pt>
                <c:pt idx="354">
                  <c:v>3676</c:v>
                </c:pt>
                <c:pt idx="355">
                  <c:v>3635</c:v>
                </c:pt>
                <c:pt idx="356">
                  <c:v>3753</c:v>
                </c:pt>
                <c:pt idx="357">
                  <c:v>3673</c:v>
                </c:pt>
                <c:pt idx="358">
                  <c:v>3774</c:v>
                </c:pt>
                <c:pt idx="359">
                  <c:v>3623</c:v>
                </c:pt>
                <c:pt idx="360">
                  <c:v>3753</c:v>
                </c:pt>
                <c:pt idx="361">
                  <c:v>3692</c:v>
                </c:pt>
                <c:pt idx="362">
                  <c:v>3663</c:v>
                </c:pt>
                <c:pt idx="363">
                  <c:v>3814</c:v>
                </c:pt>
                <c:pt idx="364">
                  <c:v>3608</c:v>
                </c:pt>
                <c:pt idx="365">
                  <c:v>3825</c:v>
                </c:pt>
                <c:pt idx="366">
                  <c:v>3556</c:v>
                </c:pt>
                <c:pt idx="367">
                  <c:v>3646</c:v>
                </c:pt>
                <c:pt idx="368">
                  <c:v>3547</c:v>
                </c:pt>
                <c:pt idx="369">
                  <c:v>3692</c:v>
                </c:pt>
                <c:pt idx="370">
                  <c:v>3731</c:v>
                </c:pt>
                <c:pt idx="371">
                  <c:v>3880</c:v>
                </c:pt>
                <c:pt idx="372">
                  <c:v>3411</c:v>
                </c:pt>
                <c:pt idx="373">
                  <c:v>3813</c:v>
                </c:pt>
                <c:pt idx="374">
                  <c:v>3655</c:v>
                </c:pt>
                <c:pt idx="375">
                  <c:v>3768</c:v>
                </c:pt>
                <c:pt idx="376">
                  <c:v>3765</c:v>
                </c:pt>
                <c:pt idx="377">
                  <c:v>3455</c:v>
                </c:pt>
                <c:pt idx="378">
                  <c:v>3802</c:v>
                </c:pt>
                <c:pt idx="379">
                  <c:v>3672</c:v>
                </c:pt>
                <c:pt idx="380">
                  <c:v>3811</c:v>
                </c:pt>
                <c:pt idx="381">
                  <c:v>3860</c:v>
                </c:pt>
                <c:pt idx="382">
                  <c:v>3594</c:v>
                </c:pt>
                <c:pt idx="383">
                  <c:v>3686</c:v>
                </c:pt>
                <c:pt idx="384">
                  <c:v>3653</c:v>
                </c:pt>
                <c:pt idx="385">
                  <c:v>3792</c:v>
                </c:pt>
                <c:pt idx="386">
                  <c:v>3787</c:v>
                </c:pt>
                <c:pt idx="387">
                  <c:v>3688</c:v>
                </c:pt>
                <c:pt idx="388">
                  <c:v>3650</c:v>
                </c:pt>
                <c:pt idx="389">
                  <c:v>3732</c:v>
                </c:pt>
                <c:pt idx="390">
                  <c:v>3729</c:v>
                </c:pt>
                <c:pt idx="391">
                  <c:v>3809</c:v>
                </c:pt>
                <c:pt idx="392">
                  <c:v>3694</c:v>
                </c:pt>
                <c:pt idx="393">
                  <c:v>3562</c:v>
                </c:pt>
                <c:pt idx="394">
                  <c:v>3721</c:v>
                </c:pt>
                <c:pt idx="395">
                  <c:v>3668</c:v>
                </c:pt>
                <c:pt idx="396">
                  <c:v>3835</c:v>
                </c:pt>
                <c:pt idx="397">
                  <c:v>3609</c:v>
                </c:pt>
                <c:pt idx="398">
                  <c:v>3781</c:v>
                </c:pt>
                <c:pt idx="399">
                  <c:v>3640</c:v>
                </c:pt>
                <c:pt idx="400">
                  <c:v>3694</c:v>
                </c:pt>
                <c:pt idx="401">
                  <c:v>3801</c:v>
                </c:pt>
                <c:pt idx="402">
                  <c:v>3668</c:v>
                </c:pt>
                <c:pt idx="403">
                  <c:v>3780</c:v>
                </c:pt>
                <c:pt idx="404">
                  <c:v>3604</c:v>
                </c:pt>
                <c:pt idx="405">
                  <c:v>3630</c:v>
                </c:pt>
                <c:pt idx="406">
                  <c:v>3803</c:v>
                </c:pt>
                <c:pt idx="407">
                  <c:v>3676</c:v>
                </c:pt>
                <c:pt idx="408">
                  <c:v>3841</c:v>
                </c:pt>
                <c:pt idx="409">
                  <c:v>3648</c:v>
                </c:pt>
                <c:pt idx="410">
                  <c:v>3649</c:v>
                </c:pt>
                <c:pt idx="411">
                  <c:v>3814</c:v>
                </c:pt>
                <c:pt idx="412">
                  <c:v>3639</c:v>
                </c:pt>
                <c:pt idx="413">
                  <c:v>3786</c:v>
                </c:pt>
                <c:pt idx="414">
                  <c:v>3775</c:v>
                </c:pt>
                <c:pt idx="415">
                  <c:v>3468</c:v>
                </c:pt>
                <c:pt idx="416">
                  <c:v>3790</c:v>
                </c:pt>
                <c:pt idx="417">
                  <c:v>3662</c:v>
                </c:pt>
                <c:pt idx="418">
                  <c:v>3749</c:v>
                </c:pt>
                <c:pt idx="419">
                  <c:v>3847</c:v>
                </c:pt>
                <c:pt idx="420">
                  <c:v>3375</c:v>
                </c:pt>
                <c:pt idx="421">
                  <c:v>3821</c:v>
                </c:pt>
                <c:pt idx="422">
                  <c:v>3648</c:v>
                </c:pt>
                <c:pt idx="423">
                  <c:v>3766</c:v>
                </c:pt>
                <c:pt idx="424">
                  <c:v>3747</c:v>
                </c:pt>
                <c:pt idx="425">
                  <c:v>3503</c:v>
                </c:pt>
                <c:pt idx="426">
                  <c:v>3795</c:v>
                </c:pt>
                <c:pt idx="427">
                  <c:v>3765</c:v>
                </c:pt>
                <c:pt idx="428">
                  <c:v>3714</c:v>
                </c:pt>
                <c:pt idx="429">
                  <c:v>3825</c:v>
                </c:pt>
                <c:pt idx="430">
                  <c:v>3596</c:v>
                </c:pt>
                <c:pt idx="431">
                  <c:v>3607</c:v>
                </c:pt>
                <c:pt idx="432">
                  <c:v>3747</c:v>
                </c:pt>
                <c:pt idx="433">
                  <c:v>3646</c:v>
                </c:pt>
                <c:pt idx="434">
                  <c:v>3815</c:v>
                </c:pt>
                <c:pt idx="435">
                  <c:v>3706</c:v>
                </c:pt>
                <c:pt idx="436">
                  <c:v>3623</c:v>
                </c:pt>
                <c:pt idx="437">
                  <c:v>3821</c:v>
                </c:pt>
                <c:pt idx="438">
                  <c:v>3619</c:v>
                </c:pt>
                <c:pt idx="439">
                  <c:v>3793</c:v>
                </c:pt>
                <c:pt idx="440">
                  <c:v>3604</c:v>
                </c:pt>
                <c:pt idx="441">
                  <c:v>3647</c:v>
                </c:pt>
                <c:pt idx="442">
                  <c:v>3788</c:v>
                </c:pt>
                <c:pt idx="443">
                  <c:v>3669</c:v>
                </c:pt>
                <c:pt idx="444">
                  <c:v>3817</c:v>
                </c:pt>
                <c:pt idx="445">
                  <c:v>3646</c:v>
                </c:pt>
                <c:pt idx="446">
                  <c:v>3813</c:v>
                </c:pt>
                <c:pt idx="447">
                  <c:v>3537</c:v>
                </c:pt>
                <c:pt idx="448">
                  <c:v>3637</c:v>
                </c:pt>
                <c:pt idx="449">
                  <c:v>3753</c:v>
                </c:pt>
                <c:pt idx="450">
                  <c:v>3693</c:v>
                </c:pt>
                <c:pt idx="451">
                  <c:v>3760</c:v>
                </c:pt>
                <c:pt idx="452">
                  <c:v>3658</c:v>
                </c:pt>
                <c:pt idx="453">
                  <c:v>3637</c:v>
                </c:pt>
                <c:pt idx="454">
                  <c:v>3834</c:v>
                </c:pt>
                <c:pt idx="455">
                  <c:v>3749</c:v>
                </c:pt>
                <c:pt idx="456">
                  <c:v>3712</c:v>
                </c:pt>
                <c:pt idx="457">
                  <c:v>3547</c:v>
                </c:pt>
                <c:pt idx="458">
                  <c:v>3631</c:v>
                </c:pt>
                <c:pt idx="459">
                  <c:v>3820</c:v>
                </c:pt>
                <c:pt idx="460">
                  <c:v>3725</c:v>
                </c:pt>
                <c:pt idx="461">
                  <c:v>3730</c:v>
                </c:pt>
                <c:pt idx="462">
                  <c:v>3856</c:v>
                </c:pt>
                <c:pt idx="463">
                  <c:v>3477</c:v>
                </c:pt>
                <c:pt idx="464">
                  <c:v>3821</c:v>
                </c:pt>
                <c:pt idx="465">
                  <c:v>3724</c:v>
                </c:pt>
                <c:pt idx="466">
                  <c:v>3660</c:v>
                </c:pt>
                <c:pt idx="467">
                  <c:v>3783</c:v>
                </c:pt>
                <c:pt idx="468">
                  <c:v>3426</c:v>
                </c:pt>
                <c:pt idx="469">
                  <c:v>3883</c:v>
                </c:pt>
                <c:pt idx="470">
                  <c:v>3803</c:v>
                </c:pt>
                <c:pt idx="471">
                  <c:v>3656</c:v>
                </c:pt>
                <c:pt idx="472">
                  <c:v>3772</c:v>
                </c:pt>
                <c:pt idx="473">
                  <c:v>3687</c:v>
                </c:pt>
                <c:pt idx="474">
                  <c:v>3496</c:v>
                </c:pt>
                <c:pt idx="475">
                  <c:v>3822</c:v>
                </c:pt>
                <c:pt idx="476">
                  <c:v>3558</c:v>
                </c:pt>
                <c:pt idx="477">
                  <c:v>3834</c:v>
                </c:pt>
                <c:pt idx="478">
                  <c:v>3591</c:v>
                </c:pt>
                <c:pt idx="479">
                  <c:v>3694</c:v>
                </c:pt>
                <c:pt idx="480">
                  <c:v>3815</c:v>
                </c:pt>
                <c:pt idx="481">
                  <c:v>3660</c:v>
                </c:pt>
                <c:pt idx="482">
                  <c:v>3810</c:v>
                </c:pt>
                <c:pt idx="483">
                  <c:v>3617</c:v>
                </c:pt>
                <c:pt idx="484">
                  <c:v>3684</c:v>
                </c:pt>
                <c:pt idx="485">
                  <c:v>3727</c:v>
                </c:pt>
                <c:pt idx="486">
                  <c:v>3640</c:v>
                </c:pt>
                <c:pt idx="487">
                  <c:v>3812</c:v>
                </c:pt>
                <c:pt idx="488">
                  <c:v>3669</c:v>
                </c:pt>
                <c:pt idx="489">
                  <c:v>3842</c:v>
                </c:pt>
                <c:pt idx="490">
                  <c:v>3599</c:v>
                </c:pt>
                <c:pt idx="491">
                  <c:v>3669</c:v>
                </c:pt>
                <c:pt idx="492">
                  <c:v>3764</c:v>
                </c:pt>
                <c:pt idx="493">
                  <c:v>3685</c:v>
                </c:pt>
                <c:pt idx="494">
                  <c:v>3756</c:v>
                </c:pt>
                <c:pt idx="495">
                  <c:v>3614</c:v>
                </c:pt>
                <c:pt idx="496">
                  <c:v>3703</c:v>
                </c:pt>
                <c:pt idx="497">
                  <c:v>3827</c:v>
                </c:pt>
                <c:pt idx="498">
                  <c:v>3754</c:v>
                </c:pt>
                <c:pt idx="499">
                  <c:v>3690</c:v>
                </c:pt>
                <c:pt idx="500">
                  <c:v>3802</c:v>
                </c:pt>
                <c:pt idx="501">
                  <c:v>3396</c:v>
                </c:pt>
                <c:pt idx="502">
                  <c:v>3785</c:v>
                </c:pt>
                <c:pt idx="503">
                  <c:v>3708</c:v>
                </c:pt>
                <c:pt idx="504">
                  <c:v>3716</c:v>
                </c:pt>
                <c:pt idx="505">
                  <c:v>3767</c:v>
                </c:pt>
                <c:pt idx="506">
                  <c:v>3681</c:v>
                </c:pt>
                <c:pt idx="507">
                  <c:v>3643</c:v>
                </c:pt>
                <c:pt idx="508">
                  <c:v>3750</c:v>
                </c:pt>
                <c:pt idx="509">
                  <c:v>3691</c:v>
                </c:pt>
                <c:pt idx="510">
                  <c:v>3782</c:v>
                </c:pt>
                <c:pt idx="511">
                  <c:v>3610</c:v>
                </c:pt>
                <c:pt idx="512">
                  <c:v>3567</c:v>
                </c:pt>
                <c:pt idx="513">
                  <c:v>3821</c:v>
                </c:pt>
                <c:pt idx="514">
                  <c:v>3623</c:v>
                </c:pt>
                <c:pt idx="515">
                  <c:v>3831</c:v>
                </c:pt>
                <c:pt idx="516">
                  <c:v>3690</c:v>
                </c:pt>
                <c:pt idx="517">
                  <c:v>3639</c:v>
                </c:pt>
                <c:pt idx="518">
                  <c:v>3803</c:v>
                </c:pt>
                <c:pt idx="519">
                  <c:v>3656</c:v>
                </c:pt>
                <c:pt idx="520">
                  <c:v>3781</c:v>
                </c:pt>
                <c:pt idx="521">
                  <c:v>3664</c:v>
                </c:pt>
                <c:pt idx="522">
                  <c:v>3794</c:v>
                </c:pt>
                <c:pt idx="523">
                  <c:v>3651</c:v>
                </c:pt>
                <c:pt idx="524">
                  <c:v>3662</c:v>
                </c:pt>
                <c:pt idx="525">
                  <c:v>3837</c:v>
                </c:pt>
                <c:pt idx="526">
                  <c:v>3683</c:v>
                </c:pt>
                <c:pt idx="527">
                  <c:v>3782</c:v>
                </c:pt>
                <c:pt idx="528">
                  <c:v>3691</c:v>
                </c:pt>
                <c:pt idx="529">
                  <c:v>3517</c:v>
                </c:pt>
                <c:pt idx="530">
                  <c:v>3720</c:v>
                </c:pt>
                <c:pt idx="531">
                  <c:v>3772</c:v>
                </c:pt>
                <c:pt idx="532">
                  <c:v>3644</c:v>
                </c:pt>
                <c:pt idx="533">
                  <c:v>3848</c:v>
                </c:pt>
                <c:pt idx="534">
                  <c:v>3414</c:v>
                </c:pt>
                <c:pt idx="535">
                  <c:v>3833</c:v>
                </c:pt>
                <c:pt idx="536">
                  <c:v>3779</c:v>
                </c:pt>
                <c:pt idx="537">
                  <c:v>3710</c:v>
                </c:pt>
                <c:pt idx="538">
                  <c:v>3766</c:v>
                </c:pt>
                <c:pt idx="539">
                  <c:v>3483</c:v>
                </c:pt>
                <c:pt idx="540">
                  <c:v>3745</c:v>
                </c:pt>
                <c:pt idx="541">
                  <c:v>3735</c:v>
                </c:pt>
                <c:pt idx="542">
                  <c:v>3642</c:v>
                </c:pt>
                <c:pt idx="543">
                  <c:v>3865</c:v>
                </c:pt>
                <c:pt idx="544">
                  <c:v>3664</c:v>
                </c:pt>
                <c:pt idx="545">
                  <c:v>3621</c:v>
                </c:pt>
                <c:pt idx="546">
                  <c:v>3803</c:v>
                </c:pt>
                <c:pt idx="547">
                  <c:v>3636</c:v>
                </c:pt>
                <c:pt idx="548">
                  <c:v>3792</c:v>
                </c:pt>
                <c:pt idx="549">
                  <c:v>3656</c:v>
                </c:pt>
                <c:pt idx="550">
                  <c:v>3631</c:v>
                </c:pt>
                <c:pt idx="551">
                  <c:v>3826</c:v>
                </c:pt>
                <c:pt idx="552">
                  <c:v>3660</c:v>
                </c:pt>
                <c:pt idx="553">
                  <c:v>3789</c:v>
                </c:pt>
                <c:pt idx="554">
                  <c:v>3663</c:v>
                </c:pt>
                <c:pt idx="555">
                  <c:v>3559</c:v>
                </c:pt>
                <c:pt idx="556">
                  <c:v>3791</c:v>
                </c:pt>
                <c:pt idx="557">
                  <c:v>3558</c:v>
                </c:pt>
                <c:pt idx="558">
                  <c:v>3828</c:v>
                </c:pt>
                <c:pt idx="559">
                  <c:v>3623</c:v>
                </c:pt>
                <c:pt idx="560">
                  <c:v>3819</c:v>
                </c:pt>
                <c:pt idx="561">
                  <c:v>3619</c:v>
                </c:pt>
                <c:pt idx="562">
                  <c:v>3617</c:v>
                </c:pt>
                <c:pt idx="563">
                  <c:v>3811</c:v>
                </c:pt>
                <c:pt idx="564">
                  <c:v>3673</c:v>
                </c:pt>
                <c:pt idx="565">
                  <c:v>3723</c:v>
                </c:pt>
                <c:pt idx="566">
                  <c:v>3504</c:v>
                </c:pt>
                <c:pt idx="567">
                  <c:v>3624</c:v>
                </c:pt>
                <c:pt idx="568">
                  <c:v>3771</c:v>
                </c:pt>
                <c:pt idx="569">
                  <c:v>3699</c:v>
                </c:pt>
                <c:pt idx="570">
                  <c:v>3701</c:v>
                </c:pt>
                <c:pt idx="571">
                  <c:v>3594</c:v>
                </c:pt>
                <c:pt idx="572">
                  <c:v>3617</c:v>
                </c:pt>
                <c:pt idx="573">
                  <c:v>3816</c:v>
                </c:pt>
                <c:pt idx="574">
                  <c:v>3729</c:v>
                </c:pt>
                <c:pt idx="575">
                  <c:v>3700</c:v>
                </c:pt>
                <c:pt idx="576">
                  <c:v>3821</c:v>
                </c:pt>
                <c:pt idx="577">
                  <c:v>3470</c:v>
                </c:pt>
                <c:pt idx="578">
                  <c:v>3809</c:v>
                </c:pt>
                <c:pt idx="579">
                  <c:v>3800</c:v>
                </c:pt>
                <c:pt idx="580">
                  <c:v>3637</c:v>
                </c:pt>
                <c:pt idx="581">
                  <c:v>3878</c:v>
                </c:pt>
                <c:pt idx="582">
                  <c:v>3358</c:v>
                </c:pt>
                <c:pt idx="583">
                  <c:v>3787</c:v>
                </c:pt>
                <c:pt idx="584">
                  <c:v>3752</c:v>
                </c:pt>
                <c:pt idx="585">
                  <c:v>3650</c:v>
                </c:pt>
                <c:pt idx="586">
                  <c:v>3771</c:v>
                </c:pt>
                <c:pt idx="587">
                  <c:v>3699</c:v>
                </c:pt>
                <c:pt idx="588">
                  <c:v>3595</c:v>
                </c:pt>
                <c:pt idx="589">
                  <c:v>3826</c:v>
                </c:pt>
                <c:pt idx="590">
                  <c:v>3624</c:v>
                </c:pt>
                <c:pt idx="591">
                  <c:v>3819</c:v>
                </c:pt>
                <c:pt idx="592">
                  <c:v>3616</c:v>
                </c:pt>
                <c:pt idx="593">
                  <c:v>3612</c:v>
                </c:pt>
                <c:pt idx="594">
                  <c:v>3800</c:v>
                </c:pt>
                <c:pt idx="595">
                  <c:v>3617</c:v>
                </c:pt>
                <c:pt idx="596">
                  <c:v>3798</c:v>
                </c:pt>
                <c:pt idx="597">
                  <c:v>3734</c:v>
                </c:pt>
                <c:pt idx="598">
                  <c:v>3558</c:v>
                </c:pt>
                <c:pt idx="599">
                  <c:v>3859</c:v>
                </c:pt>
                <c:pt idx="600">
                  <c:v>3603</c:v>
                </c:pt>
                <c:pt idx="601">
                  <c:v>3807</c:v>
                </c:pt>
                <c:pt idx="602">
                  <c:v>3688</c:v>
                </c:pt>
                <c:pt idx="603">
                  <c:v>3709</c:v>
                </c:pt>
                <c:pt idx="604">
                  <c:v>3640</c:v>
                </c:pt>
                <c:pt idx="605">
                  <c:v>3636</c:v>
                </c:pt>
                <c:pt idx="606">
                  <c:v>3807</c:v>
                </c:pt>
                <c:pt idx="607">
                  <c:v>3737</c:v>
                </c:pt>
                <c:pt idx="608">
                  <c:v>3666</c:v>
                </c:pt>
                <c:pt idx="609">
                  <c:v>3594</c:v>
                </c:pt>
                <c:pt idx="610">
                  <c:v>3645</c:v>
                </c:pt>
                <c:pt idx="611">
                  <c:v>3771</c:v>
                </c:pt>
                <c:pt idx="612">
                  <c:v>3794</c:v>
                </c:pt>
                <c:pt idx="613">
                  <c:v>3643</c:v>
                </c:pt>
                <c:pt idx="614">
                  <c:v>3854</c:v>
                </c:pt>
                <c:pt idx="615">
                  <c:v>3427</c:v>
                </c:pt>
                <c:pt idx="616">
                  <c:v>3798</c:v>
                </c:pt>
                <c:pt idx="617">
                  <c:v>3807</c:v>
                </c:pt>
                <c:pt idx="618">
                  <c:v>3642</c:v>
                </c:pt>
                <c:pt idx="619">
                  <c:v>3783</c:v>
                </c:pt>
                <c:pt idx="620">
                  <c:v>3447</c:v>
                </c:pt>
                <c:pt idx="621">
                  <c:v>3817</c:v>
                </c:pt>
                <c:pt idx="622">
                  <c:v>3808</c:v>
                </c:pt>
                <c:pt idx="623">
                  <c:v>3656</c:v>
                </c:pt>
                <c:pt idx="624">
                  <c:v>3836</c:v>
                </c:pt>
                <c:pt idx="625">
                  <c:v>3572</c:v>
                </c:pt>
                <c:pt idx="626">
                  <c:v>3730</c:v>
                </c:pt>
                <c:pt idx="627">
                  <c:v>3806</c:v>
                </c:pt>
                <c:pt idx="628">
                  <c:v>3609</c:v>
                </c:pt>
                <c:pt idx="629">
                  <c:v>3802</c:v>
                </c:pt>
                <c:pt idx="630">
                  <c:v>3671</c:v>
                </c:pt>
                <c:pt idx="631">
                  <c:v>3566</c:v>
                </c:pt>
                <c:pt idx="632">
                  <c:v>3691</c:v>
                </c:pt>
                <c:pt idx="633">
                  <c:v>3488</c:v>
                </c:pt>
                <c:pt idx="634">
                  <c:v>3801</c:v>
                </c:pt>
                <c:pt idx="635">
                  <c:v>3770</c:v>
                </c:pt>
                <c:pt idx="636">
                  <c:v>3662</c:v>
                </c:pt>
                <c:pt idx="637">
                  <c:v>3621</c:v>
                </c:pt>
                <c:pt idx="638">
                  <c:v>3578</c:v>
                </c:pt>
                <c:pt idx="639">
                  <c:v>3831</c:v>
                </c:pt>
                <c:pt idx="640">
                  <c:v>3693</c:v>
                </c:pt>
                <c:pt idx="641">
                  <c:v>3767</c:v>
                </c:pt>
                <c:pt idx="642">
                  <c:v>3585</c:v>
                </c:pt>
                <c:pt idx="643">
                  <c:v>3607</c:v>
                </c:pt>
                <c:pt idx="644">
                  <c:v>3801</c:v>
                </c:pt>
                <c:pt idx="645">
                  <c:v>3770</c:v>
                </c:pt>
                <c:pt idx="646">
                  <c:v>3654</c:v>
                </c:pt>
                <c:pt idx="647">
                  <c:v>3598</c:v>
                </c:pt>
                <c:pt idx="648">
                  <c:v>3610</c:v>
                </c:pt>
                <c:pt idx="649">
                  <c:v>3806</c:v>
                </c:pt>
                <c:pt idx="650">
                  <c:v>3789</c:v>
                </c:pt>
                <c:pt idx="651">
                  <c:v>3718</c:v>
                </c:pt>
                <c:pt idx="652">
                  <c:v>3814</c:v>
                </c:pt>
                <c:pt idx="653">
                  <c:v>3450</c:v>
                </c:pt>
                <c:pt idx="654">
                  <c:v>3810</c:v>
                </c:pt>
                <c:pt idx="655">
                  <c:v>3796</c:v>
                </c:pt>
                <c:pt idx="656">
                  <c:v>3647</c:v>
                </c:pt>
                <c:pt idx="657">
                  <c:v>3785</c:v>
                </c:pt>
                <c:pt idx="658">
                  <c:v>3460</c:v>
                </c:pt>
                <c:pt idx="659">
                  <c:v>3833</c:v>
                </c:pt>
                <c:pt idx="660">
                  <c:v>3813</c:v>
                </c:pt>
                <c:pt idx="661">
                  <c:v>3660</c:v>
                </c:pt>
                <c:pt idx="662">
                  <c:v>3819</c:v>
                </c:pt>
                <c:pt idx="663">
                  <c:v>3619</c:v>
                </c:pt>
                <c:pt idx="664">
                  <c:v>3594</c:v>
                </c:pt>
                <c:pt idx="665">
                  <c:v>3778</c:v>
                </c:pt>
                <c:pt idx="666">
                  <c:v>3641</c:v>
                </c:pt>
                <c:pt idx="667">
                  <c:v>3781</c:v>
                </c:pt>
                <c:pt idx="668">
                  <c:v>3704</c:v>
                </c:pt>
                <c:pt idx="669">
                  <c:v>3580</c:v>
                </c:pt>
                <c:pt idx="670">
                  <c:v>3826</c:v>
                </c:pt>
                <c:pt idx="671">
                  <c:v>3626</c:v>
                </c:pt>
                <c:pt idx="672">
                  <c:v>3813</c:v>
                </c:pt>
                <c:pt idx="673">
                  <c:v>3737</c:v>
                </c:pt>
                <c:pt idx="674">
                  <c:v>3588</c:v>
                </c:pt>
                <c:pt idx="675">
                  <c:v>3704</c:v>
                </c:pt>
                <c:pt idx="676">
                  <c:v>3636</c:v>
                </c:pt>
                <c:pt idx="677">
                  <c:v>3833</c:v>
                </c:pt>
                <c:pt idx="678">
                  <c:v>3818</c:v>
                </c:pt>
                <c:pt idx="679">
                  <c:v>3709</c:v>
                </c:pt>
                <c:pt idx="680">
                  <c:v>3603</c:v>
                </c:pt>
                <c:pt idx="681">
                  <c:v>3590</c:v>
                </c:pt>
                <c:pt idx="682">
                  <c:v>3784</c:v>
                </c:pt>
                <c:pt idx="683">
                  <c:v>3744</c:v>
                </c:pt>
                <c:pt idx="684">
                  <c:v>3678</c:v>
                </c:pt>
                <c:pt idx="685">
                  <c:v>3646</c:v>
                </c:pt>
                <c:pt idx="686">
                  <c:v>3651</c:v>
                </c:pt>
                <c:pt idx="687">
                  <c:v>3824</c:v>
                </c:pt>
                <c:pt idx="688">
                  <c:v>3810</c:v>
                </c:pt>
                <c:pt idx="689">
                  <c:v>3658</c:v>
                </c:pt>
                <c:pt idx="690">
                  <c:v>3718</c:v>
                </c:pt>
                <c:pt idx="691">
                  <c:v>3448</c:v>
                </c:pt>
                <c:pt idx="692">
                  <c:v>3738</c:v>
                </c:pt>
                <c:pt idx="693">
                  <c:v>3828</c:v>
                </c:pt>
                <c:pt idx="694">
                  <c:v>3624</c:v>
                </c:pt>
                <c:pt idx="695">
                  <c:v>3827</c:v>
                </c:pt>
                <c:pt idx="696">
                  <c:v>3433</c:v>
                </c:pt>
                <c:pt idx="697">
                  <c:v>3809</c:v>
                </c:pt>
                <c:pt idx="698">
                  <c:v>3819</c:v>
                </c:pt>
                <c:pt idx="699">
                  <c:v>3642</c:v>
                </c:pt>
                <c:pt idx="700">
                  <c:v>3792</c:v>
                </c:pt>
                <c:pt idx="701">
                  <c:v>3451</c:v>
                </c:pt>
                <c:pt idx="702">
                  <c:v>3686</c:v>
                </c:pt>
                <c:pt idx="703">
                  <c:v>3800</c:v>
                </c:pt>
                <c:pt idx="704">
                  <c:v>3671</c:v>
                </c:pt>
                <c:pt idx="705">
                  <c:v>3874</c:v>
                </c:pt>
                <c:pt idx="706">
                  <c:v>3669</c:v>
                </c:pt>
                <c:pt idx="707">
                  <c:v>3607</c:v>
                </c:pt>
                <c:pt idx="708">
                  <c:v>3798</c:v>
                </c:pt>
                <c:pt idx="709">
                  <c:v>3627</c:v>
                </c:pt>
                <c:pt idx="710">
                  <c:v>3802</c:v>
                </c:pt>
                <c:pt idx="711">
                  <c:v>3725</c:v>
                </c:pt>
                <c:pt idx="712">
                  <c:v>3530</c:v>
                </c:pt>
                <c:pt idx="713">
                  <c:v>3831</c:v>
                </c:pt>
                <c:pt idx="714">
                  <c:v>3641</c:v>
                </c:pt>
                <c:pt idx="715">
                  <c:v>3812</c:v>
                </c:pt>
                <c:pt idx="716">
                  <c:v>3798</c:v>
                </c:pt>
                <c:pt idx="717">
                  <c:v>3437</c:v>
                </c:pt>
                <c:pt idx="718">
                  <c:v>3801</c:v>
                </c:pt>
                <c:pt idx="719">
                  <c:v>3587</c:v>
                </c:pt>
                <c:pt idx="720">
                  <c:v>3812</c:v>
                </c:pt>
                <c:pt idx="721">
                  <c:v>3751</c:v>
                </c:pt>
                <c:pt idx="722">
                  <c:v>3694</c:v>
                </c:pt>
                <c:pt idx="723">
                  <c:v>3614</c:v>
                </c:pt>
                <c:pt idx="724">
                  <c:v>3637</c:v>
                </c:pt>
                <c:pt idx="725">
                  <c:v>3809</c:v>
                </c:pt>
                <c:pt idx="726">
                  <c:v>3845</c:v>
                </c:pt>
                <c:pt idx="727">
                  <c:v>3626</c:v>
                </c:pt>
                <c:pt idx="728">
                  <c:v>3593</c:v>
                </c:pt>
                <c:pt idx="729">
                  <c:v>3628</c:v>
                </c:pt>
                <c:pt idx="730">
                  <c:v>3776</c:v>
                </c:pt>
                <c:pt idx="731">
                  <c:v>3823</c:v>
                </c:pt>
                <c:pt idx="732">
                  <c:v>3700</c:v>
                </c:pt>
                <c:pt idx="733">
                  <c:v>3771</c:v>
                </c:pt>
                <c:pt idx="734">
                  <c:v>3510</c:v>
                </c:pt>
                <c:pt idx="735">
                  <c:v>3801</c:v>
                </c:pt>
                <c:pt idx="736">
                  <c:v>3784</c:v>
                </c:pt>
                <c:pt idx="737">
                  <c:v>3633</c:v>
                </c:pt>
                <c:pt idx="738">
                  <c:v>3773</c:v>
                </c:pt>
                <c:pt idx="739">
                  <c:v>3595</c:v>
                </c:pt>
                <c:pt idx="740">
                  <c:v>3698</c:v>
                </c:pt>
                <c:pt idx="741">
                  <c:v>3806</c:v>
                </c:pt>
                <c:pt idx="742">
                  <c:v>3620</c:v>
                </c:pt>
                <c:pt idx="743">
                  <c:v>3801</c:v>
                </c:pt>
                <c:pt idx="744">
                  <c:v>3623</c:v>
                </c:pt>
                <c:pt idx="745">
                  <c:v>3560</c:v>
                </c:pt>
                <c:pt idx="746">
                  <c:v>3762</c:v>
                </c:pt>
                <c:pt idx="747">
                  <c:v>3656</c:v>
                </c:pt>
                <c:pt idx="748">
                  <c:v>3793</c:v>
                </c:pt>
                <c:pt idx="749">
                  <c:v>3762</c:v>
                </c:pt>
                <c:pt idx="750">
                  <c:v>3528</c:v>
                </c:pt>
                <c:pt idx="751">
                  <c:v>3800</c:v>
                </c:pt>
                <c:pt idx="752">
                  <c:v>3648</c:v>
                </c:pt>
                <c:pt idx="753">
                  <c:v>3839</c:v>
                </c:pt>
                <c:pt idx="754">
                  <c:v>3762</c:v>
                </c:pt>
                <c:pt idx="755">
                  <c:v>3514</c:v>
                </c:pt>
                <c:pt idx="756">
                  <c:v>3831</c:v>
                </c:pt>
                <c:pt idx="757">
                  <c:v>3621</c:v>
                </c:pt>
                <c:pt idx="758">
                  <c:v>3822</c:v>
                </c:pt>
                <c:pt idx="759">
                  <c:v>3873</c:v>
                </c:pt>
                <c:pt idx="760">
                  <c:v>3665</c:v>
                </c:pt>
                <c:pt idx="761">
                  <c:v>3630</c:v>
                </c:pt>
                <c:pt idx="762">
                  <c:v>3609</c:v>
                </c:pt>
                <c:pt idx="763">
                  <c:v>3799</c:v>
                </c:pt>
                <c:pt idx="764">
                  <c:v>3825</c:v>
                </c:pt>
                <c:pt idx="765">
                  <c:v>3620</c:v>
                </c:pt>
                <c:pt idx="766">
                  <c:v>3671</c:v>
                </c:pt>
                <c:pt idx="767">
                  <c:v>3620</c:v>
                </c:pt>
                <c:pt idx="768">
                  <c:v>3806</c:v>
                </c:pt>
                <c:pt idx="769">
                  <c:v>3797</c:v>
                </c:pt>
                <c:pt idx="770">
                  <c:v>3663</c:v>
                </c:pt>
                <c:pt idx="771">
                  <c:v>3767</c:v>
                </c:pt>
                <c:pt idx="772">
                  <c:v>3458</c:v>
                </c:pt>
                <c:pt idx="773">
                  <c:v>3756</c:v>
                </c:pt>
                <c:pt idx="774">
                  <c:v>3832</c:v>
                </c:pt>
                <c:pt idx="775">
                  <c:v>3600</c:v>
                </c:pt>
                <c:pt idx="776">
                  <c:v>3864</c:v>
                </c:pt>
                <c:pt idx="777">
                  <c:v>3542</c:v>
                </c:pt>
                <c:pt idx="778">
                  <c:v>3709</c:v>
                </c:pt>
                <c:pt idx="779">
                  <c:v>3824</c:v>
                </c:pt>
                <c:pt idx="780">
                  <c:v>3632</c:v>
                </c:pt>
                <c:pt idx="781">
                  <c:v>3776</c:v>
                </c:pt>
                <c:pt idx="782">
                  <c:v>3715</c:v>
                </c:pt>
                <c:pt idx="783">
                  <c:v>3461</c:v>
                </c:pt>
                <c:pt idx="784">
                  <c:v>3831</c:v>
                </c:pt>
                <c:pt idx="785">
                  <c:v>3662</c:v>
                </c:pt>
                <c:pt idx="786">
                  <c:v>3867</c:v>
                </c:pt>
                <c:pt idx="787">
                  <c:v>3770</c:v>
                </c:pt>
                <c:pt idx="788">
                  <c:v>3509</c:v>
                </c:pt>
                <c:pt idx="789">
                  <c:v>3788</c:v>
                </c:pt>
                <c:pt idx="790">
                  <c:v>3638</c:v>
                </c:pt>
                <c:pt idx="791">
                  <c:v>3802</c:v>
                </c:pt>
                <c:pt idx="792">
                  <c:v>3767</c:v>
                </c:pt>
                <c:pt idx="793">
                  <c:v>3543</c:v>
                </c:pt>
                <c:pt idx="794">
                  <c:v>3808</c:v>
                </c:pt>
                <c:pt idx="795">
                  <c:v>3652</c:v>
                </c:pt>
                <c:pt idx="796">
                  <c:v>3785</c:v>
                </c:pt>
                <c:pt idx="797">
                  <c:v>3826</c:v>
                </c:pt>
                <c:pt idx="798">
                  <c:v>3613</c:v>
                </c:pt>
                <c:pt idx="799">
                  <c:v>3583</c:v>
                </c:pt>
                <c:pt idx="800">
                  <c:v>3598</c:v>
                </c:pt>
                <c:pt idx="801">
                  <c:v>3848</c:v>
                </c:pt>
                <c:pt idx="802">
                  <c:v>3745</c:v>
                </c:pt>
                <c:pt idx="803">
                  <c:v>3718</c:v>
                </c:pt>
                <c:pt idx="804">
                  <c:v>3596</c:v>
                </c:pt>
                <c:pt idx="805">
                  <c:v>3661</c:v>
                </c:pt>
                <c:pt idx="806">
                  <c:v>3836</c:v>
                </c:pt>
                <c:pt idx="807">
                  <c:v>3803</c:v>
                </c:pt>
                <c:pt idx="808">
                  <c:v>3625</c:v>
                </c:pt>
                <c:pt idx="809">
                  <c:v>3716</c:v>
                </c:pt>
                <c:pt idx="810">
                  <c:v>3610</c:v>
                </c:pt>
                <c:pt idx="811">
                  <c:v>3711</c:v>
                </c:pt>
                <c:pt idx="812">
                  <c:v>3799</c:v>
                </c:pt>
                <c:pt idx="813">
                  <c:v>3691</c:v>
                </c:pt>
                <c:pt idx="814">
                  <c:v>3854</c:v>
                </c:pt>
                <c:pt idx="815">
                  <c:v>3492</c:v>
                </c:pt>
                <c:pt idx="816">
                  <c:v>3722</c:v>
                </c:pt>
                <c:pt idx="817">
                  <c:v>3800</c:v>
                </c:pt>
                <c:pt idx="818">
                  <c:v>3622</c:v>
                </c:pt>
                <c:pt idx="819">
                  <c:v>3795</c:v>
                </c:pt>
                <c:pt idx="820">
                  <c:v>3669</c:v>
                </c:pt>
                <c:pt idx="821">
                  <c:v>3593</c:v>
                </c:pt>
                <c:pt idx="822">
                  <c:v>3817</c:v>
                </c:pt>
                <c:pt idx="823">
                  <c:v>3624</c:v>
                </c:pt>
                <c:pt idx="824">
                  <c:v>3852</c:v>
                </c:pt>
                <c:pt idx="825">
                  <c:v>3714</c:v>
                </c:pt>
                <c:pt idx="826">
                  <c:v>3446</c:v>
                </c:pt>
                <c:pt idx="827">
                  <c:v>3731</c:v>
                </c:pt>
                <c:pt idx="828">
                  <c:v>3657</c:v>
                </c:pt>
                <c:pt idx="829">
                  <c:v>3758</c:v>
                </c:pt>
                <c:pt idx="830">
                  <c:v>3849</c:v>
                </c:pt>
                <c:pt idx="831">
                  <c:v>3409</c:v>
                </c:pt>
                <c:pt idx="832">
                  <c:v>3803</c:v>
                </c:pt>
                <c:pt idx="833">
                  <c:v>3629</c:v>
                </c:pt>
                <c:pt idx="834">
                  <c:v>3807</c:v>
                </c:pt>
                <c:pt idx="835">
                  <c:v>3789</c:v>
                </c:pt>
                <c:pt idx="836">
                  <c:v>3643</c:v>
                </c:pt>
                <c:pt idx="837">
                  <c:v>3568</c:v>
                </c:pt>
                <c:pt idx="838">
                  <c:v>3640</c:v>
                </c:pt>
                <c:pt idx="839">
                  <c:v>3831</c:v>
                </c:pt>
                <c:pt idx="840">
                  <c:v>3884</c:v>
                </c:pt>
                <c:pt idx="841">
                  <c:v>3667</c:v>
                </c:pt>
                <c:pt idx="842">
                  <c:v>3611</c:v>
                </c:pt>
                <c:pt idx="843">
                  <c:v>3630</c:v>
                </c:pt>
                <c:pt idx="844">
                  <c:v>3788</c:v>
                </c:pt>
                <c:pt idx="845">
                  <c:v>3803</c:v>
                </c:pt>
                <c:pt idx="846">
                  <c:v>3646</c:v>
                </c:pt>
                <c:pt idx="847">
                  <c:v>3646</c:v>
                </c:pt>
                <c:pt idx="848">
                  <c:v>3672</c:v>
                </c:pt>
                <c:pt idx="849">
                  <c:v>3794</c:v>
                </c:pt>
                <c:pt idx="850">
                  <c:v>3795</c:v>
                </c:pt>
                <c:pt idx="851">
                  <c:v>3618</c:v>
                </c:pt>
                <c:pt idx="852">
                  <c:v>3718</c:v>
                </c:pt>
                <c:pt idx="853">
                  <c:v>3513</c:v>
                </c:pt>
                <c:pt idx="854">
                  <c:v>3705</c:v>
                </c:pt>
                <c:pt idx="855">
                  <c:v>3812</c:v>
                </c:pt>
                <c:pt idx="856">
                  <c:v>3616</c:v>
                </c:pt>
                <c:pt idx="857">
                  <c:v>3835</c:v>
                </c:pt>
                <c:pt idx="858">
                  <c:v>3539</c:v>
                </c:pt>
                <c:pt idx="859">
                  <c:v>3695</c:v>
                </c:pt>
                <c:pt idx="860">
                  <c:v>3803</c:v>
                </c:pt>
                <c:pt idx="861">
                  <c:v>3622</c:v>
                </c:pt>
                <c:pt idx="862">
                  <c:v>3785</c:v>
                </c:pt>
                <c:pt idx="863">
                  <c:v>3760</c:v>
                </c:pt>
                <c:pt idx="864">
                  <c:v>3469</c:v>
                </c:pt>
                <c:pt idx="865">
                  <c:v>3771</c:v>
                </c:pt>
                <c:pt idx="866">
                  <c:v>3635</c:v>
                </c:pt>
                <c:pt idx="867">
                  <c:v>3878</c:v>
                </c:pt>
                <c:pt idx="868">
                  <c:v>3785</c:v>
                </c:pt>
                <c:pt idx="869">
                  <c:v>3467</c:v>
                </c:pt>
                <c:pt idx="870">
                  <c:v>3799</c:v>
                </c:pt>
                <c:pt idx="871">
                  <c:v>3587</c:v>
                </c:pt>
                <c:pt idx="872">
                  <c:v>3816</c:v>
                </c:pt>
                <c:pt idx="873">
                  <c:v>3790</c:v>
                </c:pt>
                <c:pt idx="874">
                  <c:v>3483</c:v>
                </c:pt>
                <c:pt idx="875">
                  <c:v>3824</c:v>
                </c:pt>
                <c:pt idx="876">
                  <c:v>3671</c:v>
                </c:pt>
                <c:pt idx="877">
                  <c:v>3764</c:v>
                </c:pt>
                <c:pt idx="878">
                  <c:v>3832</c:v>
                </c:pt>
                <c:pt idx="879">
                  <c:v>3531</c:v>
                </c:pt>
                <c:pt idx="880">
                  <c:v>3644</c:v>
                </c:pt>
                <c:pt idx="881">
                  <c:v>3603</c:v>
                </c:pt>
                <c:pt idx="882">
                  <c:v>3792</c:v>
                </c:pt>
                <c:pt idx="883">
                  <c:v>3752</c:v>
                </c:pt>
                <c:pt idx="884">
                  <c:v>3704</c:v>
                </c:pt>
                <c:pt idx="885">
                  <c:v>3615</c:v>
                </c:pt>
                <c:pt idx="886">
                  <c:v>3684</c:v>
                </c:pt>
                <c:pt idx="887">
                  <c:v>3790</c:v>
                </c:pt>
                <c:pt idx="888">
                  <c:v>3830</c:v>
                </c:pt>
                <c:pt idx="889">
                  <c:v>3637</c:v>
                </c:pt>
                <c:pt idx="890">
                  <c:v>3601</c:v>
                </c:pt>
                <c:pt idx="891">
                  <c:v>3739</c:v>
                </c:pt>
                <c:pt idx="892">
                  <c:v>3701</c:v>
                </c:pt>
                <c:pt idx="893">
                  <c:v>3827</c:v>
                </c:pt>
                <c:pt idx="894">
                  <c:v>3724</c:v>
                </c:pt>
                <c:pt idx="895">
                  <c:v>3585</c:v>
                </c:pt>
                <c:pt idx="896">
                  <c:v>3832</c:v>
                </c:pt>
                <c:pt idx="897">
                  <c:v>3643</c:v>
                </c:pt>
                <c:pt idx="898">
                  <c:v>3804</c:v>
                </c:pt>
                <c:pt idx="899">
                  <c:v>3645</c:v>
                </c:pt>
                <c:pt idx="900">
                  <c:v>3767</c:v>
                </c:pt>
                <c:pt idx="901">
                  <c:v>3662</c:v>
                </c:pt>
                <c:pt idx="902">
                  <c:v>3661</c:v>
                </c:pt>
                <c:pt idx="903">
                  <c:v>3802</c:v>
                </c:pt>
                <c:pt idx="904">
                  <c:v>3646</c:v>
                </c:pt>
                <c:pt idx="905">
                  <c:v>3807</c:v>
                </c:pt>
                <c:pt idx="906">
                  <c:v>3581</c:v>
                </c:pt>
                <c:pt idx="907">
                  <c:v>3620</c:v>
                </c:pt>
                <c:pt idx="908">
                  <c:v>3753</c:v>
                </c:pt>
                <c:pt idx="909">
                  <c:v>3659</c:v>
                </c:pt>
                <c:pt idx="910">
                  <c:v>3776</c:v>
                </c:pt>
                <c:pt idx="911">
                  <c:v>3661</c:v>
                </c:pt>
                <c:pt idx="912">
                  <c:v>3664</c:v>
                </c:pt>
                <c:pt idx="913">
                  <c:v>3796</c:v>
                </c:pt>
                <c:pt idx="914">
                  <c:v>3720</c:v>
                </c:pt>
                <c:pt idx="915">
                  <c:v>3739</c:v>
                </c:pt>
                <c:pt idx="916">
                  <c:v>3775</c:v>
                </c:pt>
                <c:pt idx="917">
                  <c:v>3423</c:v>
                </c:pt>
                <c:pt idx="918">
                  <c:v>3813</c:v>
                </c:pt>
                <c:pt idx="919">
                  <c:v>3682</c:v>
                </c:pt>
                <c:pt idx="920">
                  <c:v>3782</c:v>
                </c:pt>
                <c:pt idx="921">
                  <c:v>3838</c:v>
                </c:pt>
                <c:pt idx="922">
                  <c:v>3431</c:v>
                </c:pt>
                <c:pt idx="923">
                  <c:v>3861</c:v>
                </c:pt>
                <c:pt idx="924">
                  <c:v>3738</c:v>
                </c:pt>
                <c:pt idx="925">
                  <c:v>3687</c:v>
                </c:pt>
                <c:pt idx="926">
                  <c:v>3808</c:v>
                </c:pt>
                <c:pt idx="927">
                  <c:v>3393</c:v>
                </c:pt>
                <c:pt idx="928">
                  <c:v>3873</c:v>
                </c:pt>
                <c:pt idx="929">
                  <c:v>3758</c:v>
                </c:pt>
                <c:pt idx="930">
                  <c:v>3712</c:v>
                </c:pt>
                <c:pt idx="931">
                  <c:v>3788</c:v>
                </c:pt>
                <c:pt idx="932">
                  <c:v>3599</c:v>
                </c:pt>
                <c:pt idx="933">
                  <c:v>3573</c:v>
                </c:pt>
                <c:pt idx="934">
                  <c:v>3766</c:v>
                </c:pt>
                <c:pt idx="935">
                  <c:v>3627</c:v>
                </c:pt>
                <c:pt idx="936">
                  <c:v>3851</c:v>
                </c:pt>
                <c:pt idx="937">
                  <c:v>3578</c:v>
                </c:pt>
                <c:pt idx="938">
                  <c:v>3647</c:v>
                </c:pt>
                <c:pt idx="939">
                  <c:v>3816</c:v>
                </c:pt>
                <c:pt idx="940">
                  <c:v>3663</c:v>
                </c:pt>
                <c:pt idx="941">
                  <c:v>3813</c:v>
                </c:pt>
                <c:pt idx="942">
                  <c:v>3634</c:v>
                </c:pt>
                <c:pt idx="943">
                  <c:v>3581</c:v>
                </c:pt>
                <c:pt idx="944">
                  <c:v>3802</c:v>
                </c:pt>
                <c:pt idx="945">
                  <c:v>3573</c:v>
                </c:pt>
                <c:pt idx="946">
                  <c:v>3787</c:v>
                </c:pt>
                <c:pt idx="947">
                  <c:v>3640</c:v>
                </c:pt>
                <c:pt idx="948">
                  <c:v>3659</c:v>
                </c:pt>
                <c:pt idx="949">
                  <c:v>3781</c:v>
                </c:pt>
                <c:pt idx="950">
                  <c:v>3653</c:v>
                </c:pt>
                <c:pt idx="951">
                  <c:v>3795</c:v>
                </c:pt>
                <c:pt idx="952">
                  <c:v>3659</c:v>
                </c:pt>
                <c:pt idx="953">
                  <c:v>3771</c:v>
                </c:pt>
                <c:pt idx="954">
                  <c:v>3615</c:v>
                </c:pt>
                <c:pt idx="955">
                  <c:v>3685</c:v>
                </c:pt>
                <c:pt idx="956">
                  <c:v>3827</c:v>
                </c:pt>
                <c:pt idx="957">
                  <c:v>3735</c:v>
                </c:pt>
                <c:pt idx="958">
                  <c:v>3684</c:v>
                </c:pt>
                <c:pt idx="959">
                  <c:v>3830</c:v>
                </c:pt>
                <c:pt idx="960">
                  <c:v>3380</c:v>
                </c:pt>
                <c:pt idx="961">
                  <c:v>3792</c:v>
                </c:pt>
                <c:pt idx="962">
                  <c:v>3676</c:v>
                </c:pt>
                <c:pt idx="963">
                  <c:v>3729</c:v>
                </c:pt>
                <c:pt idx="964">
                  <c:v>3766</c:v>
                </c:pt>
                <c:pt idx="965">
                  <c:v>3515</c:v>
                </c:pt>
                <c:pt idx="966">
                  <c:v>3780</c:v>
                </c:pt>
                <c:pt idx="967">
                  <c:v>3774</c:v>
                </c:pt>
                <c:pt idx="968">
                  <c:v>3668</c:v>
                </c:pt>
                <c:pt idx="969">
                  <c:v>3542</c:v>
                </c:pt>
                <c:pt idx="970">
                  <c:v>3662</c:v>
                </c:pt>
                <c:pt idx="971">
                  <c:v>3593</c:v>
                </c:pt>
                <c:pt idx="972">
                  <c:v>3783</c:v>
                </c:pt>
                <c:pt idx="973">
                  <c:v>3652</c:v>
                </c:pt>
                <c:pt idx="974">
                  <c:v>3818</c:v>
                </c:pt>
                <c:pt idx="975">
                  <c:v>3693</c:v>
                </c:pt>
                <c:pt idx="976">
                  <c:v>3616</c:v>
                </c:pt>
                <c:pt idx="977">
                  <c:v>3828</c:v>
                </c:pt>
                <c:pt idx="978">
                  <c:v>3638</c:v>
                </c:pt>
                <c:pt idx="979">
                  <c:v>3791</c:v>
                </c:pt>
                <c:pt idx="980">
                  <c:v>3664</c:v>
                </c:pt>
                <c:pt idx="981">
                  <c:v>3589</c:v>
                </c:pt>
                <c:pt idx="982">
                  <c:v>3865</c:v>
                </c:pt>
                <c:pt idx="983">
                  <c:v>3658</c:v>
                </c:pt>
                <c:pt idx="984">
                  <c:v>3809</c:v>
                </c:pt>
                <c:pt idx="985">
                  <c:v>3665</c:v>
                </c:pt>
                <c:pt idx="986">
                  <c:v>3831</c:v>
                </c:pt>
                <c:pt idx="987">
                  <c:v>3585</c:v>
                </c:pt>
                <c:pt idx="988">
                  <c:v>3633</c:v>
                </c:pt>
                <c:pt idx="989">
                  <c:v>3759</c:v>
                </c:pt>
                <c:pt idx="990">
                  <c:v>3689</c:v>
                </c:pt>
                <c:pt idx="991">
                  <c:v>3768</c:v>
                </c:pt>
                <c:pt idx="992">
                  <c:v>3653</c:v>
                </c:pt>
                <c:pt idx="993">
                  <c:v>3624</c:v>
                </c:pt>
                <c:pt idx="994">
                  <c:v>3815</c:v>
                </c:pt>
                <c:pt idx="995">
                  <c:v>3751</c:v>
                </c:pt>
                <c:pt idx="996">
                  <c:v>3747</c:v>
                </c:pt>
                <c:pt idx="997">
                  <c:v>3600</c:v>
                </c:pt>
                <c:pt idx="998">
                  <c:v>3579</c:v>
                </c:pt>
                <c:pt idx="999">
                  <c:v>3795</c:v>
                </c:pt>
                <c:pt idx="1000">
                  <c:v>3754</c:v>
                </c:pt>
                <c:pt idx="1001">
                  <c:v>3695</c:v>
                </c:pt>
                <c:pt idx="1002">
                  <c:v>3879</c:v>
                </c:pt>
                <c:pt idx="1003">
                  <c:v>3427</c:v>
                </c:pt>
                <c:pt idx="1004">
                  <c:v>3835</c:v>
                </c:pt>
                <c:pt idx="1005">
                  <c:v>3756</c:v>
                </c:pt>
                <c:pt idx="1006">
                  <c:v>3677</c:v>
                </c:pt>
                <c:pt idx="1007">
                  <c:v>3796</c:v>
                </c:pt>
                <c:pt idx="1008">
                  <c:v>3410</c:v>
                </c:pt>
                <c:pt idx="1009">
                  <c:v>3852</c:v>
                </c:pt>
                <c:pt idx="1010">
                  <c:v>3816</c:v>
                </c:pt>
                <c:pt idx="1011">
                  <c:v>3663</c:v>
                </c:pt>
                <c:pt idx="1012">
                  <c:v>3794</c:v>
                </c:pt>
                <c:pt idx="1013">
                  <c:v>3658</c:v>
                </c:pt>
                <c:pt idx="1014">
                  <c:v>3583</c:v>
                </c:pt>
                <c:pt idx="1015">
                  <c:v>3797</c:v>
                </c:pt>
                <c:pt idx="1016">
                  <c:v>3590</c:v>
                </c:pt>
                <c:pt idx="1017">
                  <c:v>3808</c:v>
                </c:pt>
                <c:pt idx="1018">
                  <c:v>3629</c:v>
                </c:pt>
                <c:pt idx="1019">
                  <c:v>3612</c:v>
                </c:pt>
                <c:pt idx="1020">
                  <c:v>3812</c:v>
                </c:pt>
                <c:pt idx="1021">
                  <c:v>3644</c:v>
                </c:pt>
                <c:pt idx="1022">
                  <c:v>3782</c:v>
                </c:pt>
                <c:pt idx="1023">
                  <c:v>3631</c:v>
                </c:pt>
                <c:pt idx="1024">
                  <c:v>3666</c:v>
                </c:pt>
                <c:pt idx="1025">
                  <c:v>3719</c:v>
                </c:pt>
                <c:pt idx="1026">
                  <c:v>3641</c:v>
                </c:pt>
                <c:pt idx="1027">
                  <c:v>3793</c:v>
                </c:pt>
                <c:pt idx="1028">
                  <c:v>3715</c:v>
                </c:pt>
                <c:pt idx="1029">
                  <c:v>3803</c:v>
                </c:pt>
                <c:pt idx="1030">
                  <c:v>3607</c:v>
                </c:pt>
                <c:pt idx="1031">
                  <c:v>3659</c:v>
                </c:pt>
                <c:pt idx="1032">
                  <c:v>3799</c:v>
                </c:pt>
                <c:pt idx="1033">
                  <c:v>3689</c:v>
                </c:pt>
                <c:pt idx="1034">
                  <c:v>3728</c:v>
                </c:pt>
                <c:pt idx="1035">
                  <c:v>3561</c:v>
                </c:pt>
                <c:pt idx="1036">
                  <c:v>3729</c:v>
                </c:pt>
                <c:pt idx="1037">
                  <c:v>3822</c:v>
                </c:pt>
                <c:pt idx="1038">
                  <c:v>3754</c:v>
                </c:pt>
                <c:pt idx="1039">
                  <c:v>3681</c:v>
                </c:pt>
                <c:pt idx="1040">
                  <c:v>3609</c:v>
                </c:pt>
                <c:pt idx="1041">
                  <c:v>3601</c:v>
                </c:pt>
                <c:pt idx="1042">
                  <c:v>3796</c:v>
                </c:pt>
                <c:pt idx="1043">
                  <c:v>3716</c:v>
                </c:pt>
                <c:pt idx="1044">
                  <c:v>3701</c:v>
                </c:pt>
                <c:pt idx="1045">
                  <c:v>3758</c:v>
                </c:pt>
                <c:pt idx="1046">
                  <c:v>3488</c:v>
                </c:pt>
                <c:pt idx="1047">
                  <c:v>3843</c:v>
                </c:pt>
                <c:pt idx="1048">
                  <c:v>3834</c:v>
                </c:pt>
                <c:pt idx="1049">
                  <c:v>3626</c:v>
                </c:pt>
                <c:pt idx="1050">
                  <c:v>3803</c:v>
                </c:pt>
                <c:pt idx="1051">
                  <c:v>3417</c:v>
                </c:pt>
                <c:pt idx="1052">
                  <c:v>3803</c:v>
                </c:pt>
                <c:pt idx="1053">
                  <c:v>3806</c:v>
                </c:pt>
                <c:pt idx="1054">
                  <c:v>3620</c:v>
                </c:pt>
                <c:pt idx="1055">
                  <c:v>3823</c:v>
                </c:pt>
                <c:pt idx="1056">
                  <c:v>3650</c:v>
                </c:pt>
                <c:pt idx="1057">
                  <c:v>3649</c:v>
                </c:pt>
                <c:pt idx="1058">
                  <c:v>3873</c:v>
                </c:pt>
                <c:pt idx="1059">
                  <c:v>3576</c:v>
                </c:pt>
                <c:pt idx="1060">
                  <c:v>3804</c:v>
                </c:pt>
                <c:pt idx="1061">
                  <c:v>3651</c:v>
                </c:pt>
                <c:pt idx="1062">
                  <c:v>3551</c:v>
                </c:pt>
                <c:pt idx="1063">
                  <c:v>3875</c:v>
                </c:pt>
                <c:pt idx="1064">
                  <c:v>3625</c:v>
                </c:pt>
                <c:pt idx="1065">
                  <c:v>3782</c:v>
                </c:pt>
                <c:pt idx="1066">
                  <c:v>3719</c:v>
                </c:pt>
                <c:pt idx="1067">
                  <c:v>3536</c:v>
                </c:pt>
                <c:pt idx="1068">
                  <c:v>3791</c:v>
                </c:pt>
                <c:pt idx="1069">
                  <c:v>3617</c:v>
                </c:pt>
                <c:pt idx="1070">
                  <c:v>3749</c:v>
                </c:pt>
                <c:pt idx="1071">
                  <c:v>3767</c:v>
                </c:pt>
                <c:pt idx="1072">
                  <c:v>3582</c:v>
                </c:pt>
                <c:pt idx="1073">
                  <c:v>3702</c:v>
                </c:pt>
                <c:pt idx="1074">
                  <c:v>3660</c:v>
                </c:pt>
                <c:pt idx="1075">
                  <c:v>3791</c:v>
                </c:pt>
                <c:pt idx="1076">
                  <c:v>3770</c:v>
                </c:pt>
                <c:pt idx="1077">
                  <c:v>3688</c:v>
                </c:pt>
                <c:pt idx="1078">
                  <c:v>3601</c:v>
                </c:pt>
                <c:pt idx="1079">
                  <c:v>3646</c:v>
                </c:pt>
                <c:pt idx="1080">
                  <c:v>3817</c:v>
                </c:pt>
                <c:pt idx="1081">
                  <c:v>3823</c:v>
                </c:pt>
                <c:pt idx="1082">
                  <c:v>3656</c:v>
                </c:pt>
                <c:pt idx="1083">
                  <c:v>3864</c:v>
                </c:pt>
                <c:pt idx="1084">
                  <c:v>3415</c:v>
                </c:pt>
                <c:pt idx="1085">
                  <c:v>3856</c:v>
                </c:pt>
                <c:pt idx="1086">
                  <c:v>3784</c:v>
                </c:pt>
                <c:pt idx="1087">
                  <c:v>3648</c:v>
                </c:pt>
                <c:pt idx="1088">
                  <c:v>3792</c:v>
                </c:pt>
                <c:pt idx="1089">
                  <c:v>3537</c:v>
                </c:pt>
                <c:pt idx="1090">
                  <c:v>3753</c:v>
                </c:pt>
                <c:pt idx="1091">
                  <c:v>3805</c:v>
                </c:pt>
                <c:pt idx="1092">
                  <c:v>3650</c:v>
                </c:pt>
                <c:pt idx="1093">
                  <c:v>3793</c:v>
                </c:pt>
                <c:pt idx="1094">
                  <c:v>3694</c:v>
                </c:pt>
                <c:pt idx="1095">
                  <c:v>3524</c:v>
                </c:pt>
                <c:pt idx="1096">
                  <c:v>3822</c:v>
                </c:pt>
                <c:pt idx="1097">
                  <c:v>3617</c:v>
                </c:pt>
                <c:pt idx="1098">
                  <c:v>3835</c:v>
                </c:pt>
                <c:pt idx="1099">
                  <c:v>3622</c:v>
                </c:pt>
                <c:pt idx="1100">
                  <c:v>3606</c:v>
                </c:pt>
                <c:pt idx="1101">
                  <c:v>3788</c:v>
                </c:pt>
                <c:pt idx="1102">
                  <c:v>3670</c:v>
                </c:pt>
                <c:pt idx="1103">
                  <c:v>3811</c:v>
                </c:pt>
                <c:pt idx="1104">
                  <c:v>3773</c:v>
                </c:pt>
                <c:pt idx="1105">
                  <c:v>3670</c:v>
                </c:pt>
                <c:pt idx="1106">
                  <c:v>3606</c:v>
                </c:pt>
                <c:pt idx="1107">
                  <c:v>3626</c:v>
                </c:pt>
                <c:pt idx="1108">
                  <c:v>3830</c:v>
                </c:pt>
                <c:pt idx="1109">
                  <c:v>3740</c:v>
                </c:pt>
                <c:pt idx="1110">
                  <c:v>3745</c:v>
                </c:pt>
                <c:pt idx="1111">
                  <c:v>3603</c:v>
                </c:pt>
                <c:pt idx="1112">
                  <c:v>3676</c:v>
                </c:pt>
                <c:pt idx="1113">
                  <c:v>3778</c:v>
                </c:pt>
                <c:pt idx="1114">
                  <c:v>3780</c:v>
                </c:pt>
                <c:pt idx="1115">
                  <c:v>3645</c:v>
                </c:pt>
                <c:pt idx="1116">
                  <c:v>3609</c:v>
                </c:pt>
                <c:pt idx="1117">
                  <c:v>3691</c:v>
                </c:pt>
                <c:pt idx="1118">
                  <c:v>3826</c:v>
                </c:pt>
                <c:pt idx="1119">
                  <c:v>3832</c:v>
                </c:pt>
                <c:pt idx="1120">
                  <c:v>3621</c:v>
                </c:pt>
                <c:pt idx="1121">
                  <c:v>3837</c:v>
                </c:pt>
                <c:pt idx="1122">
                  <c:v>3387</c:v>
                </c:pt>
                <c:pt idx="1123">
                  <c:v>3790</c:v>
                </c:pt>
                <c:pt idx="1124">
                  <c:v>3759</c:v>
                </c:pt>
                <c:pt idx="1125">
                  <c:v>3666</c:v>
                </c:pt>
                <c:pt idx="1126">
                  <c:v>3767</c:v>
                </c:pt>
                <c:pt idx="1127">
                  <c:v>3598</c:v>
                </c:pt>
                <c:pt idx="1128">
                  <c:v>3712</c:v>
                </c:pt>
                <c:pt idx="1129">
                  <c:v>3826</c:v>
                </c:pt>
                <c:pt idx="1130">
                  <c:v>3660</c:v>
                </c:pt>
                <c:pt idx="1131">
                  <c:v>3813</c:v>
                </c:pt>
                <c:pt idx="1132">
                  <c:v>3681</c:v>
                </c:pt>
                <c:pt idx="1133">
                  <c:v>3533</c:v>
                </c:pt>
                <c:pt idx="1134">
                  <c:v>3797</c:v>
                </c:pt>
                <c:pt idx="1135">
                  <c:v>3622</c:v>
                </c:pt>
                <c:pt idx="1136">
                  <c:v>3818</c:v>
                </c:pt>
                <c:pt idx="1137">
                  <c:v>3774</c:v>
                </c:pt>
                <c:pt idx="1138">
                  <c:v>3573</c:v>
                </c:pt>
                <c:pt idx="1139">
                  <c:v>3814</c:v>
                </c:pt>
                <c:pt idx="1140">
                  <c:v>3630</c:v>
                </c:pt>
                <c:pt idx="1141">
                  <c:v>3793</c:v>
                </c:pt>
                <c:pt idx="1142">
                  <c:v>3751</c:v>
                </c:pt>
                <c:pt idx="1143">
                  <c:v>3580</c:v>
                </c:pt>
                <c:pt idx="1144">
                  <c:v>3731</c:v>
                </c:pt>
                <c:pt idx="1145">
                  <c:v>3646</c:v>
                </c:pt>
                <c:pt idx="1146">
                  <c:v>3849</c:v>
                </c:pt>
                <c:pt idx="1147">
                  <c:v>3741</c:v>
                </c:pt>
                <c:pt idx="1148">
                  <c:v>3716</c:v>
                </c:pt>
                <c:pt idx="1149">
                  <c:v>3548</c:v>
                </c:pt>
                <c:pt idx="1150">
                  <c:v>3625</c:v>
                </c:pt>
                <c:pt idx="1151">
                  <c:v>3723</c:v>
                </c:pt>
                <c:pt idx="1152">
                  <c:v>3799</c:v>
                </c:pt>
                <c:pt idx="1153">
                  <c:v>3599</c:v>
                </c:pt>
                <c:pt idx="1154">
                  <c:v>3692</c:v>
                </c:pt>
                <c:pt idx="1155">
                  <c:v>3626</c:v>
                </c:pt>
                <c:pt idx="1156">
                  <c:v>3842</c:v>
                </c:pt>
                <c:pt idx="1157">
                  <c:v>3806</c:v>
                </c:pt>
                <c:pt idx="1158">
                  <c:v>3669</c:v>
                </c:pt>
                <c:pt idx="1159">
                  <c:v>3640</c:v>
                </c:pt>
                <c:pt idx="1160">
                  <c:v>3553</c:v>
                </c:pt>
                <c:pt idx="1161">
                  <c:v>3842</c:v>
                </c:pt>
                <c:pt idx="1162">
                  <c:v>3791</c:v>
                </c:pt>
                <c:pt idx="1163">
                  <c:v>3613</c:v>
                </c:pt>
                <c:pt idx="1164">
                  <c:v>3871</c:v>
                </c:pt>
                <c:pt idx="1165">
                  <c:v>3480</c:v>
                </c:pt>
                <c:pt idx="1166">
                  <c:v>3789</c:v>
                </c:pt>
                <c:pt idx="1167">
                  <c:v>3775</c:v>
                </c:pt>
                <c:pt idx="1168">
                  <c:v>3617</c:v>
                </c:pt>
                <c:pt idx="1169">
                  <c:v>3810</c:v>
                </c:pt>
                <c:pt idx="1170">
                  <c:v>3554</c:v>
                </c:pt>
                <c:pt idx="1171">
                  <c:v>3757</c:v>
                </c:pt>
                <c:pt idx="1172">
                  <c:v>3821</c:v>
                </c:pt>
                <c:pt idx="1173">
                  <c:v>3644</c:v>
                </c:pt>
                <c:pt idx="1174">
                  <c:v>3780</c:v>
                </c:pt>
                <c:pt idx="1175">
                  <c:v>3776</c:v>
                </c:pt>
                <c:pt idx="1176">
                  <c:v>3471</c:v>
                </c:pt>
                <c:pt idx="1177">
                  <c:v>3801</c:v>
                </c:pt>
                <c:pt idx="1178">
                  <c:v>3583</c:v>
                </c:pt>
                <c:pt idx="1179">
                  <c:v>3776</c:v>
                </c:pt>
                <c:pt idx="1180">
                  <c:v>3728</c:v>
                </c:pt>
                <c:pt idx="1181">
                  <c:v>3576</c:v>
                </c:pt>
                <c:pt idx="1182">
                  <c:v>3810</c:v>
                </c:pt>
                <c:pt idx="1183">
                  <c:v>3650</c:v>
                </c:pt>
                <c:pt idx="1184">
                  <c:v>3785</c:v>
                </c:pt>
                <c:pt idx="1185">
                  <c:v>3760</c:v>
                </c:pt>
                <c:pt idx="1186">
                  <c:v>3547</c:v>
                </c:pt>
                <c:pt idx="1187">
                  <c:v>3692</c:v>
                </c:pt>
                <c:pt idx="1188">
                  <c:v>3654</c:v>
                </c:pt>
                <c:pt idx="1189">
                  <c:v>3778</c:v>
                </c:pt>
                <c:pt idx="1190">
                  <c:v>3831</c:v>
                </c:pt>
                <c:pt idx="1191">
                  <c:v>3692</c:v>
                </c:pt>
                <c:pt idx="1192">
                  <c:v>3641</c:v>
                </c:pt>
                <c:pt idx="1193">
                  <c:v>3657</c:v>
                </c:pt>
                <c:pt idx="1194">
                  <c:v>3781</c:v>
                </c:pt>
                <c:pt idx="1195">
                  <c:v>3791</c:v>
                </c:pt>
                <c:pt idx="1196">
                  <c:v>3638</c:v>
                </c:pt>
                <c:pt idx="1197">
                  <c:v>3801</c:v>
                </c:pt>
                <c:pt idx="1198">
                  <c:v>3509</c:v>
                </c:pt>
                <c:pt idx="1199">
                  <c:v>3812</c:v>
                </c:pt>
                <c:pt idx="1200">
                  <c:v>3820</c:v>
                </c:pt>
                <c:pt idx="1201">
                  <c:v>3601</c:v>
                </c:pt>
                <c:pt idx="1202">
                  <c:v>3810</c:v>
                </c:pt>
                <c:pt idx="1203">
                  <c:v>3485</c:v>
                </c:pt>
                <c:pt idx="1204">
                  <c:v>3702</c:v>
                </c:pt>
                <c:pt idx="1205">
                  <c:v>3728</c:v>
                </c:pt>
                <c:pt idx="1206">
                  <c:v>3686</c:v>
                </c:pt>
                <c:pt idx="1207">
                  <c:v>3740</c:v>
                </c:pt>
                <c:pt idx="1208">
                  <c:v>3732</c:v>
                </c:pt>
                <c:pt idx="1209">
                  <c:v>3551</c:v>
                </c:pt>
                <c:pt idx="1210">
                  <c:v>3835</c:v>
                </c:pt>
                <c:pt idx="1211">
                  <c:v>3643</c:v>
                </c:pt>
                <c:pt idx="1212">
                  <c:v>3817</c:v>
                </c:pt>
                <c:pt idx="1213">
                  <c:v>3668</c:v>
                </c:pt>
                <c:pt idx="1214">
                  <c:v>3760</c:v>
                </c:pt>
                <c:pt idx="1215">
                  <c:v>3617</c:v>
                </c:pt>
                <c:pt idx="1216">
                  <c:v>3630</c:v>
                </c:pt>
                <c:pt idx="1217">
                  <c:v>3821</c:v>
                </c:pt>
                <c:pt idx="1218">
                  <c:v>3817</c:v>
                </c:pt>
                <c:pt idx="1219">
                  <c:v>3700</c:v>
                </c:pt>
                <c:pt idx="1220">
                  <c:v>3638</c:v>
                </c:pt>
                <c:pt idx="1221">
                  <c:v>3647</c:v>
                </c:pt>
                <c:pt idx="1222">
                  <c:v>3783</c:v>
                </c:pt>
                <c:pt idx="1223">
                  <c:v>3821</c:v>
                </c:pt>
                <c:pt idx="1224">
                  <c:v>3630</c:v>
                </c:pt>
                <c:pt idx="1225">
                  <c:v>3839</c:v>
                </c:pt>
                <c:pt idx="1226">
                  <c:v>3421</c:v>
                </c:pt>
                <c:pt idx="1227">
                  <c:v>3818</c:v>
                </c:pt>
                <c:pt idx="1228">
                  <c:v>3799</c:v>
                </c:pt>
                <c:pt idx="1229">
                  <c:v>3651</c:v>
                </c:pt>
                <c:pt idx="1230">
                  <c:v>3810</c:v>
                </c:pt>
                <c:pt idx="1231">
                  <c:v>3452</c:v>
                </c:pt>
                <c:pt idx="1232">
                  <c:v>3696</c:v>
                </c:pt>
                <c:pt idx="1233">
                  <c:v>3834</c:v>
                </c:pt>
                <c:pt idx="1234">
                  <c:v>3551</c:v>
                </c:pt>
                <c:pt idx="1235">
                  <c:v>3854</c:v>
                </c:pt>
                <c:pt idx="1236">
                  <c:v>3675</c:v>
                </c:pt>
                <c:pt idx="1237">
                  <c:v>3594</c:v>
                </c:pt>
                <c:pt idx="1238">
                  <c:v>3809</c:v>
                </c:pt>
                <c:pt idx="1239">
                  <c:v>3638</c:v>
                </c:pt>
                <c:pt idx="1240">
                  <c:v>3783</c:v>
                </c:pt>
                <c:pt idx="1241">
                  <c:v>3728</c:v>
                </c:pt>
                <c:pt idx="1242">
                  <c:v>3505</c:v>
                </c:pt>
                <c:pt idx="1243">
                  <c:v>3788</c:v>
                </c:pt>
                <c:pt idx="1244">
                  <c:v>3652</c:v>
                </c:pt>
                <c:pt idx="1245">
                  <c:v>3850</c:v>
                </c:pt>
                <c:pt idx="1246">
                  <c:v>3719</c:v>
                </c:pt>
                <c:pt idx="1247">
                  <c:v>3567</c:v>
                </c:pt>
                <c:pt idx="1248">
                  <c:v>3791</c:v>
                </c:pt>
                <c:pt idx="1249">
                  <c:v>3614</c:v>
                </c:pt>
                <c:pt idx="1250">
                  <c:v>3757</c:v>
                </c:pt>
                <c:pt idx="1251">
                  <c:v>3761</c:v>
                </c:pt>
                <c:pt idx="1252">
                  <c:v>3760</c:v>
                </c:pt>
                <c:pt idx="1253">
                  <c:v>3593</c:v>
                </c:pt>
                <c:pt idx="1254">
                  <c:v>3673</c:v>
                </c:pt>
                <c:pt idx="1255">
                  <c:v>3798</c:v>
                </c:pt>
                <c:pt idx="1256">
                  <c:v>3809</c:v>
                </c:pt>
                <c:pt idx="1257">
                  <c:v>3646</c:v>
                </c:pt>
                <c:pt idx="1258">
                  <c:v>3574</c:v>
                </c:pt>
                <c:pt idx="1259">
                  <c:v>3583</c:v>
                </c:pt>
                <c:pt idx="1260">
                  <c:v>3877</c:v>
                </c:pt>
                <c:pt idx="1261">
                  <c:v>3751</c:v>
                </c:pt>
                <c:pt idx="1262">
                  <c:v>3727</c:v>
                </c:pt>
                <c:pt idx="1263">
                  <c:v>3583</c:v>
                </c:pt>
                <c:pt idx="1264">
                  <c:v>3664</c:v>
                </c:pt>
                <c:pt idx="1265">
                  <c:v>3810</c:v>
                </c:pt>
                <c:pt idx="1266">
                  <c:v>3821</c:v>
                </c:pt>
                <c:pt idx="1267">
                  <c:v>3577</c:v>
                </c:pt>
                <c:pt idx="1268">
                  <c:v>3746</c:v>
                </c:pt>
                <c:pt idx="1269">
                  <c:v>3520</c:v>
                </c:pt>
                <c:pt idx="1270">
                  <c:v>3772</c:v>
                </c:pt>
                <c:pt idx="1271">
                  <c:v>3832</c:v>
                </c:pt>
                <c:pt idx="1272">
                  <c:v>3674</c:v>
                </c:pt>
                <c:pt idx="1273">
                  <c:v>3826</c:v>
                </c:pt>
                <c:pt idx="1274">
                  <c:v>3484</c:v>
                </c:pt>
                <c:pt idx="1275">
                  <c:v>3768</c:v>
                </c:pt>
                <c:pt idx="1276">
                  <c:v>3798</c:v>
                </c:pt>
                <c:pt idx="1277">
                  <c:v>3638</c:v>
                </c:pt>
                <c:pt idx="1278">
                  <c:v>3806</c:v>
                </c:pt>
                <c:pt idx="1279">
                  <c:v>3552</c:v>
                </c:pt>
                <c:pt idx="1280">
                  <c:v>3767</c:v>
                </c:pt>
                <c:pt idx="1281">
                  <c:v>3800</c:v>
                </c:pt>
                <c:pt idx="1282">
                  <c:v>3609</c:v>
                </c:pt>
                <c:pt idx="1283">
                  <c:v>3834</c:v>
                </c:pt>
                <c:pt idx="1284">
                  <c:v>3561</c:v>
                </c:pt>
                <c:pt idx="1285">
                  <c:v>3595</c:v>
                </c:pt>
                <c:pt idx="1286">
                  <c:v>3781</c:v>
                </c:pt>
                <c:pt idx="1287">
                  <c:v>3649</c:v>
                </c:pt>
                <c:pt idx="1288">
                  <c:v>3768</c:v>
                </c:pt>
                <c:pt idx="1289">
                  <c:v>3813</c:v>
                </c:pt>
                <c:pt idx="1290">
                  <c:v>3476</c:v>
                </c:pt>
                <c:pt idx="1291">
                  <c:v>3807</c:v>
                </c:pt>
                <c:pt idx="1292">
                  <c:v>3642</c:v>
                </c:pt>
                <c:pt idx="1293">
                  <c:v>3779</c:v>
                </c:pt>
                <c:pt idx="1294">
                  <c:v>3717</c:v>
                </c:pt>
                <c:pt idx="1295">
                  <c:v>3419</c:v>
                </c:pt>
                <c:pt idx="1296">
                  <c:v>3832</c:v>
                </c:pt>
                <c:pt idx="1297">
                  <c:v>3592</c:v>
                </c:pt>
                <c:pt idx="1298">
                  <c:v>3815</c:v>
                </c:pt>
                <c:pt idx="1299">
                  <c:v>3857</c:v>
                </c:pt>
                <c:pt idx="1300">
                  <c:v>3457</c:v>
                </c:pt>
                <c:pt idx="1301">
                  <c:v>3789</c:v>
                </c:pt>
                <c:pt idx="1302">
                  <c:v>3632</c:v>
                </c:pt>
                <c:pt idx="1303">
                  <c:v>3784</c:v>
                </c:pt>
                <c:pt idx="1304">
                  <c:v>3820</c:v>
                </c:pt>
                <c:pt idx="1305">
                  <c:v>3639</c:v>
                </c:pt>
                <c:pt idx="1306">
                  <c:v>3651</c:v>
                </c:pt>
                <c:pt idx="1307">
                  <c:v>3626</c:v>
                </c:pt>
                <c:pt idx="1308">
                  <c:v>3822</c:v>
                </c:pt>
                <c:pt idx="1309">
                  <c:v>3774</c:v>
                </c:pt>
                <c:pt idx="1310">
                  <c:v>3670</c:v>
                </c:pt>
                <c:pt idx="1311">
                  <c:v>3554</c:v>
                </c:pt>
                <c:pt idx="1312">
                  <c:v>3658</c:v>
                </c:pt>
                <c:pt idx="1313">
                  <c:v>3726</c:v>
                </c:pt>
                <c:pt idx="1314">
                  <c:v>3864</c:v>
                </c:pt>
                <c:pt idx="1315">
                  <c:v>3599</c:v>
                </c:pt>
                <c:pt idx="1316">
                  <c:v>3658</c:v>
                </c:pt>
                <c:pt idx="1317">
                  <c:v>3660</c:v>
                </c:pt>
                <c:pt idx="1318">
                  <c:v>3798</c:v>
                </c:pt>
                <c:pt idx="1319">
                  <c:v>3806</c:v>
                </c:pt>
                <c:pt idx="1320">
                  <c:v>3648</c:v>
                </c:pt>
                <c:pt idx="1321">
                  <c:v>3778</c:v>
                </c:pt>
                <c:pt idx="1322">
                  <c:v>3531</c:v>
                </c:pt>
                <c:pt idx="1323">
                  <c:v>3712</c:v>
                </c:pt>
                <c:pt idx="1324">
                  <c:v>3783</c:v>
                </c:pt>
                <c:pt idx="1325">
                  <c:v>3671</c:v>
                </c:pt>
                <c:pt idx="1326">
                  <c:v>3873</c:v>
                </c:pt>
                <c:pt idx="1327">
                  <c:v>3531</c:v>
                </c:pt>
                <c:pt idx="1328">
                  <c:v>3722</c:v>
                </c:pt>
                <c:pt idx="1329">
                  <c:v>3789</c:v>
                </c:pt>
                <c:pt idx="1330">
                  <c:v>3627</c:v>
                </c:pt>
                <c:pt idx="1331">
                  <c:v>3824</c:v>
                </c:pt>
                <c:pt idx="1332">
                  <c:v>3692</c:v>
                </c:pt>
                <c:pt idx="1333">
                  <c:v>3586</c:v>
                </c:pt>
                <c:pt idx="1334">
                  <c:v>3825</c:v>
                </c:pt>
                <c:pt idx="1335">
                  <c:v>3623</c:v>
                </c:pt>
                <c:pt idx="1336">
                  <c:v>3785</c:v>
                </c:pt>
                <c:pt idx="1337">
                  <c:v>3848</c:v>
                </c:pt>
                <c:pt idx="1338">
                  <c:v>3383</c:v>
                </c:pt>
                <c:pt idx="1339">
                  <c:v>3783</c:v>
                </c:pt>
                <c:pt idx="1340">
                  <c:v>3561</c:v>
                </c:pt>
                <c:pt idx="1341">
                  <c:v>3836</c:v>
                </c:pt>
                <c:pt idx="1342">
                  <c:v>3768</c:v>
                </c:pt>
                <c:pt idx="1343">
                  <c:v>3493</c:v>
                </c:pt>
                <c:pt idx="1344">
                  <c:v>3801</c:v>
                </c:pt>
                <c:pt idx="1345">
                  <c:v>3691</c:v>
                </c:pt>
                <c:pt idx="1346">
                  <c:v>3768</c:v>
                </c:pt>
                <c:pt idx="1347">
                  <c:v>3813</c:v>
                </c:pt>
                <c:pt idx="1348">
                  <c:v>3593</c:v>
                </c:pt>
                <c:pt idx="1349">
                  <c:v>3621</c:v>
                </c:pt>
                <c:pt idx="1350">
                  <c:v>3666</c:v>
                </c:pt>
                <c:pt idx="1351">
                  <c:v>3751</c:v>
                </c:pt>
                <c:pt idx="1352">
                  <c:v>3821</c:v>
                </c:pt>
                <c:pt idx="1353">
                  <c:v>3677</c:v>
                </c:pt>
                <c:pt idx="1354">
                  <c:v>3815</c:v>
                </c:pt>
                <c:pt idx="1355">
                  <c:v>3577</c:v>
                </c:pt>
                <c:pt idx="1356">
                  <c:v>3669</c:v>
                </c:pt>
                <c:pt idx="1357">
                  <c:v>3776</c:v>
                </c:pt>
                <c:pt idx="1358">
                  <c:v>3630</c:v>
                </c:pt>
                <c:pt idx="1359">
                  <c:v>3786</c:v>
                </c:pt>
                <c:pt idx="1360">
                  <c:v>3735</c:v>
                </c:pt>
                <c:pt idx="1361">
                  <c:v>3575</c:v>
                </c:pt>
                <c:pt idx="1362">
                  <c:v>3820</c:v>
                </c:pt>
                <c:pt idx="1363">
                  <c:v>3622</c:v>
                </c:pt>
                <c:pt idx="1364">
                  <c:v>3826</c:v>
                </c:pt>
                <c:pt idx="1365">
                  <c:v>3766</c:v>
                </c:pt>
                <c:pt idx="1366">
                  <c:v>3453</c:v>
                </c:pt>
                <c:pt idx="1367">
                  <c:v>3768</c:v>
                </c:pt>
                <c:pt idx="1368">
                  <c:v>3666</c:v>
                </c:pt>
                <c:pt idx="1369">
                  <c:v>3760</c:v>
                </c:pt>
                <c:pt idx="1370">
                  <c:v>3864</c:v>
                </c:pt>
                <c:pt idx="1371">
                  <c:v>3441</c:v>
                </c:pt>
                <c:pt idx="1372">
                  <c:v>3828</c:v>
                </c:pt>
                <c:pt idx="1373">
                  <c:v>3655</c:v>
                </c:pt>
                <c:pt idx="1374">
                  <c:v>3820</c:v>
                </c:pt>
                <c:pt idx="1375">
                  <c:v>3763</c:v>
                </c:pt>
                <c:pt idx="1376">
                  <c:v>3616</c:v>
                </c:pt>
                <c:pt idx="1377">
                  <c:v>3644</c:v>
                </c:pt>
                <c:pt idx="1378">
                  <c:v>3619</c:v>
                </c:pt>
                <c:pt idx="1379">
                  <c:v>3834</c:v>
                </c:pt>
                <c:pt idx="1380">
                  <c:v>3838</c:v>
                </c:pt>
                <c:pt idx="1381">
                  <c:v>3664</c:v>
                </c:pt>
                <c:pt idx="1382">
                  <c:v>3623</c:v>
                </c:pt>
                <c:pt idx="1383">
                  <c:v>3696</c:v>
                </c:pt>
                <c:pt idx="1384">
                  <c:v>3669</c:v>
                </c:pt>
                <c:pt idx="1385">
                  <c:v>3801</c:v>
                </c:pt>
                <c:pt idx="1386">
                  <c:v>3629</c:v>
                </c:pt>
                <c:pt idx="1387">
                  <c:v>3672</c:v>
                </c:pt>
                <c:pt idx="1388">
                  <c:v>3767</c:v>
                </c:pt>
                <c:pt idx="1389">
                  <c:v>3724</c:v>
                </c:pt>
                <c:pt idx="1390">
                  <c:v>3775</c:v>
                </c:pt>
                <c:pt idx="1391">
                  <c:v>3634</c:v>
                </c:pt>
                <c:pt idx="1392">
                  <c:v>3749</c:v>
                </c:pt>
                <c:pt idx="1393">
                  <c:v>3553</c:v>
                </c:pt>
                <c:pt idx="1394">
                  <c:v>3660</c:v>
                </c:pt>
                <c:pt idx="1395">
                  <c:v>3824</c:v>
                </c:pt>
                <c:pt idx="1396">
                  <c:v>3586</c:v>
                </c:pt>
                <c:pt idx="1397">
                  <c:v>3844</c:v>
                </c:pt>
                <c:pt idx="1398">
                  <c:v>3571</c:v>
                </c:pt>
                <c:pt idx="1399">
                  <c:v>3690</c:v>
                </c:pt>
                <c:pt idx="1400">
                  <c:v>3817</c:v>
                </c:pt>
                <c:pt idx="1401">
                  <c:v>3642</c:v>
                </c:pt>
                <c:pt idx="1402">
                  <c:v>3773</c:v>
                </c:pt>
                <c:pt idx="1403">
                  <c:v>3820</c:v>
                </c:pt>
                <c:pt idx="1404">
                  <c:v>3441</c:v>
                </c:pt>
                <c:pt idx="1405">
                  <c:v>3801</c:v>
                </c:pt>
                <c:pt idx="1406">
                  <c:v>3670</c:v>
                </c:pt>
                <c:pt idx="1407">
                  <c:v>3856</c:v>
                </c:pt>
                <c:pt idx="1408">
                  <c:v>3847</c:v>
                </c:pt>
                <c:pt idx="1409">
                  <c:v>3440</c:v>
                </c:pt>
                <c:pt idx="1410">
                  <c:v>3782</c:v>
                </c:pt>
                <c:pt idx="1411">
                  <c:v>3628</c:v>
                </c:pt>
                <c:pt idx="1412">
                  <c:v>3796</c:v>
                </c:pt>
                <c:pt idx="1413">
                  <c:v>3805</c:v>
                </c:pt>
                <c:pt idx="1414">
                  <c:v>3630</c:v>
                </c:pt>
                <c:pt idx="1415">
                  <c:v>3690</c:v>
                </c:pt>
                <c:pt idx="1416">
                  <c:v>3655</c:v>
                </c:pt>
                <c:pt idx="1417">
                  <c:v>3791</c:v>
                </c:pt>
                <c:pt idx="1418">
                  <c:v>3859</c:v>
                </c:pt>
                <c:pt idx="1419">
                  <c:v>3609</c:v>
                </c:pt>
                <c:pt idx="1420">
                  <c:v>3564</c:v>
                </c:pt>
                <c:pt idx="1421">
                  <c:v>3621</c:v>
                </c:pt>
                <c:pt idx="1422">
                  <c:v>3780</c:v>
                </c:pt>
                <c:pt idx="1423">
                  <c:v>3783</c:v>
                </c:pt>
                <c:pt idx="1424">
                  <c:v>3690</c:v>
                </c:pt>
                <c:pt idx="1425">
                  <c:v>3817</c:v>
                </c:pt>
                <c:pt idx="1426">
                  <c:v>3487</c:v>
                </c:pt>
                <c:pt idx="1427">
                  <c:v>3751</c:v>
                </c:pt>
                <c:pt idx="1428">
                  <c:v>3801</c:v>
                </c:pt>
                <c:pt idx="1429">
                  <c:v>3613</c:v>
                </c:pt>
                <c:pt idx="1430">
                  <c:v>3807</c:v>
                </c:pt>
                <c:pt idx="1431">
                  <c:v>3528</c:v>
                </c:pt>
                <c:pt idx="1432">
                  <c:v>3673</c:v>
                </c:pt>
                <c:pt idx="1433">
                  <c:v>3844</c:v>
                </c:pt>
                <c:pt idx="1434">
                  <c:v>3650</c:v>
                </c:pt>
                <c:pt idx="1435">
                  <c:v>3822</c:v>
                </c:pt>
                <c:pt idx="1436">
                  <c:v>3777</c:v>
                </c:pt>
                <c:pt idx="1437">
                  <c:v>3436</c:v>
                </c:pt>
                <c:pt idx="1438">
                  <c:v>3776</c:v>
                </c:pt>
                <c:pt idx="1439">
                  <c:v>3653</c:v>
                </c:pt>
                <c:pt idx="1440">
                  <c:v>3788</c:v>
                </c:pt>
                <c:pt idx="1441">
                  <c:v>3885</c:v>
                </c:pt>
                <c:pt idx="1442">
                  <c:v>3411</c:v>
                </c:pt>
                <c:pt idx="1443">
                  <c:v>3812</c:v>
                </c:pt>
                <c:pt idx="1444">
                  <c:v>3620</c:v>
                </c:pt>
                <c:pt idx="1445">
                  <c:v>3842</c:v>
                </c:pt>
                <c:pt idx="1446">
                  <c:v>3773</c:v>
                </c:pt>
                <c:pt idx="1447">
                  <c:v>3400</c:v>
                </c:pt>
                <c:pt idx="1448">
                  <c:v>3784</c:v>
                </c:pt>
                <c:pt idx="1449">
                  <c:v>3665</c:v>
                </c:pt>
                <c:pt idx="1450">
                  <c:v>3740</c:v>
                </c:pt>
                <c:pt idx="1451">
                  <c:v>3819</c:v>
                </c:pt>
                <c:pt idx="1452">
                  <c:v>3647</c:v>
                </c:pt>
                <c:pt idx="1453">
                  <c:v>3596</c:v>
                </c:pt>
                <c:pt idx="1454">
                  <c:v>3666</c:v>
                </c:pt>
                <c:pt idx="1455">
                  <c:v>3808</c:v>
                </c:pt>
                <c:pt idx="1456">
                  <c:v>3771</c:v>
                </c:pt>
                <c:pt idx="1457">
                  <c:v>3651</c:v>
                </c:pt>
                <c:pt idx="1458">
                  <c:v>3619</c:v>
                </c:pt>
                <c:pt idx="1459">
                  <c:v>3680</c:v>
                </c:pt>
                <c:pt idx="1460">
                  <c:v>3763</c:v>
                </c:pt>
                <c:pt idx="1461">
                  <c:v>3854</c:v>
                </c:pt>
                <c:pt idx="1462">
                  <c:v>3650</c:v>
                </c:pt>
                <c:pt idx="1463">
                  <c:v>3627</c:v>
                </c:pt>
                <c:pt idx="1464">
                  <c:v>3726</c:v>
                </c:pt>
                <c:pt idx="1465">
                  <c:v>3681</c:v>
                </c:pt>
                <c:pt idx="1466">
                  <c:v>3799</c:v>
                </c:pt>
                <c:pt idx="1467">
                  <c:v>3639</c:v>
                </c:pt>
                <c:pt idx="1468">
                  <c:v>3873</c:v>
                </c:pt>
                <c:pt idx="1469">
                  <c:v>3580</c:v>
                </c:pt>
                <c:pt idx="1470">
                  <c:v>3638</c:v>
                </c:pt>
                <c:pt idx="1471">
                  <c:v>3766</c:v>
                </c:pt>
                <c:pt idx="1472">
                  <c:v>3658</c:v>
                </c:pt>
                <c:pt idx="1473">
                  <c:v>3782</c:v>
                </c:pt>
                <c:pt idx="1474">
                  <c:v>3552</c:v>
                </c:pt>
                <c:pt idx="1475">
                  <c:v>3602</c:v>
                </c:pt>
                <c:pt idx="1476">
                  <c:v>3821</c:v>
                </c:pt>
                <c:pt idx="1477">
                  <c:v>3590</c:v>
                </c:pt>
                <c:pt idx="1478">
                  <c:v>3862</c:v>
                </c:pt>
                <c:pt idx="1479">
                  <c:v>3844</c:v>
                </c:pt>
                <c:pt idx="1480">
                  <c:v>3405</c:v>
                </c:pt>
                <c:pt idx="1481">
                  <c:v>3790</c:v>
                </c:pt>
                <c:pt idx="1482">
                  <c:v>3670</c:v>
                </c:pt>
                <c:pt idx="1483">
                  <c:v>3765</c:v>
                </c:pt>
                <c:pt idx="1484">
                  <c:v>3809</c:v>
                </c:pt>
                <c:pt idx="1485">
                  <c:v>3426</c:v>
                </c:pt>
                <c:pt idx="1486">
                  <c:v>3751</c:v>
                </c:pt>
                <c:pt idx="1487">
                  <c:v>3678</c:v>
                </c:pt>
                <c:pt idx="1488">
                  <c:v>3823</c:v>
                </c:pt>
                <c:pt idx="1489">
                  <c:v>3841</c:v>
                </c:pt>
                <c:pt idx="1490">
                  <c:v>3590</c:v>
                </c:pt>
                <c:pt idx="1491">
                  <c:v>3618</c:v>
                </c:pt>
                <c:pt idx="1492">
                  <c:v>3703</c:v>
                </c:pt>
                <c:pt idx="1493">
                  <c:v>3708</c:v>
                </c:pt>
                <c:pt idx="1494">
                  <c:v>3811</c:v>
                </c:pt>
                <c:pt idx="1495">
                  <c:v>3678</c:v>
                </c:pt>
                <c:pt idx="1496">
                  <c:v>3596</c:v>
                </c:pt>
                <c:pt idx="1497">
                  <c:v>3728</c:v>
                </c:pt>
                <c:pt idx="1498">
                  <c:v>3733</c:v>
                </c:pt>
                <c:pt idx="1499">
                  <c:v>3830</c:v>
                </c:pt>
                <c:pt idx="1500">
                  <c:v>3600</c:v>
                </c:pt>
                <c:pt idx="1501">
                  <c:v>3595</c:v>
                </c:pt>
                <c:pt idx="1502">
                  <c:v>3643</c:v>
                </c:pt>
                <c:pt idx="1503">
                  <c:v>3726</c:v>
                </c:pt>
                <c:pt idx="1504">
                  <c:v>3762</c:v>
                </c:pt>
                <c:pt idx="1505">
                  <c:v>3654</c:v>
                </c:pt>
                <c:pt idx="1506">
                  <c:v>3797</c:v>
                </c:pt>
                <c:pt idx="1507">
                  <c:v>3544</c:v>
                </c:pt>
                <c:pt idx="1508">
                  <c:v>3699</c:v>
                </c:pt>
                <c:pt idx="1509">
                  <c:v>3817</c:v>
                </c:pt>
                <c:pt idx="1510">
                  <c:v>3604</c:v>
                </c:pt>
                <c:pt idx="1511">
                  <c:v>3828</c:v>
                </c:pt>
                <c:pt idx="1512">
                  <c:v>3591</c:v>
                </c:pt>
                <c:pt idx="1513">
                  <c:v>3650</c:v>
                </c:pt>
                <c:pt idx="1514">
                  <c:v>3831</c:v>
                </c:pt>
                <c:pt idx="1515">
                  <c:v>3683</c:v>
                </c:pt>
                <c:pt idx="1516">
                  <c:v>3796</c:v>
                </c:pt>
                <c:pt idx="1517">
                  <c:v>3782</c:v>
                </c:pt>
                <c:pt idx="1518">
                  <c:v>3450</c:v>
                </c:pt>
                <c:pt idx="1519">
                  <c:v>3803</c:v>
                </c:pt>
                <c:pt idx="1520">
                  <c:v>3635</c:v>
                </c:pt>
                <c:pt idx="1521">
                  <c:v>3785</c:v>
                </c:pt>
                <c:pt idx="1522">
                  <c:v>3856</c:v>
                </c:pt>
                <c:pt idx="1523">
                  <c:v>3411</c:v>
                </c:pt>
                <c:pt idx="1524">
                  <c:v>3836</c:v>
                </c:pt>
                <c:pt idx="1525">
                  <c:v>3659</c:v>
                </c:pt>
                <c:pt idx="1526">
                  <c:v>3785</c:v>
                </c:pt>
                <c:pt idx="1527">
                  <c:v>3793</c:v>
                </c:pt>
                <c:pt idx="1528">
                  <c:v>3487</c:v>
                </c:pt>
                <c:pt idx="1529">
                  <c:v>3679</c:v>
                </c:pt>
                <c:pt idx="1530">
                  <c:v>3690</c:v>
                </c:pt>
                <c:pt idx="1531">
                  <c:v>3691</c:v>
                </c:pt>
                <c:pt idx="1532">
                  <c:v>3870</c:v>
                </c:pt>
                <c:pt idx="1533">
                  <c:v>3643</c:v>
                </c:pt>
                <c:pt idx="1534">
                  <c:v>3569</c:v>
                </c:pt>
                <c:pt idx="1535">
                  <c:v>3761</c:v>
                </c:pt>
                <c:pt idx="1536">
                  <c:v>3706</c:v>
                </c:pt>
                <c:pt idx="1537">
                  <c:v>3767</c:v>
                </c:pt>
                <c:pt idx="1538">
                  <c:v>3652</c:v>
                </c:pt>
                <c:pt idx="1539">
                  <c:v>3668</c:v>
                </c:pt>
                <c:pt idx="1540">
                  <c:v>3673</c:v>
                </c:pt>
                <c:pt idx="1541">
                  <c:v>3715</c:v>
                </c:pt>
                <c:pt idx="1542">
                  <c:v>3851</c:v>
                </c:pt>
                <c:pt idx="1543">
                  <c:v>3688</c:v>
                </c:pt>
                <c:pt idx="1544">
                  <c:v>3827</c:v>
                </c:pt>
                <c:pt idx="1545">
                  <c:v>3575</c:v>
                </c:pt>
                <c:pt idx="1546">
                  <c:v>3630</c:v>
                </c:pt>
                <c:pt idx="1547">
                  <c:v>3764</c:v>
                </c:pt>
                <c:pt idx="1548">
                  <c:v>3644</c:v>
                </c:pt>
                <c:pt idx="1549">
                  <c:v>3867</c:v>
                </c:pt>
                <c:pt idx="1550">
                  <c:v>3614</c:v>
                </c:pt>
                <c:pt idx="1551">
                  <c:v>3643</c:v>
                </c:pt>
                <c:pt idx="1552">
                  <c:v>3780</c:v>
                </c:pt>
                <c:pt idx="1553">
                  <c:v>3685</c:v>
                </c:pt>
                <c:pt idx="1554">
                  <c:v>3782</c:v>
                </c:pt>
                <c:pt idx="1555">
                  <c:v>3796</c:v>
                </c:pt>
                <c:pt idx="1556">
                  <c:v>3387</c:v>
                </c:pt>
                <c:pt idx="1557">
                  <c:v>3836</c:v>
                </c:pt>
                <c:pt idx="1558">
                  <c:v>3589</c:v>
                </c:pt>
                <c:pt idx="1559">
                  <c:v>3874</c:v>
                </c:pt>
                <c:pt idx="1560">
                  <c:v>3829</c:v>
                </c:pt>
                <c:pt idx="1561">
                  <c:v>3398</c:v>
                </c:pt>
                <c:pt idx="1562">
                  <c:v>3809</c:v>
                </c:pt>
                <c:pt idx="1563">
                  <c:v>3671</c:v>
                </c:pt>
                <c:pt idx="1564">
                  <c:v>3728</c:v>
                </c:pt>
                <c:pt idx="1565">
                  <c:v>3852</c:v>
                </c:pt>
                <c:pt idx="1566">
                  <c:v>3418</c:v>
                </c:pt>
                <c:pt idx="1567">
                  <c:v>3809</c:v>
                </c:pt>
                <c:pt idx="1568">
                  <c:v>3748</c:v>
                </c:pt>
                <c:pt idx="1569">
                  <c:v>3747</c:v>
                </c:pt>
                <c:pt idx="1570">
                  <c:v>3618</c:v>
                </c:pt>
                <c:pt idx="1571">
                  <c:v>3651</c:v>
                </c:pt>
                <c:pt idx="1572">
                  <c:v>3547</c:v>
                </c:pt>
                <c:pt idx="1573">
                  <c:v>3761</c:v>
                </c:pt>
                <c:pt idx="1574">
                  <c:v>3673</c:v>
                </c:pt>
                <c:pt idx="1575">
                  <c:v>3827</c:v>
                </c:pt>
                <c:pt idx="1576">
                  <c:v>3635</c:v>
                </c:pt>
                <c:pt idx="1577">
                  <c:v>3614</c:v>
                </c:pt>
                <c:pt idx="1578">
                  <c:v>3778</c:v>
                </c:pt>
                <c:pt idx="1579">
                  <c:v>3663</c:v>
                </c:pt>
                <c:pt idx="1580">
                  <c:v>3854</c:v>
                </c:pt>
                <c:pt idx="1581">
                  <c:v>3582</c:v>
                </c:pt>
                <c:pt idx="1582">
                  <c:v>3566</c:v>
                </c:pt>
                <c:pt idx="1583">
                  <c:v>3772</c:v>
                </c:pt>
                <c:pt idx="1584">
                  <c:v>3623</c:v>
                </c:pt>
                <c:pt idx="1585">
                  <c:v>3775</c:v>
                </c:pt>
                <c:pt idx="1586">
                  <c:v>3696</c:v>
                </c:pt>
                <c:pt idx="1587">
                  <c:v>3776</c:v>
                </c:pt>
                <c:pt idx="1588">
                  <c:v>3613</c:v>
                </c:pt>
                <c:pt idx="1589">
                  <c:v>3655</c:v>
                </c:pt>
                <c:pt idx="1590">
                  <c:v>3829</c:v>
                </c:pt>
                <c:pt idx="1591">
                  <c:v>3594</c:v>
                </c:pt>
                <c:pt idx="1592">
                  <c:v>3780</c:v>
                </c:pt>
                <c:pt idx="1593">
                  <c:v>3589</c:v>
                </c:pt>
                <c:pt idx="1594">
                  <c:v>3620</c:v>
                </c:pt>
                <c:pt idx="1595">
                  <c:v>3830</c:v>
                </c:pt>
                <c:pt idx="1596">
                  <c:v>3721</c:v>
                </c:pt>
                <c:pt idx="1597">
                  <c:v>3838</c:v>
                </c:pt>
                <c:pt idx="1598">
                  <c:v>3617</c:v>
                </c:pt>
                <c:pt idx="1599">
                  <c:v>3609</c:v>
                </c:pt>
                <c:pt idx="1600">
                  <c:v>3791</c:v>
                </c:pt>
                <c:pt idx="1601">
                  <c:v>3630</c:v>
                </c:pt>
                <c:pt idx="1602">
                  <c:v>3768</c:v>
                </c:pt>
                <c:pt idx="1603">
                  <c:v>3848</c:v>
                </c:pt>
                <c:pt idx="1604">
                  <c:v>3450</c:v>
                </c:pt>
                <c:pt idx="1605">
                  <c:v>3821</c:v>
                </c:pt>
                <c:pt idx="1606">
                  <c:v>3695</c:v>
                </c:pt>
                <c:pt idx="1607">
                  <c:v>3782</c:v>
                </c:pt>
                <c:pt idx="1608">
                  <c:v>3751</c:v>
                </c:pt>
                <c:pt idx="1609">
                  <c:v>3424</c:v>
                </c:pt>
                <c:pt idx="1610">
                  <c:v>3764</c:v>
                </c:pt>
                <c:pt idx="1611">
                  <c:v>3796</c:v>
                </c:pt>
                <c:pt idx="1612">
                  <c:v>3648</c:v>
                </c:pt>
                <c:pt idx="1613">
                  <c:v>3889</c:v>
                </c:pt>
                <c:pt idx="1614">
                  <c:v>3528</c:v>
                </c:pt>
                <c:pt idx="1615">
                  <c:v>3676</c:v>
                </c:pt>
                <c:pt idx="1616">
                  <c:v>3747</c:v>
                </c:pt>
                <c:pt idx="1617">
                  <c:v>3669</c:v>
                </c:pt>
                <c:pt idx="1618">
                  <c:v>3770</c:v>
                </c:pt>
                <c:pt idx="1619">
                  <c:v>3639</c:v>
                </c:pt>
                <c:pt idx="1620">
                  <c:v>3567</c:v>
                </c:pt>
                <c:pt idx="1621">
                  <c:v>3796</c:v>
                </c:pt>
                <c:pt idx="1622">
                  <c:v>3633</c:v>
                </c:pt>
                <c:pt idx="1623">
                  <c:v>3849</c:v>
                </c:pt>
                <c:pt idx="1624">
                  <c:v>3651</c:v>
                </c:pt>
                <c:pt idx="1625">
                  <c:v>3657</c:v>
                </c:pt>
                <c:pt idx="1626">
                  <c:v>3776</c:v>
                </c:pt>
                <c:pt idx="1627">
                  <c:v>3637</c:v>
                </c:pt>
                <c:pt idx="1628">
                  <c:v>3792</c:v>
                </c:pt>
                <c:pt idx="1629">
                  <c:v>3662</c:v>
                </c:pt>
                <c:pt idx="1630">
                  <c:v>3740</c:v>
                </c:pt>
                <c:pt idx="1631">
                  <c:v>3736</c:v>
                </c:pt>
                <c:pt idx="1632">
                  <c:v>3628</c:v>
                </c:pt>
                <c:pt idx="1633">
                  <c:v>3801</c:v>
                </c:pt>
                <c:pt idx="1634">
                  <c:v>3681</c:v>
                </c:pt>
                <c:pt idx="1635">
                  <c:v>3750</c:v>
                </c:pt>
                <c:pt idx="1636">
                  <c:v>3599</c:v>
                </c:pt>
                <c:pt idx="1637">
                  <c:v>3580</c:v>
                </c:pt>
                <c:pt idx="1638">
                  <c:v>3812</c:v>
                </c:pt>
                <c:pt idx="1639">
                  <c:v>3693</c:v>
                </c:pt>
                <c:pt idx="1640">
                  <c:v>3780</c:v>
                </c:pt>
                <c:pt idx="1641">
                  <c:v>3602</c:v>
                </c:pt>
                <c:pt idx="1642">
                  <c:v>3664</c:v>
                </c:pt>
                <c:pt idx="1643">
                  <c:v>3811</c:v>
                </c:pt>
                <c:pt idx="1644">
                  <c:v>3769</c:v>
                </c:pt>
                <c:pt idx="1645">
                  <c:v>3668</c:v>
                </c:pt>
                <c:pt idx="1646">
                  <c:v>3595</c:v>
                </c:pt>
                <c:pt idx="1647">
                  <c:v>3629</c:v>
                </c:pt>
                <c:pt idx="1648">
                  <c:v>3795</c:v>
                </c:pt>
                <c:pt idx="1649">
                  <c:v>3806</c:v>
                </c:pt>
                <c:pt idx="1650">
                  <c:v>3736</c:v>
                </c:pt>
                <c:pt idx="1651">
                  <c:v>3823</c:v>
                </c:pt>
                <c:pt idx="1652">
                  <c:v>3447</c:v>
                </c:pt>
                <c:pt idx="1653">
                  <c:v>3758</c:v>
                </c:pt>
                <c:pt idx="1654">
                  <c:v>3807</c:v>
                </c:pt>
                <c:pt idx="1655">
                  <c:v>3660</c:v>
                </c:pt>
                <c:pt idx="1656">
                  <c:v>3822</c:v>
                </c:pt>
                <c:pt idx="1657">
                  <c:v>3498</c:v>
                </c:pt>
                <c:pt idx="1658">
                  <c:v>3799</c:v>
                </c:pt>
                <c:pt idx="1659">
                  <c:v>3826</c:v>
                </c:pt>
                <c:pt idx="1660">
                  <c:v>3623</c:v>
                </c:pt>
                <c:pt idx="1661">
                  <c:v>3830</c:v>
                </c:pt>
                <c:pt idx="1662">
                  <c:v>3397</c:v>
                </c:pt>
                <c:pt idx="1663">
                  <c:v>3770</c:v>
                </c:pt>
                <c:pt idx="1664">
                  <c:v>3759</c:v>
                </c:pt>
                <c:pt idx="1665">
                  <c:v>3672</c:v>
                </c:pt>
                <c:pt idx="1666">
                  <c:v>3746</c:v>
                </c:pt>
                <c:pt idx="1667">
                  <c:v>3751</c:v>
                </c:pt>
                <c:pt idx="1668">
                  <c:v>3575</c:v>
                </c:pt>
                <c:pt idx="1669">
                  <c:v>3822</c:v>
                </c:pt>
                <c:pt idx="1670">
                  <c:v>3642</c:v>
                </c:pt>
                <c:pt idx="1671">
                  <c:v>3792</c:v>
                </c:pt>
                <c:pt idx="1672">
                  <c:v>3649</c:v>
                </c:pt>
                <c:pt idx="1673">
                  <c:v>3547</c:v>
                </c:pt>
                <c:pt idx="1674">
                  <c:v>3801</c:v>
                </c:pt>
                <c:pt idx="1675">
                  <c:v>3639</c:v>
                </c:pt>
                <c:pt idx="1676">
                  <c:v>3827</c:v>
                </c:pt>
                <c:pt idx="1677">
                  <c:v>3774</c:v>
                </c:pt>
                <c:pt idx="1678">
                  <c:v>3751</c:v>
                </c:pt>
                <c:pt idx="1679">
                  <c:v>3635</c:v>
                </c:pt>
                <c:pt idx="1680">
                  <c:v>3610</c:v>
                </c:pt>
                <c:pt idx="1681">
                  <c:v>3792</c:v>
                </c:pt>
                <c:pt idx="1682">
                  <c:v>3714</c:v>
                </c:pt>
                <c:pt idx="1683">
                  <c:v>3713</c:v>
                </c:pt>
                <c:pt idx="1684">
                  <c:v>3636</c:v>
                </c:pt>
                <c:pt idx="1685">
                  <c:v>3662</c:v>
                </c:pt>
                <c:pt idx="1686">
                  <c:v>3835</c:v>
                </c:pt>
                <c:pt idx="1687">
                  <c:v>3788</c:v>
                </c:pt>
                <c:pt idx="1688">
                  <c:v>3680</c:v>
                </c:pt>
                <c:pt idx="1689">
                  <c:v>3781</c:v>
                </c:pt>
                <c:pt idx="1690">
                  <c:v>3401</c:v>
                </c:pt>
                <c:pt idx="1691">
                  <c:v>3739</c:v>
                </c:pt>
                <c:pt idx="1692">
                  <c:v>3843</c:v>
                </c:pt>
                <c:pt idx="1693">
                  <c:v>3563</c:v>
                </c:pt>
                <c:pt idx="1694">
                  <c:v>3878</c:v>
                </c:pt>
                <c:pt idx="1695">
                  <c:v>3422</c:v>
                </c:pt>
                <c:pt idx="1696">
                  <c:v>3820</c:v>
                </c:pt>
                <c:pt idx="1697">
                  <c:v>3838</c:v>
                </c:pt>
                <c:pt idx="1698">
                  <c:v>3620</c:v>
                </c:pt>
                <c:pt idx="1699">
                  <c:v>3788</c:v>
                </c:pt>
                <c:pt idx="1700">
                  <c:v>3557</c:v>
                </c:pt>
                <c:pt idx="1701">
                  <c:v>3675</c:v>
                </c:pt>
                <c:pt idx="1702">
                  <c:v>3794</c:v>
                </c:pt>
                <c:pt idx="1703">
                  <c:v>3636</c:v>
                </c:pt>
                <c:pt idx="1704">
                  <c:v>3854</c:v>
                </c:pt>
                <c:pt idx="1705">
                  <c:v>3700</c:v>
                </c:pt>
                <c:pt idx="1706">
                  <c:v>3596</c:v>
                </c:pt>
                <c:pt idx="1707">
                  <c:v>3806</c:v>
                </c:pt>
                <c:pt idx="1708">
                  <c:v>3616</c:v>
                </c:pt>
                <c:pt idx="1709">
                  <c:v>3781</c:v>
                </c:pt>
                <c:pt idx="1710">
                  <c:v>3719</c:v>
                </c:pt>
                <c:pt idx="1711">
                  <c:v>3584</c:v>
                </c:pt>
                <c:pt idx="1712">
                  <c:v>3820</c:v>
                </c:pt>
                <c:pt idx="1713">
                  <c:v>3622</c:v>
                </c:pt>
                <c:pt idx="1714">
                  <c:v>3779</c:v>
                </c:pt>
                <c:pt idx="1715">
                  <c:v>3793</c:v>
                </c:pt>
                <c:pt idx="1716">
                  <c:v>3535</c:v>
                </c:pt>
                <c:pt idx="1717">
                  <c:v>3713</c:v>
                </c:pt>
                <c:pt idx="1718">
                  <c:v>3574</c:v>
                </c:pt>
                <c:pt idx="1719">
                  <c:v>3831</c:v>
                </c:pt>
                <c:pt idx="1720">
                  <c:v>3722</c:v>
                </c:pt>
                <c:pt idx="1721">
                  <c:v>3765</c:v>
                </c:pt>
                <c:pt idx="1722">
                  <c:v>3552</c:v>
                </c:pt>
                <c:pt idx="1723">
                  <c:v>3642</c:v>
                </c:pt>
                <c:pt idx="1724">
                  <c:v>3821</c:v>
                </c:pt>
                <c:pt idx="1725">
                  <c:v>3776</c:v>
                </c:pt>
                <c:pt idx="1726">
                  <c:v>3637</c:v>
                </c:pt>
                <c:pt idx="1727">
                  <c:v>3600</c:v>
                </c:pt>
                <c:pt idx="1728">
                  <c:v>3641</c:v>
                </c:pt>
                <c:pt idx="1729">
                  <c:v>3817</c:v>
                </c:pt>
                <c:pt idx="1730">
                  <c:v>3820</c:v>
                </c:pt>
                <c:pt idx="1731">
                  <c:v>3699</c:v>
                </c:pt>
                <c:pt idx="1732">
                  <c:v>3703</c:v>
                </c:pt>
                <c:pt idx="1733">
                  <c:v>3580</c:v>
                </c:pt>
                <c:pt idx="1734">
                  <c:v>3770</c:v>
                </c:pt>
                <c:pt idx="1735">
                  <c:v>3812</c:v>
                </c:pt>
                <c:pt idx="1736">
                  <c:v>3635</c:v>
                </c:pt>
                <c:pt idx="1737">
                  <c:v>3839</c:v>
                </c:pt>
                <c:pt idx="1738">
                  <c:v>3482</c:v>
                </c:pt>
                <c:pt idx="1739">
                  <c:v>3817</c:v>
                </c:pt>
                <c:pt idx="1740">
                  <c:v>3803</c:v>
                </c:pt>
                <c:pt idx="1741">
                  <c:v>3618</c:v>
                </c:pt>
                <c:pt idx="1742">
                  <c:v>3814</c:v>
                </c:pt>
                <c:pt idx="1743">
                  <c:v>3447</c:v>
                </c:pt>
                <c:pt idx="1744">
                  <c:v>3734</c:v>
                </c:pt>
                <c:pt idx="1745">
                  <c:v>3751</c:v>
                </c:pt>
                <c:pt idx="1746">
                  <c:v>3666</c:v>
                </c:pt>
                <c:pt idx="1747">
                  <c:v>3782</c:v>
                </c:pt>
                <c:pt idx="1748">
                  <c:v>3680</c:v>
                </c:pt>
                <c:pt idx="1749">
                  <c:v>3596</c:v>
                </c:pt>
                <c:pt idx="1750">
                  <c:v>3824</c:v>
                </c:pt>
                <c:pt idx="1751">
                  <c:v>3641</c:v>
                </c:pt>
                <c:pt idx="1752">
                  <c:v>3828</c:v>
                </c:pt>
                <c:pt idx="1753">
                  <c:v>3740</c:v>
                </c:pt>
                <c:pt idx="1754">
                  <c:v>3453</c:v>
                </c:pt>
                <c:pt idx="1755">
                  <c:v>3803</c:v>
                </c:pt>
                <c:pt idx="1756">
                  <c:v>3599</c:v>
                </c:pt>
                <c:pt idx="1757">
                  <c:v>3831</c:v>
                </c:pt>
                <c:pt idx="1758">
                  <c:v>3815</c:v>
                </c:pt>
                <c:pt idx="1759">
                  <c:v>3469</c:v>
                </c:pt>
                <c:pt idx="1760">
                  <c:v>3822</c:v>
                </c:pt>
                <c:pt idx="1761">
                  <c:v>3637</c:v>
                </c:pt>
                <c:pt idx="1762">
                  <c:v>3790</c:v>
                </c:pt>
                <c:pt idx="1763">
                  <c:v>3806</c:v>
                </c:pt>
                <c:pt idx="1764">
                  <c:v>3430</c:v>
                </c:pt>
                <c:pt idx="1765">
                  <c:v>3852</c:v>
                </c:pt>
                <c:pt idx="1766">
                  <c:v>3618</c:v>
                </c:pt>
                <c:pt idx="1767">
                  <c:v>3809</c:v>
                </c:pt>
                <c:pt idx="1768">
                  <c:v>3788</c:v>
                </c:pt>
                <c:pt idx="1769">
                  <c:v>3641</c:v>
                </c:pt>
                <c:pt idx="1770">
                  <c:v>3506</c:v>
                </c:pt>
                <c:pt idx="1771">
                  <c:v>3611</c:v>
                </c:pt>
                <c:pt idx="1772">
                  <c:v>3751</c:v>
                </c:pt>
                <c:pt idx="1773">
                  <c:v>3823</c:v>
                </c:pt>
                <c:pt idx="1774">
                  <c:v>3595</c:v>
                </c:pt>
                <c:pt idx="1775">
                  <c:v>3670</c:v>
                </c:pt>
                <c:pt idx="1776">
                  <c:v>3653</c:v>
                </c:pt>
                <c:pt idx="1777">
                  <c:v>3794</c:v>
                </c:pt>
                <c:pt idx="1778">
                  <c:v>3818</c:v>
                </c:pt>
                <c:pt idx="1779">
                  <c:v>3661</c:v>
                </c:pt>
                <c:pt idx="1780">
                  <c:v>3582</c:v>
                </c:pt>
                <c:pt idx="1781">
                  <c:v>3686</c:v>
                </c:pt>
                <c:pt idx="1782">
                  <c:v>3796</c:v>
                </c:pt>
                <c:pt idx="1783">
                  <c:v>3788</c:v>
                </c:pt>
                <c:pt idx="1784">
                  <c:v>3634</c:v>
                </c:pt>
                <c:pt idx="1785">
                  <c:v>3774</c:v>
                </c:pt>
                <c:pt idx="1786">
                  <c:v>3568</c:v>
                </c:pt>
                <c:pt idx="1787">
                  <c:v>3757</c:v>
                </c:pt>
                <c:pt idx="1788">
                  <c:v>3775</c:v>
                </c:pt>
                <c:pt idx="1789">
                  <c:v>3634</c:v>
                </c:pt>
                <c:pt idx="1790">
                  <c:v>3776</c:v>
                </c:pt>
                <c:pt idx="1791">
                  <c:v>3557</c:v>
                </c:pt>
                <c:pt idx="1792">
                  <c:v>3761</c:v>
                </c:pt>
                <c:pt idx="1793">
                  <c:v>3823</c:v>
                </c:pt>
                <c:pt idx="1794">
                  <c:v>3625</c:v>
                </c:pt>
                <c:pt idx="1795">
                  <c:v>3773</c:v>
                </c:pt>
                <c:pt idx="1796">
                  <c:v>3570</c:v>
                </c:pt>
                <c:pt idx="1797">
                  <c:v>3641</c:v>
                </c:pt>
                <c:pt idx="1798">
                  <c:v>3791</c:v>
                </c:pt>
                <c:pt idx="1799">
                  <c:v>3586</c:v>
                </c:pt>
                <c:pt idx="1800">
                  <c:v>3825</c:v>
                </c:pt>
                <c:pt idx="1801">
                  <c:v>3694</c:v>
                </c:pt>
                <c:pt idx="1802">
                  <c:v>3555</c:v>
                </c:pt>
                <c:pt idx="1803">
                  <c:v>3793</c:v>
                </c:pt>
                <c:pt idx="1804">
                  <c:v>3645</c:v>
                </c:pt>
                <c:pt idx="1805">
                  <c:v>3799</c:v>
                </c:pt>
                <c:pt idx="1806">
                  <c:v>3811</c:v>
                </c:pt>
                <c:pt idx="1807">
                  <c:v>3404</c:v>
                </c:pt>
                <c:pt idx="1808">
                  <c:v>3816</c:v>
                </c:pt>
                <c:pt idx="1809">
                  <c:v>3656</c:v>
                </c:pt>
                <c:pt idx="1810">
                  <c:v>3776</c:v>
                </c:pt>
                <c:pt idx="1811">
                  <c:v>3825</c:v>
                </c:pt>
                <c:pt idx="1812">
                  <c:v>3480</c:v>
                </c:pt>
                <c:pt idx="1813">
                  <c:v>3838</c:v>
                </c:pt>
                <c:pt idx="1814">
                  <c:v>3713</c:v>
                </c:pt>
                <c:pt idx="1815">
                  <c:v>3785</c:v>
                </c:pt>
                <c:pt idx="1816">
                  <c:v>3787</c:v>
                </c:pt>
                <c:pt idx="1817">
                  <c:v>3641</c:v>
                </c:pt>
                <c:pt idx="1818">
                  <c:v>3598</c:v>
                </c:pt>
                <c:pt idx="1819">
                  <c:v>3825</c:v>
                </c:pt>
                <c:pt idx="1820">
                  <c:v>3714</c:v>
                </c:pt>
                <c:pt idx="1821">
                  <c:v>3800</c:v>
                </c:pt>
                <c:pt idx="1822">
                  <c:v>3621</c:v>
                </c:pt>
                <c:pt idx="1823">
                  <c:v>3617</c:v>
                </c:pt>
                <c:pt idx="1824">
                  <c:v>3723</c:v>
                </c:pt>
                <c:pt idx="1825">
                  <c:v>3718</c:v>
                </c:pt>
                <c:pt idx="1826">
                  <c:v>3740</c:v>
                </c:pt>
                <c:pt idx="1827">
                  <c:v>3687</c:v>
                </c:pt>
                <c:pt idx="1828">
                  <c:v>3537</c:v>
                </c:pt>
                <c:pt idx="1829">
                  <c:v>3821</c:v>
                </c:pt>
                <c:pt idx="1830">
                  <c:v>3617</c:v>
                </c:pt>
                <c:pt idx="1831">
                  <c:v>3794</c:v>
                </c:pt>
                <c:pt idx="1832">
                  <c:v>3626</c:v>
                </c:pt>
                <c:pt idx="1833">
                  <c:v>3811</c:v>
                </c:pt>
                <c:pt idx="1834">
                  <c:v>3572</c:v>
                </c:pt>
                <c:pt idx="1835">
                  <c:v>3642</c:v>
                </c:pt>
                <c:pt idx="1836">
                  <c:v>3796</c:v>
                </c:pt>
                <c:pt idx="1837">
                  <c:v>3647</c:v>
                </c:pt>
                <c:pt idx="1838">
                  <c:v>3824</c:v>
                </c:pt>
                <c:pt idx="1839">
                  <c:v>3661</c:v>
                </c:pt>
                <c:pt idx="1840">
                  <c:v>3652</c:v>
                </c:pt>
                <c:pt idx="1841">
                  <c:v>3821</c:v>
                </c:pt>
                <c:pt idx="1842">
                  <c:v>3634</c:v>
                </c:pt>
                <c:pt idx="1843">
                  <c:v>3803</c:v>
                </c:pt>
                <c:pt idx="1844">
                  <c:v>3674</c:v>
                </c:pt>
                <c:pt idx="1845">
                  <c:v>3538</c:v>
                </c:pt>
                <c:pt idx="1846">
                  <c:v>3839</c:v>
                </c:pt>
                <c:pt idx="1847">
                  <c:v>3673</c:v>
                </c:pt>
                <c:pt idx="1848">
                  <c:v>3794</c:v>
                </c:pt>
                <c:pt idx="1849">
                  <c:v>3803</c:v>
                </c:pt>
                <c:pt idx="1850">
                  <c:v>3424</c:v>
                </c:pt>
                <c:pt idx="1851">
                  <c:v>3762</c:v>
                </c:pt>
                <c:pt idx="1852">
                  <c:v>3696</c:v>
                </c:pt>
                <c:pt idx="1853">
                  <c:v>3693</c:v>
                </c:pt>
                <c:pt idx="1854">
                  <c:v>3848</c:v>
                </c:pt>
                <c:pt idx="1855">
                  <c:v>3381</c:v>
                </c:pt>
                <c:pt idx="1856">
                  <c:v>3852</c:v>
                </c:pt>
                <c:pt idx="1857">
                  <c:v>3729</c:v>
                </c:pt>
                <c:pt idx="1858">
                  <c:v>3696</c:v>
                </c:pt>
                <c:pt idx="1859">
                  <c:v>3831</c:v>
                </c:pt>
                <c:pt idx="1860">
                  <c:v>3501</c:v>
                </c:pt>
                <c:pt idx="1861">
                  <c:v>3680</c:v>
                </c:pt>
                <c:pt idx="1862">
                  <c:v>3769</c:v>
                </c:pt>
                <c:pt idx="1863">
                  <c:v>3657</c:v>
                </c:pt>
                <c:pt idx="1864">
                  <c:v>3810</c:v>
                </c:pt>
                <c:pt idx="1865">
                  <c:v>3658</c:v>
                </c:pt>
                <c:pt idx="1866">
                  <c:v>3637</c:v>
                </c:pt>
                <c:pt idx="1867">
                  <c:v>3847</c:v>
                </c:pt>
                <c:pt idx="1868">
                  <c:v>3648</c:v>
                </c:pt>
                <c:pt idx="1869">
                  <c:v>3805</c:v>
                </c:pt>
                <c:pt idx="1870">
                  <c:v>3629</c:v>
                </c:pt>
                <c:pt idx="1871">
                  <c:v>3598</c:v>
                </c:pt>
                <c:pt idx="1872">
                  <c:v>3818</c:v>
                </c:pt>
                <c:pt idx="1873">
                  <c:v>3683</c:v>
                </c:pt>
                <c:pt idx="1874">
                  <c:v>3824</c:v>
                </c:pt>
                <c:pt idx="1875">
                  <c:v>3658</c:v>
                </c:pt>
                <c:pt idx="1876">
                  <c:v>3735</c:v>
                </c:pt>
                <c:pt idx="1877">
                  <c:v>3706</c:v>
                </c:pt>
                <c:pt idx="1878">
                  <c:v>3561</c:v>
                </c:pt>
                <c:pt idx="1879">
                  <c:v>3807</c:v>
                </c:pt>
                <c:pt idx="1880">
                  <c:v>3600</c:v>
                </c:pt>
                <c:pt idx="1881">
                  <c:v>3808</c:v>
                </c:pt>
                <c:pt idx="1882">
                  <c:v>3292</c:v>
                </c:pt>
                <c:pt idx="1883">
                  <c:v>3092</c:v>
                </c:pt>
                <c:pt idx="1884">
                  <c:v>3663</c:v>
                </c:pt>
                <c:pt idx="1885">
                  <c:v>3683</c:v>
                </c:pt>
                <c:pt idx="1886">
                  <c:v>3775</c:v>
                </c:pt>
                <c:pt idx="1887">
                  <c:v>3821</c:v>
                </c:pt>
                <c:pt idx="1888">
                  <c:v>3640</c:v>
                </c:pt>
                <c:pt idx="1889">
                  <c:v>3583</c:v>
                </c:pt>
                <c:pt idx="1890">
                  <c:v>3698</c:v>
                </c:pt>
                <c:pt idx="1891">
                  <c:v>3752</c:v>
                </c:pt>
                <c:pt idx="1892">
                  <c:v>3776</c:v>
                </c:pt>
                <c:pt idx="1893">
                  <c:v>3672</c:v>
                </c:pt>
                <c:pt idx="1894">
                  <c:v>3613</c:v>
                </c:pt>
                <c:pt idx="1895">
                  <c:v>3752</c:v>
                </c:pt>
                <c:pt idx="1896">
                  <c:v>3689</c:v>
                </c:pt>
                <c:pt idx="1897">
                  <c:v>3797</c:v>
                </c:pt>
                <c:pt idx="1898">
                  <c:v>3669</c:v>
                </c:pt>
                <c:pt idx="1899">
                  <c:v>3737</c:v>
                </c:pt>
                <c:pt idx="1900">
                  <c:v>3643</c:v>
                </c:pt>
                <c:pt idx="1901">
                  <c:v>3676</c:v>
                </c:pt>
                <c:pt idx="1902">
                  <c:v>3787</c:v>
                </c:pt>
                <c:pt idx="1903">
                  <c:v>3655</c:v>
                </c:pt>
                <c:pt idx="1904">
                  <c:v>3823</c:v>
                </c:pt>
                <c:pt idx="1905">
                  <c:v>3579</c:v>
                </c:pt>
                <c:pt idx="1906">
                  <c:v>3603</c:v>
                </c:pt>
                <c:pt idx="1907">
                  <c:v>3750</c:v>
                </c:pt>
                <c:pt idx="1908">
                  <c:v>3601</c:v>
                </c:pt>
                <c:pt idx="1909">
                  <c:v>3822</c:v>
                </c:pt>
                <c:pt idx="1910">
                  <c:v>3635</c:v>
                </c:pt>
                <c:pt idx="1911">
                  <c:v>3652</c:v>
                </c:pt>
                <c:pt idx="1912">
                  <c:v>3723</c:v>
                </c:pt>
                <c:pt idx="1913">
                  <c:v>3664</c:v>
                </c:pt>
                <c:pt idx="1914">
                  <c:v>3811</c:v>
                </c:pt>
                <c:pt idx="1915">
                  <c:v>3653</c:v>
                </c:pt>
                <c:pt idx="1916">
                  <c:v>3609</c:v>
                </c:pt>
                <c:pt idx="1917">
                  <c:v>3789</c:v>
                </c:pt>
                <c:pt idx="1918">
                  <c:v>3646</c:v>
                </c:pt>
                <c:pt idx="1919">
                  <c:v>3791</c:v>
                </c:pt>
                <c:pt idx="1920">
                  <c:v>3883</c:v>
                </c:pt>
                <c:pt idx="1921">
                  <c:v>3384</c:v>
                </c:pt>
                <c:pt idx="1922">
                  <c:v>3771</c:v>
                </c:pt>
                <c:pt idx="1923">
                  <c:v>3688</c:v>
                </c:pt>
                <c:pt idx="1924">
                  <c:v>3730</c:v>
                </c:pt>
                <c:pt idx="1925">
                  <c:v>3852</c:v>
                </c:pt>
                <c:pt idx="1926">
                  <c:v>3419</c:v>
                </c:pt>
                <c:pt idx="1927">
                  <c:v>3885</c:v>
                </c:pt>
                <c:pt idx="1928">
                  <c:v>3767</c:v>
                </c:pt>
                <c:pt idx="1929">
                  <c:v>3690</c:v>
                </c:pt>
                <c:pt idx="1930">
                  <c:v>3821</c:v>
                </c:pt>
                <c:pt idx="1931">
                  <c:v>3633</c:v>
                </c:pt>
                <c:pt idx="1932">
                  <c:v>3564</c:v>
                </c:pt>
                <c:pt idx="1933">
                  <c:v>3784</c:v>
                </c:pt>
                <c:pt idx="1934">
                  <c:v>3621</c:v>
                </c:pt>
                <c:pt idx="1935">
                  <c:v>3805</c:v>
                </c:pt>
                <c:pt idx="1936">
                  <c:v>3612</c:v>
                </c:pt>
                <c:pt idx="1937">
                  <c:v>3758</c:v>
                </c:pt>
                <c:pt idx="1938">
                  <c:v>3639</c:v>
                </c:pt>
                <c:pt idx="1939">
                  <c:v>3651</c:v>
                </c:pt>
                <c:pt idx="1940">
                  <c:v>3792</c:v>
                </c:pt>
                <c:pt idx="1941">
                  <c:v>3632</c:v>
                </c:pt>
                <c:pt idx="1942">
                  <c:v>3735</c:v>
                </c:pt>
                <c:pt idx="1943">
                  <c:v>3598</c:v>
                </c:pt>
                <c:pt idx="1944">
                  <c:v>3614</c:v>
                </c:pt>
                <c:pt idx="1945">
                  <c:v>3789</c:v>
                </c:pt>
                <c:pt idx="1946">
                  <c:v>3623</c:v>
                </c:pt>
                <c:pt idx="1947">
                  <c:v>3845</c:v>
                </c:pt>
                <c:pt idx="1948">
                  <c:v>3841</c:v>
                </c:pt>
                <c:pt idx="1949">
                  <c:v>3428</c:v>
                </c:pt>
                <c:pt idx="1950">
                  <c:v>3788</c:v>
                </c:pt>
                <c:pt idx="1951">
                  <c:v>3645</c:v>
                </c:pt>
                <c:pt idx="1952">
                  <c:v>3694</c:v>
                </c:pt>
                <c:pt idx="1953">
                  <c:v>3785</c:v>
                </c:pt>
                <c:pt idx="1954">
                  <c:v>3458</c:v>
                </c:pt>
                <c:pt idx="1955">
                  <c:v>3857</c:v>
                </c:pt>
                <c:pt idx="1956">
                  <c:v>3703</c:v>
                </c:pt>
                <c:pt idx="1957">
                  <c:v>3774</c:v>
                </c:pt>
                <c:pt idx="1958">
                  <c:v>3818</c:v>
                </c:pt>
                <c:pt idx="1959">
                  <c:v>3619</c:v>
                </c:pt>
                <c:pt idx="1960">
                  <c:v>3612</c:v>
                </c:pt>
                <c:pt idx="1961">
                  <c:v>3677</c:v>
                </c:pt>
                <c:pt idx="1962">
                  <c:v>3717</c:v>
                </c:pt>
                <c:pt idx="1963">
                  <c:v>3797</c:v>
                </c:pt>
                <c:pt idx="1964">
                  <c:v>3660</c:v>
                </c:pt>
                <c:pt idx="1965">
                  <c:v>3640</c:v>
                </c:pt>
                <c:pt idx="1966">
                  <c:v>3709</c:v>
                </c:pt>
                <c:pt idx="1967">
                  <c:v>3713</c:v>
                </c:pt>
                <c:pt idx="1968">
                  <c:v>3801</c:v>
                </c:pt>
                <c:pt idx="1969">
                  <c:v>3658</c:v>
                </c:pt>
                <c:pt idx="1970">
                  <c:v>3797</c:v>
                </c:pt>
                <c:pt idx="1971">
                  <c:v>3523</c:v>
                </c:pt>
                <c:pt idx="1972">
                  <c:v>3671</c:v>
                </c:pt>
                <c:pt idx="1973">
                  <c:v>3824</c:v>
                </c:pt>
                <c:pt idx="1974">
                  <c:v>3669</c:v>
                </c:pt>
                <c:pt idx="1975">
                  <c:v>3863</c:v>
                </c:pt>
                <c:pt idx="1976">
                  <c:v>3590</c:v>
                </c:pt>
                <c:pt idx="1977">
                  <c:v>3627</c:v>
                </c:pt>
                <c:pt idx="1978">
                  <c:v>3781</c:v>
                </c:pt>
                <c:pt idx="1979">
                  <c:v>3680</c:v>
                </c:pt>
                <c:pt idx="1980">
                  <c:v>3789</c:v>
                </c:pt>
                <c:pt idx="1981">
                  <c:v>3861</c:v>
                </c:pt>
                <c:pt idx="1982">
                  <c:v>3441</c:v>
                </c:pt>
                <c:pt idx="1983">
                  <c:v>3805</c:v>
                </c:pt>
                <c:pt idx="1984">
                  <c:v>3649</c:v>
                </c:pt>
                <c:pt idx="1985">
                  <c:v>3836</c:v>
                </c:pt>
                <c:pt idx="1986">
                  <c:v>3770</c:v>
                </c:pt>
                <c:pt idx="1987">
                  <c:v>3428</c:v>
                </c:pt>
                <c:pt idx="1988">
                  <c:v>3754</c:v>
                </c:pt>
                <c:pt idx="1989">
                  <c:v>3670</c:v>
                </c:pt>
                <c:pt idx="1990">
                  <c:v>3763</c:v>
                </c:pt>
                <c:pt idx="1991">
                  <c:v>3837</c:v>
                </c:pt>
                <c:pt idx="1992">
                  <c:v>3636</c:v>
                </c:pt>
                <c:pt idx="1993">
                  <c:v>3564</c:v>
                </c:pt>
                <c:pt idx="1994">
                  <c:v>3660</c:v>
                </c:pt>
                <c:pt idx="1995">
                  <c:v>3781</c:v>
                </c:pt>
                <c:pt idx="1996">
                  <c:v>3807</c:v>
                </c:pt>
                <c:pt idx="1997">
                  <c:v>3615</c:v>
                </c:pt>
                <c:pt idx="1998">
                  <c:v>3653</c:v>
                </c:pt>
                <c:pt idx="1999">
                  <c:v>3660</c:v>
                </c:pt>
              </c:numCache>
            </c:numRef>
          </c:yVal>
          <c:smooth val="1"/>
        </c:ser>
        <c:ser>
          <c:idx val="3"/>
          <c:order val="3"/>
          <c:tx>
            <c:v>索引数组</c:v>
          </c:tx>
          <c:spPr>
            <a:ln w="12700"/>
          </c:spPr>
          <c:marker>
            <c:symbol val="none"/>
          </c:marker>
          <c:xVal>
            <c:numRef>
              <c:f>'5'!$Q$3:$Q$2002</c:f>
              <c:numCache>
                <c:formatCode>General</c:formatCode>
                <c:ptCount val="2000"/>
                <c:pt idx="0">
                  <c:v>0.2</c:v>
                </c:pt>
                <c:pt idx="1">
                  <c:v>0.4</c:v>
                </c:pt>
                <c:pt idx="2">
                  <c:v>0.60000000000000009</c:v>
                </c:pt>
                <c:pt idx="3">
                  <c:v>0.8</c:v>
                </c:pt>
                <c:pt idx="4">
                  <c:v>1</c:v>
                </c:pt>
                <c:pt idx="5">
                  <c:v>1.2000000000000002</c:v>
                </c:pt>
                <c:pt idx="6">
                  <c:v>1.4000000000000001</c:v>
                </c:pt>
                <c:pt idx="7">
                  <c:v>1.6</c:v>
                </c:pt>
                <c:pt idx="8">
                  <c:v>1.8</c:v>
                </c:pt>
                <c:pt idx="9">
                  <c:v>2</c:v>
                </c:pt>
                <c:pt idx="10">
                  <c:v>2.2000000000000002</c:v>
                </c:pt>
                <c:pt idx="11">
                  <c:v>2.4000000000000004</c:v>
                </c:pt>
                <c:pt idx="12">
                  <c:v>2.6</c:v>
                </c:pt>
                <c:pt idx="13">
                  <c:v>2.8000000000000003</c:v>
                </c:pt>
                <c:pt idx="14">
                  <c:v>3</c:v>
                </c:pt>
                <c:pt idx="15">
                  <c:v>3.2</c:v>
                </c:pt>
                <c:pt idx="16">
                  <c:v>3.4000000000000004</c:v>
                </c:pt>
                <c:pt idx="17">
                  <c:v>3.6</c:v>
                </c:pt>
                <c:pt idx="18">
                  <c:v>3.8000000000000003</c:v>
                </c:pt>
                <c:pt idx="19">
                  <c:v>4</c:v>
                </c:pt>
                <c:pt idx="20">
                  <c:v>4.2</c:v>
                </c:pt>
                <c:pt idx="21">
                  <c:v>4.4000000000000004</c:v>
                </c:pt>
                <c:pt idx="22">
                  <c:v>4.6000000000000005</c:v>
                </c:pt>
                <c:pt idx="23">
                  <c:v>4.8000000000000007</c:v>
                </c:pt>
                <c:pt idx="24">
                  <c:v>5</c:v>
                </c:pt>
                <c:pt idx="25">
                  <c:v>5.2</c:v>
                </c:pt>
                <c:pt idx="26">
                  <c:v>5.4</c:v>
                </c:pt>
                <c:pt idx="27">
                  <c:v>5.6000000000000005</c:v>
                </c:pt>
                <c:pt idx="28">
                  <c:v>5.8000000000000007</c:v>
                </c:pt>
                <c:pt idx="29">
                  <c:v>6</c:v>
                </c:pt>
                <c:pt idx="30">
                  <c:v>6.2</c:v>
                </c:pt>
                <c:pt idx="31">
                  <c:v>6.4</c:v>
                </c:pt>
                <c:pt idx="32">
                  <c:v>6.6000000000000005</c:v>
                </c:pt>
                <c:pt idx="33">
                  <c:v>6.8000000000000007</c:v>
                </c:pt>
                <c:pt idx="34">
                  <c:v>7</c:v>
                </c:pt>
                <c:pt idx="35">
                  <c:v>7.2</c:v>
                </c:pt>
                <c:pt idx="36">
                  <c:v>7.4</c:v>
                </c:pt>
                <c:pt idx="37">
                  <c:v>7.6000000000000005</c:v>
                </c:pt>
                <c:pt idx="38">
                  <c:v>7.8000000000000007</c:v>
                </c:pt>
                <c:pt idx="39">
                  <c:v>8</c:v>
                </c:pt>
                <c:pt idx="40">
                  <c:v>8.2000000000000011</c:v>
                </c:pt>
                <c:pt idx="41">
                  <c:v>8.4</c:v>
                </c:pt>
                <c:pt idx="42">
                  <c:v>8.6</c:v>
                </c:pt>
                <c:pt idx="43">
                  <c:v>8.8000000000000007</c:v>
                </c:pt>
                <c:pt idx="44">
                  <c:v>9</c:v>
                </c:pt>
                <c:pt idx="45">
                  <c:v>9.2000000000000011</c:v>
                </c:pt>
                <c:pt idx="46">
                  <c:v>9.4</c:v>
                </c:pt>
                <c:pt idx="47">
                  <c:v>9.6000000000000014</c:v>
                </c:pt>
                <c:pt idx="48">
                  <c:v>9.8000000000000007</c:v>
                </c:pt>
                <c:pt idx="49">
                  <c:v>10</c:v>
                </c:pt>
                <c:pt idx="50">
                  <c:v>10.200000000000001</c:v>
                </c:pt>
                <c:pt idx="51">
                  <c:v>10.4</c:v>
                </c:pt>
                <c:pt idx="52">
                  <c:v>10.600000000000001</c:v>
                </c:pt>
                <c:pt idx="53">
                  <c:v>10.8</c:v>
                </c:pt>
                <c:pt idx="54">
                  <c:v>11</c:v>
                </c:pt>
                <c:pt idx="55">
                  <c:v>11.200000000000001</c:v>
                </c:pt>
                <c:pt idx="56">
                  <c:v>11.4</c:v>
                </c:pt>
                <c:pt idx="57">
                  <c:v>11.600000000000001</c:v>
                </c:pt>
                <c:pt idx="58">
                  <c:v>11.8</c:v>
                </c:pt>
                <c:pt idx="59">
                  <c:v>12</c:v>
                </c:pt>
                <c:pt idx="60">
                  <c:v>12.200000000000001</c:v>
                </c:pt>
                <c:pt idx="61">
                  <c:v>12.4</c:v>
                </c:pt>
                <c:pt idx="62">
                  <c:v>12.600000000000001</c:v>
                </c:pt>
                <c:pt idx="63">
                  <c:v>12.8</c:v>
                </c:pt>
                <c:pt idx="64">
                  <c:v>13</c:v>
                </c:pt>
                <c:pt idx="65">
                  <c:v>13.200000000000001</c:v>
                </c:pt>
                <c:pt idx="66">
                  <c:v>13.4</c:v>
                </c:pt>
                <c:pt idx="67">
                  <c:v>13.600000000000001</c:v>
                </c:pt>
                <c:pt idx="68">
                  <c:v>13.8</c:v>
                </c:pt>
                <c:pt idx="69">
                  <c:v>14</c:v>
                </c:pt>
                <c:pt idx="70">
                  <c:v>14.200000000000001</c:v>
                </c:pt>
                <c:pt idx="71">
                  <c:v>14.4</c:v>
                </c:pt>
                <c:pt idx="72">
                  <c:v>14.600000000000001</c:v>
                </c:pt>
                <c:pt idx="73">
                  <c:v>14.8</c:v>
                </c:pt>
                <c:pt idx="74">
                  <c:v>15</c:v>
                </c:pt>
                <c:pt idx="75">
                  <c:v>15.200000000000001</c:v>
                </c:pt>
                <c:pt idx="76">
                  <c:v>15.4</c:v>
                </c:pt>
                <c:pt idx="77">
                  <c:v>15.600000000000001</c:v>
                </c:pt>
                <c:pt idx="78">
                  <c:v>15.8</c:v>
                </c:pt>
                <c:pt idx="79">
                  <c:v>16</c:v>
                </c:pt>
                <c:pt idx="80">
                  <c:v>16.2</c:v>
                </c:pt>
                <c:pt idx="81">
                  <c:v>16.400000000000002</c:v>
                </c:pt>
                <c:pt idx="82">
                  <c:v>16.600000000000001</c:v>
                </c:pt>
                <c:pt idx="83">
                  <c:v>16.8</c:v>
                </c:pt>
                <c:pt idx="84">
                  <c:v>17</c:v>
                </c:pt>
                <c:pt idx="85">
                  <c:v>17.2</c:v>
                </c:pt>
                <c:pt idx="86">
                  <c:v>17.400000000000002</c:v>
                </c:pt>
                <c:pt idx="87">
                  <c:v>17.600000000000001</c:v>
                </c:pt>
                <c:pt idx="88">
                  <c:v>17.8</c:v>
                </c:pt>
                <c:pt idx="89">
                  <c:v>18</c:v>
                </c:pt>
                <c:pt idx="90">
                  <c:v>18.2</c:v>
                </c:pt>
                <c:pt idx="91">
                  <c:v>18.400000000000002</c:v>
                </c:pt>
                <c:pt idx="92">
                  <c:v>18.600000000000001</c:v>
                </c:pt>
                <c:pt idx="93">
                  <c:v>18.8</c:v>
                </c:pt>
                <c:pt idx="94">
                  <c:v>19</c:v>
                </c:pt>
                <c:pt idx="95">
                  <c:v>19.200000000000003</c:v>
                </c:pt>
                <c:pt idx="96">
                  <c:v>19.400000000000002</c:v>
                </c:pt>
                <c:pt idx="97">
                  <c:v>19.600000000000001</c:v>
                </c:pt>
                <c:pt idx="98">
                  <c:v>19.8</c:v>
                </c:pt>
                <c:pt idx="99">
                  <c:v>20</c:v>
                </c:pt>
                <c:pt idx="100">
                  <c:v>20.200000000000003</c:v>
                </c:pt>
                <c:pt idx="101">
                  <c:v>20.400000000000002</c:v>
                </c:pt>
                <c:pt idx="102">
                  <c:v>20.6</c:v>
                </c:pt>
                <c:pt idx="103">
                  <c:v>20.8</c:v>
                </c:pt>
                <c:pt idx="104">
                  <c:v>21</c:v>
                </c:pt>
                <c:pt idx="105">
                  <c:v>21.200000000000003</c:v>
                </c:pt>
                <c:pt idx="106">
                  <c:v>21.400000000000002</c:v>
                </c:pt>
                <c:pt idx="107">
                  <c:v>21.6</c:v>
                </c:pt>
                <c:pt idx="108">
                  <c:v>21.8</c:v>
                </c:pt>
                <c:pt idx="109">
                  <c:v>22</c:v>
                </c:pt>
                <c:pt idx="110">
                  <c:v>22.200000000000003</c:v>
                </c:pt>
                <c:pt idx="111">
                  <c:v>22.400000000000002</c:v>
                </c:pt>
                <c:pt idx="112">
                  <c:v>22.6</c:v>
                </c:pt>
                <c:pt idx="113">
                  <c:v>22.8</c:v>
                </c:pt>
                <c:pt idx="114">
                  <c:v>23</c:v>
                </c:pt>
                <c:pt idx="115">
                  <c:v>23.200000000000003</c:v>
                </c:pt>
                <c:pt idx="116">
                  <c:v>23.400000000000002</c:v>
                </c:pt>
                <c:pt idx="117">
                  <c:v>23.6</c:v>
                </c:pt>
                <c:pt idx="118">
                  <c:v>23.8</c:v>
                </c:pt>
                <c:pt idx="119">
                  <c:v>24</c:v>
                </c:pt>
                <c:pt idx="120">
                  <c:v>24.200000000000003</c:v>
                </c:pt>
                <c:pt idx="121">
                  <c:v>24.400000000000002</c:v>
                </c:pt>
                <c:pt idx="122">
                  <c:v>24.6</c:v>
                </c:pt>
                <c:pt idx="123">
                  <c:v>24.8</c:v>
                </c:pt>
                <c:pt idx="124">
                  <c:v>25</c:v>
                </c:pt>
                <c:pt idx="125">
                  <c:v>25.200000000000003</c:v>
                </c:pt>
                <c:pt idx="126">
                  <c:v>25.400000000000002</c:v>
                </c:pt>
                <c:pt idx="127">
                  <c:v>25.6</c:v>
                </c:pt>
                <c:pt idx="128">
                  <c:v>25.8</c:v>
                </c:pt>
                <c:pt idx="129">
                  <c:v>26</c:v>
                </c:pt>
                <c:pt idx="130">
                  <c:v>26.200000000000003</c:v>
                </c:pt>
                <c:pt idx="131">
                  <c:v>26.400000000000002</c:v>
                </c:pt>
                <c:pt idx="132">
                  <c:v>26.6</c:v>
                </c:pt>
                <c:pt idx="133">
                  <c:v>26.8</c:v>
                </c:pt>
                <c:pt idx="134">
                  <c:v>27</c:v>
                </c:pt>
                <c:pt idx="135">
                  <c:v>27.200000000000003</c:v>
                </c:pt>
                <c:pt idx="136">
                  <c:v>27.400000000000002</c:v>
                </c:pt>
                <c:pt idx="137">
                  <c:v>27.6</c:v>
                </c:pt>
                <c:pt idx="138">
                  <c:v>27.8</c:v>
                </c:pt>
                <c:pt idx="139">
                  <c:v>28</c:v>
                </c:pt>
                <c:pt idx="140">
                  <c:v>28.200000000000003</c:v>
                </c:pt>
                <c:pt idx="141">
                  <c:v>28.400000000000002</c:v>
                </c:pt>
                <c:pt idx="142">
                  <c:v>28.6</c:v>
                </c:pt>
                <c:pt idx="143">
                  <c:v>28.8</c:v>
                </c:pt>
                <c:pt idx="144">
                  <c:v>29</c:v>
                </c:pt>
                <c:pt idx="145">
                  <c:v>29.200000000000003</c:v>
                </c:pt>
                <c:pt idx="146">
                  <c:v>29.400000000000002</c:v>
                </c:pt>
                <c:pt idx="147">
                  <c:v>29.6</c:v>
                </c:pt>
                <c:pt idx="148">
                  <c:v>29.8</c:v>
                </c:pt>
                <c:pt idx="149">
                  <c:v>30</c:v>
                </c:pt>
                <c:pt idx="150">
                  <c:v>30.200000000000003</c:v>
                </c:pt>
                <c:pt idx="151">
                  <c:v>30.400000000000002</c:v>
                </c:pt>
                <c:pt idx="152">
                  <c:v>30.6</c:v>
                </c:pt>
                <c:pt idx="153">
                  <c:v>30.8</c:v>
                </c:pt>
                <c:pt idx="154">
                  <c:v>31</c:v>
                </c:pt>
                <c:pt idx="155">
                  <c:v>31.200000000000003</c:v>
                </c:pt>
                <c:pt idx="156">
                  <c:v>31.400000000000002</c:v>
                </c:pt>
                <c:pt idx="157">
                  <c:v>31.6</c:v>
                </c:pt>
                <c:pt idx="158">
                  <c:v>31.8</c:v>
                </c:pt>
                <c:pt idx="159">
                  <c:v>32</c:v>
                </c:pt>
                <c:pt idx="160">
                  <c:v>32.200000000000003</c:v>
                </c:pt>
                <c:pt idx="161">
                  <c:v>32.4</c:v>
                </c:pt>
                <c:pt idx="162">
                  <c:v>32.6</c:v>
                </c:pt>
                <c:pt idx="163">
                  <c:v>32.800000000000004</c:v>
                </c:pt>
                <c:pt idx="164">
                  <c:v>33</c:v>
                </c:pt>
                <c:pt idx="165">
                  <c:v>33.200000000000003</c:v>
                </c:pt>
                <c:pt idx="166">
                  <c:v>33.4</c:v>
                </c:pt>
                <c:pt idx="167">
                  <c:v>33.6</c:v>
                </c:pt>
                <c:pt idx="168">
                  <c:v>33.800000000000004</c:v>
                </c:pt>
                <c:pt idx="169">
                  <c:v>34</c:v>
                </c:pt>
                <c:pt idx="170">
                  <c:v>34.200000000000003</c:v>
                </c:pt>
                <c:pt idx="171">
                  <c:v>34.4</c:v>
                </c:pt>
                <c:pt idx="172">
                  <c:v>34.6</c:v>
                </c:pt>
                <c:pt idx="173">
                  <c:v>34.800000000000004</c:v>
                </c:pt>
                <c:pt idx="174">
                  <c:v>35</c:v>
                </c:pt>
                <c:pt idx="175">
                  <c:v>35.200000000000003</c:v>
                </c:pt>
                <c:pt idx="176">
                  <c:v>35.4</c:v>
                </c:pt>
                <c:pt idx="177">
                  <c:v>35.6</c:v>
                </c:pt>
                <c:pt idx="178">
                  <c:v>35.800000000000004</c:v>
                </c:pt>
                <c:pt idx="179">
                  <c:v>36</c:v>
                </c:pt>
                <c:pt idx="180">
                  <c:v>36.200000000000003</c:v>
                </c:pt>
                <c:pt idx="181">
                  <c:v>36.4</c:v>
                </c:pt>
                <c:pt idx="182">
                  <c:v>36.6</c:v>
                </c:pt>
                <c:pt idx="183">
                  <c:v>36.800000000000004</c:v>
                </c:pt>
                <c:pt idx="184">
                  <c:v>37</c:v>
                </c:pt>
                <c:pt idx="185">
                  <c:v>37.200000000000003</c:v>
                </c:pt>
                <c:pt idx="186">
                  <c:v>37.4</c:v>
                </c:pt>
                <c:pt idx="187">
                  <c:v>37.6</c:v>
                </c:pt>
                <c:pt idx="188">
                  <c:v>37.800000000000004</c:v>
                </c:pt>
                <c:pt idx="189">
                  <c:v>38</c:v>
                </c:pt>
                <c:pt idx="190">
                  <c:v>38.200000000000003</c:v>
                </c:pt>
                <c:pt idx="191">
                  <c:v>38.400000000000006</c:v>
                </c:pt>
                <c:pt idx="192">
                  <c:v>38.6</c:v>
                </c:pt>
                <c:pt idx="193">
                  <c:v>38.800000000000004</c:v>
                </c:pt>
                <c:pt idx="194">
                  <c:v>39</c:v>
                </c:pt>
                <c:pt idx="195">
                  <c:v>39.200000000000003</c:v>
                </c:pt>
                <c:pt idx="196">
                  <c:v>39.400000000000006</c:v>
                </c:pt>
                <c:pt idx="197">
                  <c:v>39.6</c:v>
                </c:pt>
                <c:pt idx="198">
                  <c:v>39.800000000000004</c:v>
                </c:pt>
                <c:pt idx="199">
                  <c:v>40</c:v>
                </c:pt>
                <c:pt idx="200">
                  <c:v>40.200000000000003</c:v>
                </c:pt>
                <c:pt idx="201">
                  <c:v>40.400000000000006</c:v>
                </c:pt>
                <c:pt idx="202">
                  <c:v>40.6</c:v>
                </c:pt>
                <c:pt idx="203">
                  <c:v>40.800000000000004</c:v>
                </c:pt>
                <c:pt idx="204">
                  <c:v>41</c:v>
                </c:pt>
                <c:pt idx="205">
                  <c:v>41.2</c:v>
                </c:pt>
                <c:pt idx="206">
                  <c:v>41.400000000000006</c:v>
                </c:pt>
                <c:pt idx="207">
                  <c:v>41.6</c:v>
                </c:pt>
                <c:pt idx="208">
                  <c:v>41.800000000000004</c:v>
                </c:pt>
                <c:pt idx="209">
                  <c:v>42</c:v>
                </c:pt>
                <c:pt idx="210">
                  <c:v>42.2</c:v>
                </c:pt>
                <c:pt idx="211">
                  <c:v>42.400000000000006</c:v>
                </c:pt>
                <c:pt idx="212">
                  <c:v>42.6</c:v>
                </c:pt>
                <c:pt idx="213">
                  <c:v>42.800000000000004</c:v>
                </c:pt>
                <c:pt idx="214">
                  <c:v>43</c:v>
                </c:pt>
                <c:pt idx="215">
                  <c:v>43.2</c:v>
                </c:pt>
                <c:pt idx="216">
                  <c:v>43.400000000000006</c:v>
                </c:pt>
                <c:pt idx="217">
                  <c:v>43.6</c:v>
                </c:pt>
                <c:pt idx="218">
                  <c:v>43.800000000000004</c:v>
                </c:pt>
                <c:pt idx="219">
                  <c:v>44</c:v>
                </c:pt>
                <c:pt idx="220">
                  <c:v>44.2</c:v>
                </c:pt>
                <c:pt idx="221">
                  <c:v>44.400000000000006</c:v>
                </c:pt>
                <c:pt idx="222">
                  <c:v>44.6</c:v>
                </c:pt>
                <c:pt idx="223">
                  <c:v>44.800000000000004</c:v>
                </c:pt>
                <c:pt idx="224">
                  <c:v>45</c:v>
                </c:pt>
                <c:pt idx="225">
                  <c:v>45.2</c:v>
                </c:pt>
                <c:pt idx="226">
                  <c:v>45.400000000000006</c:v>
                </c:pt>
                <c:pt idx="227">
                  <c:v>45.6</c:v>
                </c:pt>
                <c:pt idx="228">
                  <c:v>45.800000000000004</c:v>
                </c:pt>
                <c:pt idx="229">
                  <c:v>46</c:v>
                </c:pt>
                <c:pt idx="230">
                  <c:v>46.2</c:v>
                </c:pt>
                <c:pt idx="231">
                  <c:v>46.400000000000006</c:v>
                </c:pt>
                <c:pt idx="232">
                  <c:v>46.6</c:v>
                </c:pt>
                <c:pt idx="233">
                  <c:v>46.800000000000004</c:v>
                </c:pt>
                <c:pt idx="234">
                  <c:v>47</c:v>
                </c:pt>
                <c:pt idx="235">
                  <c:v>47.2</c:v>
                </c:pt>
                <c:pt idx="236">
                  <c:v>47.400000000000006</c:v>
                </c:pt>
                <c:pt idx="237">
                  <c:v>47.6</c:v>
                </c:pt>
                <c:pt idx="238">
                  <c:v>47.800000000000004</c:v>
                </c:pt>
                <c:pt idx="239">
                  <c:v>48</c:v>
                </c:pt>
                <c:pt idx="240">
                  <c:v>48.2</c:v>
                </c:pt>
                <c:pt idx="241">
                  <c:v>48.400000000000006</c:v>
                </c:pt>
                <c:pt idx="242">
                  <c:v>48.6</c:v>
                </c:pt>
                <c:pt idx="243">
                  <c:v>48.800000000000004</c:v>
                </c:pt>
                <c:pt idx="244">
                  <c:v>49</c:v>
                </c:pt>
                <c:pt idx="245">
                  <c:v>49.2</c:v>
                </c:pt>
                <c:pt idx="246">
                  <c:v>49.400000000000006</c:v>
                </c:pt>
                <c:pt idx="247">
                  <c:v>49.6</c:v>
                </c:pt>
                <c:pt idx="248">
                  <c:v>49.800000000000004</c:v>
                </c:pt>
                <c:pt idx="249">
                  <c:v>50</c:v>
                </c:pt>
                <c:pt idx="250">
                  <c:v>50.2</c:v>
                </c:pt>
                <c:pt idx="251">
                  <c:v>50.400000000000006</c:v>
                </c:pt>
                <c:pt idx="252">
                  <c:v>50.6</c:v>
                </c:pt>
                <c:pt idx="253">
                  <c:v>50.800000000000004</c:v>
                </c:pt>
                <c:pt idx="254">
                  <c:v>51</c:v>
                </c:pt>
                <c:pt idx="255">
                  <c:v>51.2</c:v>
                </c:pt>
                <c:pt idx="256">
                  <c:v>51.400000000000006</c:v>
                </c:pt>
                <c:pt idx="257">
                  <c:v>51.6</c:v>
                </c:pt>
                <c:pt idx="258">
                  <c:v>51.800000000000004</c:v>
                </c:pt>
                <c:pt idx="259">
                  <c:v>52</c:v>
                </c:pt>
                <c:pt idx="260">
                  <c:v>52.2</c:v>
                </c:pt>
                <c:pt idx="261">
                  <c:v>52.400000000000006</c:v>
                </c:pt>
                <c:pt idx="262">
                  <c:v>52.6</c:v>
                </c:pt>
                <c:pt idx="263">
                  <c:v>52.800000000000004</c:v>
                </c:pt>
                <c:pt idx="264">
                  <c:v>53</c:v>
                </c:pt>
                <c:pt idx="265">
                  <c:v>53.2</c:v>
                </c:pt>
                <c:pt idx="266">
                  <c:v>53.400000000000006</c:v>
                </c:pt>
                <c:pt idx="267">
                  <c:v>53.6</c:v>
                </c:pt>
                <c:pt idx="268">
                  <c:v>53.800000000000004</c:v>
                </c:pt>
                <c:pt idx="269">
                  <c:v>54</c:v>
                </c:pt>
                <c:pt idx="270">
                  <c:v>54.2</c:v>
                </c:pt>
                <c:pt idx="271">
                  <c:v>54.400000000000006</c:v>
                </c:pt>
                <c:pt idx="272">
                  <c:v>54.6</c:v>
                </c:pt>
                <c:pt idx="273">
                  <c:v>54.800000000000004</c:v>
                </c:pt>
                <c:pt idx="274">
                  <c:v>55</c:v>
                </c:pt>
                <c:pt idx="275">
                  <c:v>55.2</c:v>
                </c:pt>
                <c:pt idx="276">
                  <c:v>55.400000000000006</c:v>
                </c:pt>
                <c:pt idx="277">
                  <c:v>55.6</c:v>
                </c:pt>
                <c:pt idx="278">
                  <c:v>55.800000000000004</c:v>
                </c:pt>
                <c:pt idx="279">
                  <c:v>56</c:v>
                </c:pt>
                <c:pt idx="280">
                  <c:v>56.2</c:v>
                </c:pt>
                <c:pt idx="281">
                  <c:v>56.400000000000006</c:v>
                </c:pt>
                <c:pt idx="282">
                  <c:v>56.6</c:v>
                </c:pt>
                <c:pt idx="283">
                  <c:v>56.800000000000004</c:v>
                </c:pt>
                <c:pt idx="284">
                  <c:v>57</c:v>
                </c:pt>
                <c:pt idx="285">
                  <c:v>57.2</c:v>
                </c:pt>
                <c:pt idx="286">
                  <c:v>57.400000000000006</c:v>
                </c:pt>
                <c:pt idx="287">
                  <c:v>57.6</c:v>
                </c:pt>
                <c:pt idx="288">
                  <c:v>57.800000000000004</c:v>
                </c:pt>
                <c:pt idx="289">
                  <c:v>58</c:v>
                </c:pt>
                <c:pt idx="290">
                  <c:v>58.2</c:v>
                </c:pt>
                <c:pt idx="291">
                  <c:v>58.400000000000006</c:v>
                </c:pt>
                <c:pt idx="292">
                  <c:v>58.6</c:v>
                </c:pt>
                <c:pt idx="293">
                  <c:v>58.800000000000004</c:v>
                </c:pt>
                <c:pt idx="294">
                  <c:v>59</c:v>
                </c:pt>
                <c:pt idx="295">
                  <c:v>59.2</c:v>
                </c:pt>
                <c:pt idx="296">
                  <c:v>59.400000000000006</c:v>
                </c:pt>
                <c:pt idx="297">
                  <c:v>59.6</c:v>
                </c:pt>
                <c:pt idx="298">
                  <c:v>59.800000000000004</c:v>
                </c:pt>
                <c:pt idx="299">
                  <c:v>60</c:v>
                </c:pt>
                <c:pt idx="300">
                  <c:v>60.2</c:v>
                </c:pt>
                <c:pt idx="301">
                  <c:v>60.400000000000006</c:v>
                </c:pt>
                <c:pt idx="302">
                  <c:v>60.6</c:v>
                </c:pt>
                <c:pt idx="303">
                  <c:v>60.800000000000004</c:v>
                </c:pt>
                <c:pt idx="304">
                  <c:v>61</c:v>
                </c:pt>
                <c:pt idx="305">
                  <c:v>61.2</c:v>
                </c:pt>
                <c:pt idx="306">
                  <c:v>61.400000000000006</c:v>
                </c:pt>
                <c:pt idx="307">
                  <c:v>61.6</c:v>
                </c:pt>
                <c:pt idx="308">
                  <c:v>61.800000000000004</c:v>
                </c:pt>
                <c:pt idx="309">
                  <c:v>62</c:v>
                </c:pt>
                <c:pt idx="310">
                  <c:v>62.2</c:v>
                </c:pt>
                <c:pt idx="311">
                  <c:v>62.400000000000006</c:v>
                </c:pt>
                <c:pt idx="312">
                  <c:v>62.6</c:v>
                </c:pt>
                <c:pt idx="313">
                  <c:v>62.800000000000004</c:v>
                </c:pt>
                <c:pt idx="314">
                  <c:v>63</c:v>
                </c:pt>
                <c:pt idx="315">
                  <c:v>63.2</c:v>
                </c:pt>
                <c:pt idx="316">
                  <c:v>63.400000000000006</c:v>
                </c:pt>
                <c:pt idx="317">
                  <c:v>63.6</c:v>
                </c:pt>
                <c:pt idx="318">
                  <c:v>63.800000000000004</c:v>
                </c:pt>
                <c:pt idx="319">
                  <c:v>64</c:v>
                </c:pt>
                <c:pt idx="320">
                  <c:v>64.2</c:v>
                </c:pt>
                <c:pt idx="321">
                  <c:v>64.400000000000006</c:v>
                </c:pt>
                <c:pt idx="322">
                  <c:v>64.600000000000009</c:v>
                </c:pt>
                <c:pt idx="323">
                  <c:v>64.8</c:v>
                </c:pt>
                <c:pt idx="324">
                  <c:v>65</c:v>
                </c:pt>
                <c:pt idx="325">
                  <c:v>65.2</c:v>
                </c:pt>
                <c:pt idx="326">
                  <c:v>65.400000000000006</c:v>
                </c:pt>
                <c:pt idx="327">
                  <c:v>65.600000000000009</c:v>
                </c:pt>
                <c:pt idx="328">
                  <c:v>65.8</c:v>
                </c:pt>
                <c:pt idx="329">
                  <c:v>66</c:v>
                </c:pt>
                <c:pt idx="330">
                  <c:v>66.2</c:v>
                </c:pt>
                <c:pt idx="331">
                  <c:v>66.400000000000006</c:v>
                </c:pt>
                <c:pt idx="332">
                  <c:v>66.600000000000009</c:v>
                </c:pt>
                <c:pt idx="333">
                  <c:v>66.8</c:v>
                </c:pt>
                <c:pt idx="334">
                  <c:v>67</c:v>
                </c:pt>
                <c:pt idx="335">
                  <c:v>67.2</c:v>
                </c:pt>
                <c:pt idx="336">
                  <c:v>67.400000000000006</c:v>
                </c:pt>
                <c:pt idx="337">
                  <c:v>67.600000000000009</c:v>
                </c:pt>
                <c:pt idx="338">
                  <c:v>67.8</c:v>
                </c:pt>
                <c:pt idx="339">
                  <c:v>68</c:v>
                </c:pt>
                <c:pt idx="340">
                  <c:v>68.2</c:v>
                </c:pt>
                <c:pt idx="341">
                  <c:v>68.400000000000006</c:v>
                </c:pt>
                <c:pt idx="342">
                  <c:v>68.600000000000009</c:v>
                </c:pt>
                <c:pt idx="343">
                  <c:v>68.8</c:v>
                </c:pt>
                <c:pt idx="344">
                  <c:v>69</c:v>
                </c:pt>
                <c:pt idx="345">
                  <c:v>69.2</c:v>
                </c:pt>
                <c:pt idx="346">
                  <c:v>69.400000000000006</c:v>
                </c:pt>
                <c:pt idx="347">
                  <c:v>69.600000000000009</c:v>
                </c:pt>
                <c:pt idx="348">
                  <c:v>69.8</c:v>
                </c:pt>
                <c:pt idx="349">
                  <c:v>70</c:v>
                </c:pt>
                <c:pt idx="350">
                  <c:v>70.2</c:v>
                </c:pt>
                <c:pt idx="351">
                  <c:v>70.400000000000006</c:v>
                </c:pt>
                <c:pt idx="352">
                  <c:v>70.600000000000009</c:v>
                </c:pt>
                <c:pt idx="353">
                  <c:v>70.8</c:v>
                </c:pt>
                <c:pt idx="354">
                  <c:v>71</c:v>
                </c:pt>
                <c:pt idx="355">
                  <c:v>71.2</c:v>
                </c:pt>
                <c:pt idx="356">
                  <c:v>71.400000000000006</c:v>
                </c:pt>
                <c:pt idx="357">
                  <c:v>71.600000000000009</c:v>
                </c:pt>
                <c:pt idx="358">
                  <c:v>71.8</c:v>
                </c:pt>
                <c:pt idx="359">
                  <c:v>72</c:v>
                </c:pt>
                <c:pt idx="360">
                  <c:v>72.2</c:v>
                </c:pt>
                <c:pt idx="361">
                  <c:v>72.400000000000006</c:v>
                </c:pt>
                <c:pt idx="362">
                  <c:v>72.600000000000009</c:v>
                </c:pt>
                <c:pt idx="363">
                  <c:v>72.8</c:v>
                </c:pt>
                <c:pt idx="364">
                  <c:v>73</c:v>
                </c:pt>
                <c:pt idx="365">
                  <c:v>73.2</c:v>
                </c:pt>
                <c:pt idx="366">
                  <c:v>73.400000000000006</c:v>
                </c:pt>
                <c:pt idx="367">
                  <c:v>73.600000000000009</c:v>
                </c:pt>
                <c:pt idx="368">
                  <c:v>73.8</c:v>
                </c:pt>
                <c:pt idx="369">
                  <c:v>74</c:v>
                </c:pt>
                <c:pt idx="370">
                  <c:v>74.2</c:v>
                </c:pt>
                <c:pt idx="371">
                  <c:v>74.400000000000006</c:v>
                </c:pt>
                <c:pt idx="372">
                  <c:v>74.600000000000009</c:v>
                </c:pt>
                <c:pt idx="373">
                  <c:v>74.8</c:v>
                </c:pt>
                <c:pt idx="374">
                  <c:v>75</c:v>
                </c:pt>
                <c:pt idx="375">
                  <c:v>75.2</c:v>
                </c:pt>
                <c:pt idx="376">
                  <c:v>75.400000000000006</c:v>
                </c:pt>
                <c:pt idx="377">
                  <c:v>75.600000000000009</c:v>
                </c:pt>
                <c:pt idx="378">
                  <c:v>75.8</c:v>
                </c:pt>
                <c:pt idx="379">
                  <c:v>76</c:v>
                </c:pt>
                <c:pt idx="380">
                  <c:v>76.2</c:v>
                </c:pt>
                <c:pt idx="381">
                  <c:v>76.400000000000006</c:v>
                </c:pt>
                <c:pt idx="382">
                  <c:v>76.600000000000009</c:v>
                </c:pt>
                <c:pt idx="383">
                  <c:v>76.800000000000011</c:v>
                </c:pt>
                <c:pt idx="384">
                  <c:v>77</c:v>
                </c:pt>
                <c:pt idx="385">
                  <c:v>77.2</c:v>
                </c:pt>
                <c:pt idx="386">
                  <c:v>77.400000000000006</c:v>
                </c:pt>
                <c:pt idx="387">
                  <c:v>77.600000000000009</c:v>
                </c:pt>
                <c:pt idx="388">
                  <c:v>77.800000000000011</c:v>
                </c:pt>
                <c:pt idx="389">
                  <c:v>78</c:v>
                </c:pt>
                <c:pt idx="390">
                  <c:v>78.2</c:v>
                </c:pt>
                <c:pt idx="391">
                  <c:v>78.400000000000006</c:v>
                </c:pt>
                <c:pt idx="392">
                  <c:v>78.600000000000009</c:v>
                </c:pt>
                <c:pt idx="393">
                  <c:v>78.800000000000011</c:v>
                </c:pt>
                <c:pt idx="394">
                  <c:v>79</c:v>
                </c:pt>
                <c:pt idx="395">
                  <c:v>79.2</c:v>
                </c:pt>
                <c:pt idx="396">
                  <c:v>79.400000000000006</c:v>
                </c:pt>
                <c:pt idx="397">
                  <c:v>79.600000000000009</c:v>
                </c:pt>
                <c:pt idx="398">
                  <c:v>79.800000000000011</c:v>
                </c:pt>
                <c:pt idx="399">
                  <c:v>80</c:v>
                </c:pt>
                <c:pt idx="400">
                  <c:v>80.2</c:v>
                </c:pt>
                <c:pt idx="401">
                  <c:v>80.400000000000006</c:v>
                </c:pt>
                <c:pt idx="402">
                  <c:v>80.600000000000009</c:v>
                </c:pt>
                <c:pt idx="403">
                  <c:v>80.800000000000011</c:v>
                </c:pt>
                <c:pt idx="404">
                  <c:v>81</c:v>
                </c:pt>
                <c:pt idx="405">
                  <c:v>81.2</c:v>
                </c:pt>
                <c:pt idx="406">
                  <c:v>81.400000000000006</c:v>
                </c:pt>
                <c:pt idx="407">
                  <c:v>81.600000000000009</c:v>
                </c:pt>
                <c:pt idx="408">
                  <c:v>81.800000000000011</c:v>
                </c:pt>
                <c:pt idx="409">
                  <c:v>82</c:v>
                </c:pt>
                <c:pt idx="410">
                  <c:v>82.2</c:v>
                </c:pt>
                <c:pt idx="411">
                  <c:v>82.4</c:v>
                </c:pt>
                <c:pt idx="412">
                  <c:v>82.600000000000009</c:v>
                </c:pt>
                <c:pt idx="413">
                  <c:v>82.800000000000011</c:v>
                </c:pt>
                <c:pt idx="414">
                  <c:v>83</c:v>
                </c:pt>
                <c:pt idx="415">
                  <c:v>83.2</c:v>
                </c:pt>
                <c:pt idx="416">
                  <c:v>83.4</c:v>
                </c:pt>
                <c:pt idx="417">
                  <c:v>83.600000000000009</c:v>
                </c:pt>
                <c:pt idx="418">
                  <c:v>83.800000000000011</c:v>
                </c:pt>
                <c:pt idx="419">
                  <c:v>84</c:v>
                </c:pt>
                <c:pt idx="420">
                  <c:v>84.2</c:v>
                </c:pt>
                <c:pt idx="421">
                  <c:v>84.4</c:v>
                </c:pt>
                <c:pt idx="422">
                  <c:v>84.600000000000009</c:v>
                </c:pt>
                <c:pt idx="423">
                  <c:v>84.800000000000011</c:v>
                </c:pt>
                <c:pt idx="424">
                  <c:v>85</c:v>
                </c:pt>
                <c:pt idx="425">
                  <c:v>85.2</c:v>
                </c:pt>
                <c:pt idx="426">
                  <c:v>85.4</c:v>
                </c:pt>
                <c:pt idx="427">
                  <c:v>85.600000000000009</c:v>
                </c:pt>
                <c:pt idx="428">
                  <c:v>85.800000000000011</c:v>
                </c:pt>
                <c:pt idx="429">
                  <c:v>86</c:v>
                </c:pt>
                <c:pt idx="430">
                  <c:v>86.2</c:v>
                </c:pt>
                <c:pt idx="431">
                  <c:v>86.4</c:v>
                </c:pt>
                <c:pt idx="432">
                  <c:v>86.600000000000009</c:v>
                </c:pt>
                <c:pt idx="433">
                  <c:v>86.800000000000011</c:v>
                </c:pt>
                <c:pt idx="434">
                  <c:v>87</c:v>
                </c:pt>
                <c:pt idx="435">
                  <c:v>87.2</c:v>
                </c:pt>
                <c:pt idx="436">
                  <c:v>87.4</c:v>
                </c:pt>
                <c:pt idx="437">
                  <c:v>87.600000000000009</c:v>
                </c:pt>
                <c:pt idx="438">
                  <c:v>87.800000000000011</c:v>
                </c:pt>
                <c:pt idx="439">
                  <c:v>88</c:v>
                </c:pt>
                <c:pt idx="440">
                  <c:v>88.2</c:v>
                </c:pt>
                <c:pt idx="441">
                  <c:v>88.4</c:v>
                </c:pt>
                <c:pt idx="442">
                  <c:v>88.600000000000009</c:v>
                </c:pt>
                <c:pt idx="443">
                  <c:v>88.800000000000011</c:v>
                </c:pt>
                <c:pt idx="444">
                  <c:v>89</c:v>
                </c:pt>
                <c:pt idx="445">
                  <c:v>89.2</c:v>
                </c:pt>
                <c:pt idx="446">
                  <c:v>89.4</c:v>
                </c:pt>
                <c:pt idx="447">
                  <c:v>89.600000000000009</c:v>
                </c:pt>
                <c:pt idx="448">
                  <c:v>89.800000000000011</c:v>
                </c:pt>
                <c:pt idx="449">
                  <c:v>90</c:v>
                </c:pt>
                <c:pt idx="450">
                  <c:v>90.2</c:v>
                </c:pt>
                <c:pt idx="451">
                  <c:v>90.4</c:v>
                </c:pt>
                <c:pt idx="452">
                  <c:v>90.600000000000009</c:v>
                </c:pt>
                <c:pt idx="453">
                  <c:v>90.800000000000011</c:v>
                </c:pt>
                <c:pt idx="454">
                  <c:v>91</c:v>
                </c:pt>
                <c:pt idx="455">
                  <c:v>91.2</c:v>
                </c:pt>
                <c:pt idx="456">
                  <c:v>91.4</c:v>
                </c:pt>
                <c:pt idx="457">
                  <c:v>91.600000000000009</c:v>
                </c:pt>
                <c:pt idx="458">
                  <c:v>91.800000000000011</c:v>
                </c:pt>
                <c:pt idx="459">
                  <c:v>92</c:v>
                </c:pt>
                <c:pt idx="460">
                  <c:v>92.2</c:v>
                </c:pt>
                <c:pt idx="461">
                  <c:v>92.4</c:v>
                </c:pt>
                <c:pt idx="462">
                  <c:v>92.600000000000009</c:v>
                </c:pt>
                <c:pt idx="463">
                  <c:v>92.800000000000011</c:v>
                </c:pt>
                <c:pt idx="464">
                  <c:v>93</c:v>
                </c:pt>
                <c:pt idx="465">
                  <c:v>93.2</c:v>
                </c:pt>
                <c:pt idx="466">
                  <c:v>93.4</c:v>
                </c:pt>
                <c:pt idx="467">
                  <c:v>93.600000000000009</c:v>
                </c:pt>
                <c:pt idx="468">
                  <c:v>93.800000000000011</c:v>
                </c:pt>
                <c:pt idx="469">
                  <c:v>94</c:v>
                </c:pt>
                <c:pt idx="470">
                  <c:v>94.2</c:v>
                </c:pt>
                <c:pt idx="471">
                  <c:v>94.4</c:v>
                </c:pt>
                <c:pt idx="472">
                  <c:v>94.600000000000009</c:v>
                </c:pt>
                <c:pt idx="473">
                  <c:v>94.800000000000011</c:v>
                </c:pt>
                <c:pt idx="474">
                  <c:v>95</c:v>
                </c:pt>
                <c:pt idx="475">
                  <c:v>95.2</c:v>
                </c:pt>
                <c:pt idx="476">
                  <c:v>95.4</c:v>
                </c:pt>
                <c:pt idx="477">
                  <c:v>95.600000000000009</c:v>
                </c:pt>
                <c:pt idx="478">
                  <c:v>95.800000000000011</c:v>
                </c:pt>
                <c:pt idx="479">
                  <c:v>96</c:v>
                </c:pt>
                <c:pt idx="480">
                  <c:v>96.2</c:v>
                </c:pt>
                <c:pt idx="481">
                  <c:v>96.4</c:v>
                </c:pt>
                <c:pt idx="482">
                  <c:v>96.600000000000009</c:v>
                </c:pt>
                <c:pt idx="483">
                  <c:v>96.800000000000011</c:v>
                </c:pt>
                <c:pt idx="484">
                  <c:v>97</c:v>
                </c:pt>
                <c:pt idx="485">
                  <c:v>97.2</c:v>
                </c:pt>
                <c:pt idx="486">
                  <c:v>97.4</c:v>
                </c:pt>
                <c:pt idx="487">
                  <c:v>97.600000000000009</c:v>
                </c:pt>
                <c:pt idx="488">
                  <c:v>97.800000000000011</c:v>
                </c:pt>
                <c:pt idx="489">
                  <c:v>98</c:v>
                </c:pt>
                <c:pt idx="490">
                  <c:v>98.2</c:v>
                </c:pt>
                <c:pt idx="491">
                  <c:v>98.4</c:v>
                </c:pt>
                <c:pt idx="492">
                  <c:v>98.600000000000009</c:v>
                </c:pt>
                <c:pt idx="493">
                  <c:v>98.800000000000011</c:v>
                </c:pt>
                <c:pt idx="494">
                  <c:v>99</c:v>
                </c:pt>
                <c:pt idx="495">
                  <c:v>99.2</c:v>
                </c:pt>
                <c:pt idx="496">
                  <c:v>99.4</c:v>
                </c:pt>
                <c:pt idx="497">
                  <c:v>99.600000000000009</c:v>
                </c:pt>
                <c:pt idx="498">
                  <c:v>99.800000000000011</c:v>
                </c:pt>
                <c:pt idx="499">
                  <c:v>100</c:v>
                </c:pt>
                <c:pt idx="500">
                  <c:v>100.2</c:v>
                </c:pt>
                <c:pt idx="501">
                  <c:v>100.4</c:v>
                </c:pt>
                <c:pt idx="502">
                  <c:v>100.60000000000001</c:v>
                </c:pt>
                <c:pt idx="503">
                  <c:v>100.80000000000001</c:v>
                </c:pt>
                <c:pt idx="504">
                  <c:v>101</c:v>
                </c:pt>
                <c:pt idx="505">
                  <c:v>101.2</c:v>
                </c:pt>
                <c:pt idx="506">
                  <c:v>101.4</c:v>
                </c:pt>
                <c:pt idx="507">
                  <c:v>101.60000000000001</c:v>
                </c:pt>
                <c:pt idx="508">
                  <c:v>101.80000000000001</c:v>
                </c:pt>
                <c:pt idx="509">
                  <c:v>102</c:v>
                </c:pt>
                <c:pt idx="510">
                  <c:v>102.2</c:v>
                </c:pt>
                <c:pt idx="511">
                  <c:v>102.4</c:v>
                </c:pt>
                <c:pt idx="512">
                  <c:v>102.60000000000001</c:v>
                </c:pt>
                <c:pt idx="513">
                  <c:v>102.80000000000001</c:v>
                </c:pt>
                <c:pt idx="514">
                  <c:v>103</c:v>
                </c:pt>
                <c:pt idx="515">
                  <c:v>103.2</c:v>
                </c:pt>
                <c:pt idx="516">
                  <c:v>103.4</c:v>
                </c:pt>
                <c:pt idx="517">
                  <c:v>103.60000000000001</c:v>
                </c:pt>
                <c:pt idx="518">
                  <c:v>103.80000000000001</c:v>
                </c:pt>
                <c:pt idx="519">
                  <c:v>104</c:v>
                </c:pt>
                <c:pt idx="520">
                  <c:v>104.2</c:v>
                </c:pt>
                <c:pt idx="521">
                  <c:v>104.4</c:v>
                </c:pt>
                <c:pt idx="522">
                  <c:v>104.60000000000001</c:v>
                </c:pt>
                <c:pt idx="523">
                  <c:v>104.80000000000001</c:v>
                </c:pt>
                <c:pt idx="524">
                  <c:v>105</c:v>
                </c:pt>
                <c:pt idx="525">
                  <c:v>105.2</c:v>
                </c:pt>
                <c:pt idx="526">
                  <c:v>105.4</c:v>
                </c:pt>
                <c:pt idx="527">
                  <c:v>105.60000000000001</c:v>
                </c:pt>
                <c:pt idx="528">
                  <c:v>105.80000000000001</c:v>
                </c:pt>
                <c:pt idx="529">
                  <c:v>106</c:v>
                </c:pt>
                <c:pt idx="530">
                  <c:v>106.2</c:v>
                </c:pt>
                <c:pt idx="531">
                  <c:v>106.4</c:v>
                </c:pt>
                <c:pt idx="532">
                  <c:v>106.60000000000001</c:v>
                </c:pt>
                <c:pt idx="533">
                  <c:v>106.80000000000001</c:v>
                </c:pt>
                <c:pt idx="534">
                  <c:v>107</c:v>
                </c:pt>
                <c:pt idx="535">
                  <c:v>107.2</c:v>
                </c:pt>
                <c:pt idx="536">
                  <c:v>107.4</c:v>
                </c:pt>
                <c:pt idx="537">
                  <c:v>107.60000000000001</c:v>
                </c:pt>
                <c:pt idx="538">
                  <c:v>107.80000000000001</c:v>
                </c:pt>
                <c:pt idx="539">
                  <c:v>108</c:v>
                </c:pt>
                <c:pt idx="540">
                  <c:v>108.2</c:v>
                </c:pt>
                <c:pt idx="541">
                  <c:v>108.4</c:v>
                </c:pt>
                <c:pt idx="542">
                  <c:v>108.60000000000001</c:v>
                </c:pt>
                <c:pt idx="543">
                  <c:v>108.80000000000001</c:v>
                </c:pt>
                <c:pt idx="544">
                  <c:v>109</c:v>
                </c:pt>
                <c:pt idx="545">
                  <c:v>109.2</c:v>
                </c:pt>
                <c:pt idx="546">
                  <c:v>109.4</c:v>
                </c:pt>
                <c:pt idx="547">
                  <c:v>109.60000000000001</c:v>
                </c:pt>
                <c:pt idx="548">
                  <c:v>109.80000000000001</c:v>
                </c:pt>
                <c:pt idx="549">
                  <c:v>110</c:v>
                </c:pt>
                <c:pt idx="550">
                  <c:v>110.2</c:v>
                </c:pt>
                <c:pt idx="551">
                  <c:v>110.4</c:v>
                </c:pt>
                <c:pt idx="552">
                  <c:v>110.60000000000001</c:v>
                </c:pt>
                <c:pt idx="553">
                  <c:v>110.80000000000001</c:v>
                </c:pt>
                <c:pt idx="554">
                  <c:v>111</c:v>
                </c:pt>
                <c:pt idx="555">
                  <c:v>111.2</c:v>
                </c:pt>
                <c:pt idx="556">
                  <c:v>111.4</c:v>
                </c:pt>
                <c:pt idx="557">
                  <c:v>111.60000000000001</c:v>
                </c:pt>
                <c:pt idx="558">
                  <c:v>111.80000000000001</c:v>
                </c:pt>
                <c:pt idx="559">
                  <c:v>112</c:v>
                </c:pt>
                <c:pt idx="560">
                  <c:v>112.2</c:v>
                </c:pt>
                <c:pt idx="561">
                  <c:v>112.4</c:v>
                </c:pt>
                <c:pt idx="562">
                  <c:v>112.60000000000001</c:v>
                </c:pt>
                <c:pt idx="563">
                  <c:v>112.80000000000001</c:v>
                </c:pt>
                <c:pt idx="564">
                  <c:v>113</c:v>
                </c:pt>
                <c:pt idx="565">
                  <c:v>113.2</c:v>
                </c:pt>
                <c:pt idx="566">
                  <c:v>113.4</c:v>
                </c:pt>
                <c:pt idx="567">
                  <c:v>113.60000000000001</c:v>
                </c:pt>
                <c:pt idx="568">
                  <c:v>113.80000000000001</c:v>
                </c:pt>
                <c:pt idx="569">
                  <c:v>114</c:v>
                </c:pt>
                <c:pt idx="570">
                  <c:v>114.2</c:v>
                </c:pt>
                <c:pt idx="571">
                  <c:v>114.4</c:v>
                </c:pt>
                <c:pt idx="572">
                  <c:v>114.60000000000001</c:v>
                </c:pt>
                <c:pt idx="573">
                  <c:v>114.80000000000001</c:v>
                </c:pt>
                <c:pt idx="574">
                  <c:v>115</c:v>
                </c:pt>
                <c:pt idx="575">
                  <c:v>115.2</c:v>
                </c:pt>
                <c:pt idx="576">
                  <c:v>115.4</c:v>
                </c:pt>
                <c:pt idx="577">
                  <c:v>115.60000000000001</c:v>
                </c:pt>
                <c:pt idx="578">
                  <c:v>115.80000000000001</c:v>
                </c:pt>
                <c:pt idx="579">
                  <c:v>116</c:v>
                </c:pt>
                <c:pt idx="580">
                  <c:v>116.2</c:v>
                </c:pt>
                <c:pt idx="581">
                  <c:v>116.4</c:v>
                </c:pt>
                <c:pt idx="582">
                  <c:v>116.60000000000001</c:v>
                </c:pt>
                <c:pt idx="583">
                  <c:v>116.80000000000001</c:v>
                </c:pt>
                <c:pt idx="584">
                  <c:v>117</c:v>
                </c:pt>
                <c:pt idx="585">
                  <c:v>117.2</c:v>
                </c:pt>
                <c:pt idx="586">
                  <c:v>117.4</c:v>
                </c:pt>
                <c:pt idx="587">
                  <c:v>117.60000000000001</c:v>
                </c:pt>
                <c:pt idx="588">
                  <c:v>117.80000000000001</c:v>
                </c:pt>
                <c:pt idx="589">
                  <c:v>118</c:v>
                </c:pt>
                <c:pt idx="590">
                  <c:v>118.2</c:v>
                </c:pt>
                <c:pt idx="591">
                  <c:v>118.4</c:v>
                </c:pt>
                <c:pt idx="592">
                  <c:v>118.60000000000001</c:v>
                </c:pt>
                <c:pt idx="593">
                  <c:v>118.80000000000001</c:v>
                </c:pt>
                <c:pt idx="594">
                  <c:v>119</c:v>
                </c:pt>
                <c:pt idx="595">
                  <c:v>119.2</c:v>
                </c:pt>
                <c:pt idx="596">
                  <c:v>119.4</c:v>
                </c:pt>
                <c:pt idx="597">
                  <c:v>119.60000000000001</c:v>
                </c:pt>
                <c:pt idx="598">
                  <c:v>119.80000000000001</c:v>
                </c:pt>
                <c:pt idx="599">
                  <c:v>120</c:v>
                </c:pt>
                <c:pt idx="600">
                  <c:v>120.2</c:v>
                </c:pt>
                <c:pt idx="601">
                  <c:v>120.4</c:v>
                </c:pt>
                <c:pt idx="602">
                  <c:v>120.60000000000001</c:v>
                </c:pt>
                <c:pt idx="603">
                  <c:v>120.80000000000001</c:v>
                </c:pt>
                <c:pt idx="604">
                  <c:v>121</c:v>
                </c:pt>
                <c:pt idx="605">
                  <c:v>121.2</c:v>
                </c:pt>
                <c:pt idx="606">
                  <c:v>121.4</c:v>
                </c:pt>
                <c:pt idx="607">
                  <c:v>121.60000000000001</c:v>
                </c:pt>
                <c:pt idx="608">
                  <c:v>121.80000000000001</c:v>
                </c:pt>
                <c:pt idx="609">
                  <c:v>122</c:v>
                </c:pt>
                <c:pt idx="610">
                  <c:v>122.2</c:v>
                </c:pt>
                <c:pt idx="611">
                  <c:v>122.4</c:v>
                </c:pt>
                <c:pt idx="612">
                  <c:v>122.60000000000001</c:v>
                </c:pt>
                <c:pt idx="613">
                  <c:v>122.80000000000001</c:v>
                </c:pt>
                <c:pt idx="614">
                  <c:v>123</c:v>
                </c:pt>
                <c:pt idx="615">
                  <c:v>123.2</c:v>
                </c:pt>
                <c:pt idx="616">
                  <c:v>123.4</c:v>
                </c:pt>
                <c:pt idx="617">
                  <c:v>123.60000000000001</c:v>
                </c:pt>
                <c:pt idx="618">
                  <c:v>123.80000000000001</c:v>
                </c:pt>
                <c:pt idx="619">
                  <c:v>124</c:v>
                </c:pt>
                <c:pt idx="620">
                  <c:v>124.2</c:v>
                </c:pt>
                <c:pt idx="621">
                  <c:v>124.4</c:v>
                </c:pt>
                <c:pt idx="622">
                  <c:v>124.60000000000001</c:v>
                </c:pt>
                <c:pt idx="623">
                  <c:v>124.80000000000001</c:v>
                </c:pt>
                <c:pt idx="624">
                  <c:v>125</c:v>
                </c:pt>
                <c:pt idx="625">
                  <c:v>125.2</c:v>
                </c:pt>
                <c:pt idx="626">
                  <c:v>125.4</c:v>
                </c:pt>
                <c:pt idx="627">
                  <c:v>125.60000000000001</c:v>
                </c:pt>
                <c:pt idx="628">
                  <c:v>125.80000000000001</c:v>
                </c:pt>
                <c:pt idx="629">
                  <c:v>126</c:v>
                </c:pt>
                <c:pt idx="630">
                  <c:v>126.2</c:v>
                </c:pt>
                <c:pt idx="631">
                  <c:v>126.4</c:v>
                </c:pt>
                <c:pt idx="632">
                  <c:v>126.60000000000001</c:v>
                </c:pt>
                <c:pt idx="633">
                  <c:v>126.80000000000001</c:v>
                </c:pt>
                <c:pt idx="634">
                  <c:v>127</c:v>
                </c:pt>
                <c:pt idx="635">
                  <c:v>127.2</c:v>
                </c:pt>
                <c:pt idx="636">
                  <c:v>127.4</c:v>
                </c:pt>
                <c:pt idx="637">
                  <c:v>127.60000000000001</c:v>
                </c:pt>
                <c:pt idx="638">
                  <c:v>127.80000000000001</c:v>
                </c:pt>
                <c:pt idx="639">
                  <c:v>128</c:v>
                </c:pt>
                <c:pt idx="640">
                  <c:v>128.20000000000002</c:v>
                </c:pt>
                <c:pt idx="641">
                  <c:v>128.4</c:v>
                </c:pt>
                <c:pt idx="642">
                  <c:v>128.6</c:v>
                </c:pt>
                <c:pt idx="643">
                  <c:v>128.80000000000001</c:v>
                </c:pt>
                <c:pt idx="644">
                  <c:v>129</c:v>
                </c:pt>
                <c:pt idx="645">
                  <c:v>129.20000000000002</c:v>
                </c:pt>
                <c:pt idx="646">
                  <c:v>129.4</c:v>
                </c:pt>
                <c:pt idx="647">
                  <c:v>129.6</c:v>
                </c:pt>
                <c:pt idx="648">
                  <c:v>129.80000000000001</c:v>
                </c:pt>
                <c:pt idx="649">
                  <c:v>130</c:v>
                </c:pt>
                <c:pt idx="650">
                  <c:v>130.20000000000002</c:v>
                </c:pt>
                <c:pt idx="651">
                  <c:v>130.4</c:v>
                </c:pt>
                <c:pt idx="652">
                  <c:v>130.6</c:v>
                </c:pt>
                <c:pt idx="653">
                  <c:v>130.80000000000001</c:v>
                </c:pt>
                <c:pt idx="654">
                  <c:v>131</c:v>
                </c:pt>
                <c:pt idx="655">
                  <c:v>131.20000000000002</c:v>
                </c:pt>
                <c:pt idx="656">
                  <c:v>131.4</c:v>
                </c:pt>
                <c:pt idx="657">
                  <c:v>131.6</c:v>
                </c:pt>
                <c:pt idx="658">
                  <c:v>131.80000000000001</c:v>
                </c:pt>
                <c:pt idx="659">
                  <c:v>132</c:v>
                </c:pt>
                <c:pt idx="660">
                  <c:v>132.20000000000002</c:v>
                </c:pt>
                <c:pt idx="661">
                  <c:v>132.4</c:v>
                </c:pt>
                <c:pt idx="662">
                  <c:v>132.6</c:v>
                </c:pt>
                <c:pt idx="663">
                  <c:v>132.80000000000001</c:v>
                </c:pt>
                <c:pt idx="664">
                  <c:v>133</c:v>
                </c:pt>
                <c:pt idx="665">
                  <c:v>133.20000000000002</c:v>
                </c:pt>
                <c:pt idx="666">
                  <c:v>133.4</c:v>
                </c:pt>
                <c:pt idx="667">
                  <c:v>133.6</c:v>
                </c:pt>
                <c:pt idx="668">
                  <c:v>133.80000000000001</c:v>
                </c:pt>
                <c:pt idx="669">
                  <c:v>134</c:v>
                </c:pt>
                <c:pt idx="670">
                  <c:v>134.20000000000002</c:v>
                </c:pt>
                <c:pt idx="671">
                  <c:v>134.4</c:v>
                </c:pt>
                <c:pt idx="672">
                  <c:v>134.6</c:v>
                </c:pt>
                <c:pt idx="673">
                  <c:v>134.80000000000001</c:v>
                </c:pt>
                <c:pt idx="674">
                  <c:v>135</c:v>
                </c:pt>
                <c:pt idx="675">
                  <c:v>135.20000000000002</c:v>
                </c:pt>
                <c:pt idx="676">
                  <c:v>135.4</c:v>
                </c:pt>
                <c:pt idx="677">
                  <c:v>135.6</c:v>
                </c:pt>
                <c:pt idx="678">
                  <c:v>135.80000000000001</c:v>
                </c:pt>
                <c:pt idx="679">
                  <c:v>136</c:v>
                </c:pt>
                <c:pt idx="680">
                  <c:v>136.20000000000002</c:v>
                </c:pt>
                <c:pt idx="681">
                  <c:v>136.4</c:v>
                </c:pt>
                <c:pt idx="682">
                  <c:v>136.6</c:v>
                </c:pt>
                <c:pt idx="683">
                  <c:v>136.80000000000001</c:v>
                </c:pt>
                <c:pt idx="684">
                  <c:v>137</c:v>
                </c:pt>
                <c:pt idx="685">
                  <c:v>137.20000000000002</c:v>
                </c:pt>
                <c:pt idx="686">
                  <c:v>137.4</c:v>
                </c:pt>
                <c:pt idx="687">
                  <c:v>137.6</c:v>
                </c:pt>
                <c:pt idx="688">
                  <c:v>137.80000000000001</c:v>
                </c:pt>
                <c:pt idx="689">
                  <c:v>138</c:v>
                </c:pt>
                <c:pt idx="690">
                  <c:v>138.20000000000002</c:v>
                </c:pt>
                <c:pt idx="691">
                  <c:v>138.4</c:v>
                </c:pt>
                <c:pt idx="692">
                  <c:v>138.6</c:v>
                </c:pt>
                <c:pt idx="693">
                  <c:v>138.80000000000001</c:v>
                </c:pt>
                <c:pt idx="694">
                  <c:v>139</c:v>
                </c:pt>
                <c:pt idx="695">
                  <c:v>139.20000000000002</c:v>
                </c:pt>
                <c:pt idx="696">
                  <c:v>139.4</c:v>
                </c:pt>
                <c:pt idx="697">
                  <c:v>139.6</c:v>
                </c:pt>
                <c:pt idx="698">
                  <c:v>139.80000000000001</c:v>
                </c:pt>
                <c:pt idx="699">
                  <c:v>140</c:v>
                </c:pt>
                <c:pt idx="700">
                  <c:v>140.20000000000002</c:v>
                </c:pt>
                <c:pt idx="701">
                  <c:v>140.4</c:v>
                </c:pt>
                <c:pt idx="702">
                  <c:v>140.6</c:v>
                </c:pt>
                <c:pt idx="703">
                  <c:v>140.80000000000001</c:v>
                </c:pt>
                <c:pt idx="704">
                  <c:v>141</c:v>
                </c:pt>
                <c:pt idx="705">
                  <c:v>141.20000000000002</c:v>
                </c:pt>
                <c:pt idx="706">
                  <c:v>141.4</c:v>
                </c:pt>
                <c:pt idx="707">
                  <c:v>141.6</c:v>
                </c:pt>
                <c:pt idx="708">
                  <c:v>141.80000000000001</c:v>
                </c:pt>
                <c:pt idx="709">
                  <c:v>142</c:v>
                </c:pt>
                <c:pt idx="710">
                  <c:v>142.20000000000002</c:v>
                </c:pt>
                <c:pt idx="711">
                  <c:v>142.4</c:v>
                </c:pt>
                <c:pt idx="712">
                  <c:v>142.6</c:v>
                </c:pt>
                <c:pt idx="713">
                  <c:v>142.80000000000001</c:v>
                </c:pt>
                <c:pt idx="714">
                  <c:v>143</c:v>
                </c:pt>
                <c:pt idx="715">
                  <c:v>143.20000000000002</c:v>
                </c:pt>
                <c:pt idx="716">
                  <c:v>143.4</c:v>
                </c:pt>
                <c:pt idx="717">
                  <c:v>143.6</c:v>
                </c:pt>
                <c:pt idx="718">
                  <c:v>143.80000000000001</c:v>
                </c:pt>
                <c:pt idx="719">
                  <c:v>144</c:v>
                </c:pt>
                <c:pt idx="720">
                  <c:v>144.20000000000002</c:v>
                </c:pt>
                <c:pt idx="721">
                  <c:v>144.4</c:v>
                </c:pt>
                <c:pt idx="722">
                  <c:v>144.6</c:v>
                </c:pt>
                <c:pt idx="723">
                  <c:v>144.80000000000001</c:v>
                </c:pt>
                <c:pt idx="724">
                  <c:v>145</c:v>
                </c:pt>
                <c:pt idx="725">
                  <c:v>145.20000000000002</c:v>
                </c:pt>
                <c:pt idx="726">
                  <c:v>145.4</c:v>
                </c:pt>
                <c:pt idx="727">
                  <c:v>145.6</c:v>
                </c:pt>
                <c:pt idx="728">
                  <c:v>145.80000000000001</c:v>
                </c:pt>
                <c:pt idx="729">
                  <c:v>146</c:v>
                </c:pt>
                <c:pt idx="730">
                  <c:v>146.20000000000002</c:v>
                </c:pt>
                <c:pt idx="731">
                  <c:v>146.4</c:v>
                </c:pt>
                <c:pt idx="732">
                  <c:v>146.6</c:v>
                </c:pt>
                <c:pt idx="733">
                  <c:v>146.80000000000001</c:v>
                </c:pt>
                <c:pt idx="734">
                  <c:v>147</c:v>
                </c:pt>
                <c:pt idx="735">
                  <c:v>147.20000000000002</c:v>
                </c:pt>
                <c:pt idx="736">
                  <c:v>147.4</c:v>
                </c:pt>
                <c:pt idx="737">
                  <c:v>147.6</c:v>
                </c:pt>
                <c:pt idx="738">
                  <c:v>147.80000000000001</c:v>
                </c:pt>
                <c:pt idx="739">
                  <c:v>148</c:v>
                </c:pt>
                <c:pt idx="740">
                  <c:v>148.20000000000002</c:v>
                </c:pt>
                <c:pt idx="741">
                  <c:v>148.4</c:v>
                </c:pt>
                <c:pt idx="742">
                  <c:v>148.6</c:v>
                </c:pt>
                <c:pt idx="743">
                  <c:v>148.80000000000001</c:v>
                </c:pt>
                <c:pt idx="744">
                  <c:v>149</c:v>
                </c:pt>
                <c:pt idx="745">
                  <c:v>149.20000000000002</c:v>
                </c:pt>
                <c:pt idx="746">
                  <c:v>149.4</c:v>
                </c:pt>
                <c:pt idx="747">
                  <c:v>149.6</c:v>
                </c:pt>
                <c:pt idx="748">
                  <c:v>149.80000000000001</c:v>
                </c:pt>
                <c:pt idx="749">
                  <c:v>150</c:v>
                </c:pt>
                <c:pt idx="750">
                  <c:v>150.20000000000002</c:v>
                </c:pt>
                <c:pt idx="751">
                  <c:v>150.4</c:v>
                </c:pt>
                <c:pt idx="752">
                  <c:v>150.6</c:v>
                </c:pt>
                <c:pt idx="753">
                  <c:v>150.80000000000001</c:v>
                </c:pt>
                <c:pt idx="754">
                  <c:v>151</c:v>
                </c:pt>
                <c:pt idx="755">
                  <c:v>151.20000000000002</c:v>
                </c:pt>
                <c:pt idx="756">
                  <c:v>151.4</c:v>
                </c:pt>
                <c:pt idx="757">
                  <c:v>151.6</c:v>
                </c:pt>
                <c:pt idx="758">
                  <c:v>151.80000000000001</c:v>
                </c:pt>
                <c:pt idx="759">
                  <c:v>152</c:v>
                </c:pt>
                <c:pt idx="760">
                  <c:v>152.20000000000002</c:v>
                </c:pt>
                <c:pt idx="761">
                  <c:v>152.4</c:v>
                </c:pt>
                <c:pt idx="762">
                  <c:v>152.6</c:v>
                </c:pt>
                <c:pt idx="763">
                  <c:v>152.80000000000001</c:v>
                </c:pt>
                <c:pt idx="764">
                  <c:v>153</c:v>
                </c:pt>
                <c:pt idx="765">
                  <c:v>153.20000000000002</c:v>
                </c:pt>
                <c:pt idx="766">
                  <c:v>153.4</c:v>
                </c:pt>
                <c:pt idx="767">
                  <c:v>153.60000000000002</c:v>
                </c:pt>
                <c:pt idx="768">
                  <c:v>153.80000000000001</c:v>
                </c:pt>
                <c:pt idx="769">
                  <c:v>154</c:v>
                </c:pt>
                <c:pt idx="770">
                  <c:v>154.20000000000002</c:v>
                </c:pt>
                <c:pt idx="771">
                  <c:v>154.4</c:v>
                </c:pt>
                <c:pt idx="772">
                  <c:v>154.60000000000002</c:v>
                </c:pt>
                <c:pt idx="773">
                  <c:v>154.80000000000001</c:v>
                </c:pt>
                <c:pt idx="774">
                  <c:v>155</c:v>
                </c:pt>
                <c:pt idx="775">
                  <c:v>155.20000000000002</c:v>
                </c:pt>
                <c:pt idx="776">
                  <c:v>155.4</c:v>
                </c:pt>
                <c:pt idx="777">
                  <c:v>155.60000000000002</c:v>
                </c:pt>
                <c:pt idx="778">
                  <c:v>155.80000000000001</c:v>
                </c:pt>
                <c:pt idx="779">
                  <c:v>156</c:v>
                </c:pt>
                <c:pt idx="780">
                  <c:v>156.20000000000002</c:v>
                </c:pt>
                <c:pt idx="781">
                  <c:v>156.4</c:v>
                </c:pt>
                <c:pt idx="782">
                  <c:v>156.60000000000002</c:v>
                </c:pt>
                <c:pt idx="783">
                  <c:v>156.80000000000001</c:v>
                </c:pt>
                <c:pt idx="784">
                  <c:v>157</c:v>
                </c:pt>
                <c:pt idx="785">
                  <c:v>157.20000000000002</c:v>
                </c:pt>
                <c:pt idx="786">
                  <c:v>157.4</c:v>
                </c:pt>
                <c:pt idx="787">
                  <c:v>157.60000000000002</c:v>
                </c:pt>
                <c:pt idx="788">
                  <c:v>157.80000000000001</c:v>
                </c:pt>
                <c:pt idx="789">
                  <c:v>158</c:v>
                </c:pt>
                <c:pt idx="790">
                  <c:v>158.20000000000002</c:v>
                </c:pt>
                <c:pt idx="791">
                  <c:v>158.4</c:v>
                </c:pt>
                <c:pt idx="792">
                  <c:v>158.60000000000002</c:v>
                </c:pt>
                <c:pt idx="793">
                  <c:v>158.80000000000001</c:v>
                </c:pt>
                <c:pt idx="794">
                  <c:v>159</c:v>
                </c:pt>
                <c:pt idx="795">
                  <c:v>159.20000000000002</c:v>
                </c:pt>
                <c:pt idx="796">
                  <c:v>159.4</c:v>
                </c:pt>
                <c:pt idx="797">
                  <c:v>159.60000000000002</c:v>
                </c:pt>
                <c:pt idx="798">
                  <c:v>159.80000000000001</c:v>
                </c:pt>
                <c:pt idx="799">
                  <c:v>160</c:v>
                </c:pt>
                <c:pt idx="800">
                  <c:v>160.20000000000002</c:v>
                </c:pt>
                <c:pt idx="801">
                  <c:v>160.4</c:v>
                </c:pt>
                <c:pt idx="802">
                  <c:v>160.60000000000002</c:v>
                </c:pt>
                <c:pt idx="803">
                  <c:v>160.80000000000001</c:v>
                </c:pt>
                <c:pt idx="804">
                  <c:v>161</c:v>
                </c:pt>
                <c:pt idx="805">
                  <c:v>161.20000000000002</c:v>
                </c:pt>
                <c:pt idx="806">
                  <c:v>161.4</c:v>
                </c:pt>
                <c:pt idx="807">
                  <c:v>161.60000000000002</c:v>
                </c:pt>
                <c:pt idx="808">
                  <c:v>161.80000000000001</c:v>
                </c:pt>
                <c:pt idx="809">
                  <c:v>162</c:v>
                </c:pt>
                <c:pt idx="810">
                  <c:v>162.20000000000002</c:v>
                </c:pt>
                <c:pt idx="811">
                  <c:v>162.4</c:v>
                </c:pt>
                <c:pt idx="812">
                  <c:v>162.60000000000002</c:v>
                </c:pt>
                <c:pt idx="813">
                  <c:v>162.80000000000001</c:v>
                </c:pt>
                <c:pt idx="814">
                  <c:v>163</c:v>
                </c:pt>
                <c:pt idx="815">
                  <c:v>163.20000000000002</c:v>
                </c:pt>
                <c:pt idx="816">
                  <c:v>163.4</c:v>
                </c:pt>
                <c:pt idx="817">
                  <c:v>163.60000000000002</c:v>
                </c:pt>
                <c:pt idx="818">
                  <c:v>163.80000000000001</c:v>
                </c:pt>
                <c:pt idx="819">
                  <c:v>164</c:v>
                </c:pt>
                <c:pt idx="820">
                  <c:v>164.20000000000002</c:v>
                </c:pt>
                <c:pt idx="821">
                  <c:v>164.4</c:v>
                </c:pt>
                <c:pt idx="822">
                  <c:v>164.60000000000002</c:v>
                </c:pt>
                <c:pt idx="823">
                  <c:v>164.8</c:v>
                </c:pt>
                <c:pt idx="824">
                  <c:v>165</c:v>
                </c:pt>
                <c:pt idx="825">
                  <c:v>165.20000000000002</c:v>
                </c:pt>
                <c:pt idx="826">
                  <c:v>165.4</c:v>
                </c:pt>
                <c:pt idx="827">
                  <c:v>165.60000000000002</c:v>
                </c:pt>
                <c:pt idx="828">
                  <c:v>165.8</c:v>
                </c:pt>
                <c:pt idx="829">
                  <c:v>166</c:v>
                </c:pt>
                <c:pt idx="830">
                  <c:v>166.20000000000002</c:v>
                </c:pt>
                <c:pt idx="831">
                  <c:v>166.4</c:v>
                </c:pt>
                <c:pt idx="832">
                  <c:v>166.60000000000002</c:v>
                </c:pt>
                <c:pt idx="833">
                  <c:v>166.8</c:v>
                </c:pt>
                <c:pt idx="834">
                  <c:v>167</c:v>
                </c:pt>
                <c:pt idx="835">
                  <c:v>167.20000000000002</c:v>
                </c:pt>
                <c:pt idx="836">
                  <c:v>167.4</c:v>
                </c:pt>
                <c:pt idx="837">
                  <c:v>167.60000000000002</c:v>
                </c:pt>
                <c:pt idx="838">
                  <c:v>167.8</c:v>
                </c:pt>
                <c:pt idx="839">
                  <c:v>168</c:v>
                </c:pt>
                <c:pt idx="840">
                  <c:v>168.20000000000002</c:v>
                </c:pt>
                <c:pt idx="841">
                  <c:v>168.4</c:v>
                </c:pt>
                <c:pt idx="842">
                  <c:v>168.60000000000002</c:v>
                </c:pt>
                <c:pt idx="843">
                  <c:v>168.8</c:v>
                </c:pt>
                <c:pt idx="844">
                  <c:v>169</c:v>
                </c:pt>
                <c:pt idx="845">
                  <c:v>169.20000000000002</c:v>
                </c:pt>
                <c:pt idx="846">
                  <c:v>169.4</c:v>
                </c:pt>
                <c:pt idx="847">
                  <c:v>169.60000000000002</c:v>
                </c:pt>
                <c:pt idx="848">
                  <c:v>169.8</c:v>
                </c:pt>
                <c:pt idx="849">
                  <c:v>170</c:v>
                </c:pt>
                <c:pt idx="850">
                  <c:v>170.20000000000002</c:v>
                </c:pt>
                <c:pt idx="851">
                  <c:v>170.4</c:v>
                </c:pt>
                <c:pt idx="852">
                  <c:v>170.60000000000002</c:v>
                </c:pt>
                <c:pt idx="853">
                  <c:v>170.8</c:v>
                </c:pt>
                <c:pt idx="854">
                  <c:v>171</c:v>
                </c:pt>
                <c:pt idx="855">
                  <c:v>171.20000000000002</c:v>
                </c:pt>
                <c:pt idx="856">
                  <c:v>171.4</c:v>
                </c:pt>
                <c:pt idx="857">
                  <c:v>171.60000000000002</c:v>
                </c:pt>
                <c:pt idx="858">
                  <c:v>171.8</c:v>
                </c:pt>
                <c:pt idx="859">
                  <c:v>172</c:v>
                </c:pt>
                <c:pt idx="860">
                  <c:v>172.20000000000002</c:v>
                </c:pt>
                <c:pt idx="861">
                  <c:v>172.4</c:v>
                </c:pt>
                <c:pt idx="862">
                  <c:v>172.60000000000002</c:v>
                </c:pt>
                <c:pt idx="863">
                  <c:v>172.8</c:v>
                </c:pt>
                <c:pt idx="864">
                  <c:v>173</c:v>
                </c:pt>
                <c:pt idx="865">
                  <c:v>173.20000000000002</c:v>
                </c:pt>
                <c:pt idx="866">
                  <c:v>173.4</c:v>
                </c:pt>
                <c:pt idx="867">
                  <c:v>173.60000000000002</c:v>
                </c:pt>
                <c:pt idx="868">
                  <c:v>173.8</c:v>
                </c:pt>
                <c:pt idx="869">
                  <c:v>174</c:v>
                </c:pt>
                <c:pt idx="870">
                  <c:v>174.20000000000002</c:v>
                </c:pt>
                <c:pt idx="871">
                  <c:v>174.4</c:v>
                </c:pt>
                <c:pt idx="872">
                  <c:v>174.60000000000002</c:v>
                </c:pt>
                <c:pt idx="873">
                  <c:v>174.8</c:v>
                </c:pt>
                <c:pt idx="874">
                  <c:v>175</c:v>
                </c:pt>
                <c:pt idx="875">
                  <c:v>175.20000000000002</c:v>
                </c:pt>
                <c:pt idx="876">
                  <c:v>175.4</c:v>
                </c:pt>
                <c:pt idx="877">
                  <c:v>175.60000000000002</c:v>
                </c:pt>
                <c:pt idx="878">
                  <c:v>175.8</c:v>
                </c:pt>
                <c:pt idx="879">
                  <c:v>176</c:v>
                </c:pt>
                <c:pt idx="880">
                  <c:v>176.20000000000002</c:v>
                </c:pt>
                <c:pt idx="881">
                  <c:v>176.4</c:v>
                </c:pt>
                <c:pt idx="882">
                  <c:v>176.60000000000002</c:v>
                </c:pt>
                <c:pt idx="883">
                  <c:v>176.8</c:v>
                </c:pt>
                <c:pt idx="884">
                  <c:v>177</c:v>
                </c:pt>
                <c:pt idx="885">
                  <c:v>177.20000000000002</c:v>
                </c:pt>
                <c:pt idx="886">
                  <c:v>177.4</c:v>
                </c:pt>
                <c:pt idx="887">
                  <c:v>177.60000000000002</c:v>
                </c:pt>
                <c:pt idx="888">
                  <c:v>177.8</c:v>
                </c:pt>
                <c:pt idx="889">
                  <c:v>178</c:v>
                </c:pt>
                <c:pt idx="890">
                  <c:v>178.20000000000002</c:v>
                </c:pt>
                <c:pt idx="891">
                  <c:v>178.4</c:v>
                </c:pt>
                <c:pt idx="892">
                  <c:v>178.60000000000002</c:v>
                </c:pt>
                <c:pt idx="893">
                  <c:v>178.8</c:v>
                </c:pt>
                <c:pt idx="894">
                  <c:v>179</c:v>
                </c:pt>
                <c:pt idx="895">
                  <c:v>179.20000000000002</c:v>
                </c:pt>
                <c:pt idx="896">
                  <c:v>179.4</c:v>
                </c:pt>
                <c:pt idx="897">
                  <c:v>179.60000000000002</c:v>
                </c:pt>
                <c:pt idx="898">
                  <c:v>179.8</c:v>
                </c:pt>
                <c:pt idx="899">
                  <c:v>180</c:v>
                </c:pt>
                <c:pt idx="900">
                  <c:v>180.20000000000002</c:v>
                </c:pt>
                <c:pt idx="901">
                  <c:v>180.4</c:v>
                </c:pt>
                <c:pt idx="902">
                  <c:v>180.60000000000002</c:v>
                </c:pt>
                <c:pt idx="903">
                  <c:v>180.8</c:v>
                </c:pt>
                <c:pt idx="904">
                  <c:v>181</c:v>
                </c:pt>
                <c:pt idx="905">
                  <c:v>181.20000000000002</c:v>
                </c:pt>
                <c:pt idx="906">
                  <c:v>181.4</c:v>
                </c:pt>
                <c:pt idx="907">
                  <c:v>181.60000000000002</c:v>
                </c:pt>
                <c:pt idx="908">
                  <c:v>181.8</c:v>
                </c:pt>
                <c:pt idx="909">
                  <c:v>182</c:v>
                </c:pt>
                <c:pt idx="910">
                  <c:v>182.20000000000002</c:v>
                </c:pt>
                <c:pt idx="911">
                  <c:v>182.4</c:v>
                </c:pt>
                <c:pt idx="912">
                  <c:v>182.60000000000002</c:v>
                </c:pt>
                <c:pt idx="913">
                  <c:v>182.8</c:v>
                </c:pt>
                <c:pt idx="914">
                  <c:v>183</c:v>
                </c:pt>
                <c:pt idx="915">
                  <c:v>183.20000000000002</c:v>
                </c:pt>
                <c:pt idx="916">
                  <c:v>183.4</c:v>
                </c:pt>
                <c:pt idx="917">
                  <c:v>183.60000000000002</c:v>
                </c:pt>
                <c:pt idx="918">
                  <c:v>183.8</c:v>
                </c:pt>
                <c:pt idx="919">
                  <c:v>184</c:v>
                </c:pt>
                <c:pt idx="920">
                  <c:v>184.20000000000002</c:v>
                </c:pt>
                <c:pt idx="921">
                  <c:v>184.4</c:v>
                </c:pt>
                <c:pt idx="922">
                  <c:v>184.60000000000002</c:v>
                </c:pt>
                <c:pt idx="923">
                  <c:v>184.8</c:v>
                </c:pt>
                <c:pt idx="924">
                  <c:v>185</c:v>
                </c:pt>
                <c:pt idx="925">
                  <c:v>185.20000000000002</c:v>
                </c:pt>
                <c:pt idx="926">
                  <c:v>185.4</c:v>
                </c:pt>
                <c:pt idx="927">
                  <c:v>185.60000000000002</c:v>
                </c:pt>
                <c:pt idx="928">
                  <c:v>185.8</c:v>
                </c:pt>
                <c:pt idx="929">
                  <c:v>186</c:v>
                </c:pt>
                <c:pt idx="930">
                  <c:v>186.20000000000002</c:v>
                </c:pt>
                <c:pt idx="931">
                  <c:v>186.4</c:v>
                </c:pt>
                <c:pt idx="932">
                  <c:v>186.60000000000002</c:v>
                </c:pt>
                <c:pt idx="933">
                  <c:v>186.8</c:v>
                </c:pt>
                <c:pt idx="934">
                  <c:v>187</c:v>
                </c:pt>
                <c:pt idx="935">
                  <c:v>187.20000000000002</c:v>
                </c:pt>
                <c:pt idx="936">
                  <c:v>187.4</c:v>
                </c:pt>
                <c:pt idx="937">
                  <c:v>187.60000000000002</c:v>
                </c:pt>
                <c:pt idx="938">
                  <c:v>187.8</c:v>
                </c:pt>
                <c:pt idx="939">
                  <c:v>188</c:v>
                </c:pt>
                <c:pt idx="940">
                  <c:v>188.20000000000002</c:v>
                </c:pt>
                <c:pt idx="941">
                  <c:v>188.4</c:v>
                </c:pt>
                <c:pt idx="942">
                  <c:v>188.60000000000002</c:v>
                </c:pt>
                <c:pt idx="943">
                  <c:v>188.8</c:v>
                </c:pt>
                <c:pt idx="944">
                  <c:v>189</c:v>
                </c:pt>
                <c:pt idx="945">
                  <c:v>189.20000000000002</c:v>
                </c:pt>
                <c:pt idx="946">
                  <c:v>189.4</c:v>
                </c:pt>
                <c:pt idx="947">
                  <c:v>189.60000000000002</c:v>
                </c:pt>
                <c:pt idx="948">
                  <c:v>189.8</c:v>
                </c:pt>
                <c:pt idx="949">
                  <c:v>190</c:v>
                </c:pt>
                <c:pt idx="950">
                  <c:v>190.20000000000002</c:v>
                </c:pt>
                <c:pt idx="951">
                  <c:v>190.4</c:v>
                </c:pt>
                <c:pt idx="952">
                  <c:v>190.60000000000002</c:v>
                </c:pt>
                <c:pt idx="953">
                  <c:v>190.8</c:v>
                </c:pt>
                <c:pt idx="954">
                  <c:v>191</c:v>
                </c:pt>
                <c:pt idx="955">
                  <c:v>191.20000000000002</c:v>
                </c:pt>
                <c:pt idx="956">
                  <c:v>191.4</c:v>
                </c:pt>
                <c:pt idx="957">
                  <c:v>191.60000000000002</c:v>
                </c:pt>
                <c:pt idx="958">
                  <c:v>191.8</c:v>
                </c:pt>
                <c:pt idx="959">
                  <c:v>192</c:v>
                </c:pt>
                <c:pt idx="960">
                  <c:v>192.20000000000002</c:v>
                </c:pt>
                <c:pt idx="961">
                  <c:v>192.4</c:v>
                </c:pt>
                <c:pt idx="962">
                  <c:v>192.60000000000002</c:v>
                </c:pt>
                <c:pt idx="963">
                  <c:v>192.8</c:v>
                </c:pt>
                <c:pt idx="964">
                  <c:v>193</c:v>
                </c:pt>
                <c:pt idx="965">
                  <c:v>193.20000000000002</c:v>
                </c:pt>
                <c:pt idx="966">
                  <c:v>193.4</c:v>
                </c:pt>
                <c:pt idx="967">
                  <c:v>193.60000000000002</c:v>
                </c:pt>
                <c:pt idx="968">
                  <c:v>193.8</c:v>
                </c:pt>
                <c:pt idx="969">
                  <c:v>194</c:v>
                </c:pt>
                <c:pt idx="970">
                  <c:v>194.20000000000002</c:v>
                </c:pt>
                <c:pt idx="971">
                  <c:v>194.4</c:v>
                </c:pt>
                <c:pt idx="972">
                  <c:v>194.60000000000002</c:v>
                </c:pt>
                <c:pt idx="973">
                  <c:v>194.8</c:v>
                </c:pt>
                <c:pt idx="974">
                  <c:v>195</c:v>
                </c:pt>
                <c:pt idx="975">
                  <c:v>195.20000000000002</c:v>
                </c:pt>
                <c:pt idx="976">
                  <c:v>195.4</c:v>
                </c:pt>
                <c:pt idx="977">
                  <c:v>195.60000000000002</c:v>
                </c:pt>
                <c:pt idx="978">
                  <c:v>195.8</c:v>
                </c:pt>
                <c:pt idx="979">
                  <c:v>196</c:v>
                </c:pt>
                <c:pt idx="980">
                  <c:v>196.20000000000002</c:v>
                </c:pt>
                <c:pt idx="981">
                  <c:v>196.4</c:v>
                </c:pt>
                <c:pt idx="982">
                  <c:v>196.60000000000002</c:v>
                </c:pt>
                <c:pt idx="983">
                  <c:v>196.8</c:v>
                </c:pt>
                <c:pt idx="984">
                  <c:v>197</c:v>
                </c:pt>
                <c:pt idx="985">
                  <c:v>197.20000000000002</c:v>
                </c:pt>
                <c:pt idx="986">
                  <c:v>197.4</c:v>
                </c:pt>
                <c:pt idx="987">
                  <c:v>197.60000000000002</c:v>
                </c:pt>
                <c:pt idx="988">
                  <c:v>197.8</c:v>
                </c:pt>
                <c:pt idx="989">
                  <c:v>198</c:v>
                </c:pt>
                <c:pt idx="990">
                  <c:v>198.20000000000002</c:v>
                </c:pt>
                <c:pt idx="991">
                  <c:v>198.4</c:v>
                </c:pt>
                <c:pt idx="992">
                  <c:v>198.60000000000002</c:v>
                </c:pt>
                <c:pt idx="993">
                  <c:v>198.8</c:v>
                </c:pt>
                <c:pt idx="994">
                  <c:v>199</c:v>
                </c:pt>
                <c:pt idx="995">
                  <c:v>199.20000000000002</c:v>
                </c:pt>
                <c:pt idx="996">
                  <c:v>199.4</c:v>
                </c:pt>
                <c:pt idx="997">
                  <c:v>199.60000000000002</c:v>
                </c:pt>
                <c:pt idx="998">
                  <c:v>199.8</c:v>
                </c:pt>
                <c:pt idx="999">
                  <c:v>200</c:v>
                </c:pt>
                <c:pt idx="1000">
                  <c:v>200.20000000000002</c:v>
                </c:pt>
                <c:pt idx="1001">
                  <c:v>200.4</c:v>
                </c:pt>
                <c:pt idx="1002">
                  <c:v>200.60000000000002</c:v>
                </c:pt>
                <c:pt idx="1003">
                  <c:v>200.8</c:v>
                </c:pt>
                <c:pt idx="1004">
                  <c:v>201</c:v>
                </c:pt>
                <c:pt idx="1005">
                  <c:v>201.20000000000002</c:v>
                </c:pt>
                <c:pt idx="1006">
                  <c:v>201.4</c:v>
                </c:pt>
                <c:pt idx="1007">
                  <c:v>201.60000000000002</c:v>
                </c:pt>
                <c:pt idx="1008">
                  <c:v>201.8</c:v>
                </c:pt>
                <c:pt idx="1009">
                  <c:v>202</c:v>
                </c:pt>
                <c:pt idx="1010">
                  <c:v>202.20000000000002</c:v>
                </c:pt>
                <c:pt idx="1011">
                  <c:v>202.4</c:v>
                </c:pt>
                <c:pt idx="1012">
                  <c:v>202.60000000000002</c:v>
                </c:pt>
                <c:pt idx="1013">
                  <c:v>202.8</c:v>
                </c:pt>
                <c:pt idx="1014">
                  <c:v>203</c:v>
                </c:pt>
                <c:pt idx="1015">
                  <c:v>203.20000000000002</c:v>
                </c:pt>
                <c:pt idx="1016">
                  <c:v>203.4</c:v>
                </c:pt>
                <c:pt idx="1017">
                  <c:v>203.60000000000002</c:v>
                </c:pt>
                <c:pt idx="1018">
                  <c:v>203.8</c:v>
                </c:pt>
                <c:pt idx="1019">
                  <c:v>204</c:v>
                </c:pt>
                <c:pt idx="1020">
                  <c:v>204.20000000000002</c:v>
                </c:pt>
                <c:pt idx="1021">
                  <c:v>204.4</c:v>
                </c:pt>
                <c:pt idx="1022">
                  <c:v>204.60000000000002</c:v>
                </c:pt>
                <c:pt idx="1023">
                  <c:v>204.8</c:v>
                </c:pt>
                <c:pt idx="1024">
                  <c:v>205</c:v>
                </c:pt>
                <c:pt idx="1025">
                  <c:v>205.20000000000002</c:v>
                </c:pt>
                <c:pt idx="1026">
                  <c:v>205.4</c:v>
                </c:pt>
                <c:pt idx="1027">
                  <c:v>205.60000000000002</c:v>
                </c:pt>
                <c:pt idx="1028">
                  <c:v>205.8</c:v>
                </c:pt>
                <c:pt idx="1029">
                  <c:v>206</c:v>
                </c:pt>
                <c:pt idx="1030">
                  <c:v>206.20000000000002</c:v>
                </c:pt>
                <c:pt idx="1031">
                  <c:v>206.4</c:v>
                </c:pt>
                <c:pt idx="1032">
                  <c:v>206.60000000000002</c:v>
                </c:pt>
                <c:pt idx="1033">
                  <c:v>206.8</c:v>
                </c:pt>
                <c:pt idx="1034">
                  <c:v>207</c:v>
                </c:pt>
                <c:pt idx="1035">
                  <c:v>207.20000000000002</c:v>
                </c:pt>
                <c:pt idx="1036">
                  <c:v>207.4</c:v>
                </c:pt>
                <c:pt idx="1037">
                  <c:v>207.60000000000002</c:v>
                </c:pt>
                <c:pt idx="1038">
                  <c:v>207.8</c:v>
                </c:pt>
                <c:pt idx="1039">
                  <c:v>208</c:v>
                </c:pt>
                <c:pt idx="1040">
                  <c:v>208.20000000000002</c:v>
                </c:pt>
                <c:pt idx="1041">
                  <c:v>208.4</c:v>
                </c:pt>
                <c:pt idx="1042">
                  <c:v>208.60000000000002</c:v>
                </c:pt>
                <c:pt idx="1043">
                  <c:v>208.8</c:v>
                </c:pt>
                <c:pt idx="1044">
                  <c:v>209</c:v>
                </c:pt>
                <c:pt idx="1045">
                  <c:v>209.20000000000002</c:v>
                </c:pt>
                <c:pt idx="1046">
                  <c:v>209.4</c:v>
                </c:pt>
                <c:pt idx="1047">
                  <c:v>209.60000000000002</c:v>
                </c:pt>
                <c:pt idx="1048">
                  <c:v>209.8</c:v>
                </c:pt>
                <c:pt idx="1049">
                  <c:v>210</c:v>
                </c:pt>
                <c:pt idx="1050">
                  <c:v>210.20000000000002</c:v>
                </c:pt>
                <c:pt idx="1051">
                  <c:v>210.4</c:v>
                </c:pt>
                <c:pt idx="1052">
                  <c:v>210.60000000000002</c:v>
                </c:pt>
                <c:pt idx="1053">
                  <c:v>210.8</c:v>
                </c:pt>
                <c:pt idx="1054">
                  <c:v>211</c:v>
                </c:pt>
                <c:pt idx="1055">
                  <c:v>211.20000000000002</c:v>
                </c:pt>
                <c:pt idx="1056">
                  <c:v>211.4</c:v>
                </c:pt>
                <c:pt idx="1057">
                  <c:v>211.60000000000002</c:v>
                </c:pt>
                <c:pt idx="1058">
                  <c:v>211.8</c:v>
                </c:pt>
                <c:pt idx="1059">
                  <c:v>212</c:v>
                </c:pt>
                <c:pt idx="1060">
                  <c:v>212.20000000000002</c:v>
                </c:pt>
                <c:pt idx="1061">
                  <c:v>212.4</c:v>
                </c:pt>
                <c:pt idx="1062">
                  <c:v>212.60000000000002</c:v>
                </c:pt>
                <c:pt idx="1063">
                  <c:v>212.8</c:v>
                </c:pt>
                <c:pt idx="1064">
                  <c:v>213</c:v>
                </c:pt>
                <c:pt idx="1065">
                  <c:v>213.20000000000002</c:v>
                </c:pt>
                <c:pt idx="1066">
                  <c:v>213.4</c:v>
                </c:pt>
                <c:pt idx="1067">
                  <c:v>213.60000000000002</c:v>
                </c:pt>
                <c:pt idx="1068">
                  <c:v>213.8</c:v>
                </c:pt>
                <c:pt idx="1069">
                  <c:v>214</c:v>
                </c:pt>
                <c:pt idx="1070">
                  <c:v>214.20000000000002</c:v>
                </c:pt>
                <c:pt idx="1071">
                  <c:v>214.4</c:v>
                </c:pt>
                <c:pt idx="1072">
                  <c:v>214.60000000000002</c:v>
                </c:pt>
                <c:pt idx="1073">
                  <c:v>214.8</c:v>
                </c:pt>
                <c:pt idx="1074">
                  <c:v>215</c:v>
                </c:pt>
                <c:pt idx="1075">
                  <c:v>215.20000000000002</c:v>
                </c:pt>
                <c:pt idx="1076">
                  <c:v>215.4</c:v>
                </c:pt>
                <c:pt idx="1077">
                  <c:v>215.60000000000002</c:v>
                </c:pt>
                <c:pt idx="1078">
                  <c:v>215.8</c:v>
                </c:pt>
                <c:pt idx="1079">
                  <c:v>216</c:v>
                </c:pt>
                <c:pt idx="1080">
                  <c:v>216.20000000000002</c:v>
                </c:pt>
                <c:pt idx="1081">
                  <c:v>216.4</c:v>
                </c:pt>
                <c:pt idx="1082">
                  <c:v>216.60000000000002</c:v>
                </c:pt>
                <c:pt idx="1083">
                  <c:v>216.8</c:v>
                </c:pt>
                <c:pt idx="1084">
                  <c:v>217</c:v>
                </c:pt>
                <c:pt idx="1085">
                  <c:v>217.20000000000002</c:v>
                </c:pt>
                <c:pt idx="1086">
                  <c:v>217.4</c:v>
                </c:pt>
                <c:pt idx="1087">
                  <c:v>217.60000000000002</c:v>
                </c:pt>
                <c:pt idx="1088">
                  <c:v>217.8</c:v>
                </c:pt>
                <c:pt idx="1089">
                  <c:v>218</c:v>
                </c:pt>
                <c:pt idx="1090">
                  <c:v>218.20000000000002</c:v>
                </c:pt>
                <c:pt idx="1091">
                  <c:v>218.4</c:v>
                </c:pt>
                <c:pt idx="1092">
                  <c:v>218.60000000000002</c:v>
                </c:pt>
                <c:pt idx="1093">
                  <c:v>218.8</c:v>
                </c:pt>
                <c:pt idx="1094">
                  <c:v>219</c:v>
                </c:pt>
                <c:pt idx="1095">
                  <c:v>219.20000000000002</c:v>
                </c:pt>
                <c:pt idx="1096">
                  <c:v>219.4</c:v>
                </c:pt>
                <c:pt idx="1097">
                  <c:v>219.60000000000002</c:v>
                </c:pt>
                <c:pt idx="1098">
                  <c:v>219.8</c:v>
                </c:pt>
                <c:pt idx="1099">
                  <c:v>220</c:v>
                </c:pt>
                <c:pt idx="1100">
                  <c:v>220.20000000000002</c:v>
                </c:pt>
                <c:pt idx="1101">
                  <c:v>220.4</c:v>
                </c:pt>
                <c:pt idx="1102">
                  <c:v>220.60000000000002</c:v>
                </c:pt>
                <c:pt idx="1103">
                  <c:v>220.8</c:v>
                </c:pt>
                <c:pt idx="1104">
                  <c:v>221</c:v>
                </c:pt>
                <c:pt idx="1105">
                  <c:v>221.20000000000002</c:v>
                </c:pt>
                <c:pt idx="1106">
                  <c:v>221.4</c:v>
                </c:pt>
                <c:pt idx="1107">
                  <c:v>221.60000000000002</c:v>
                </c:pt>
                <c:pt idx="1108">
                  <c:v>221.8</c:v>
                </c:pt>
                <c:pt idx="1109">
                  <c:v>222</c:v>
                </c:pt>
                <c:pt idx="1110">
                  <c:v>222.20000000000002</c:v>
                </c:pt>
                <c:pt idx="1111">
                  <c:v>222.4</c:v>
                </c:pt>
                <c:pt idx="1112">
                  <c:v>222.60000000000002</c:v>
                </c:pt>
                <c:pt idx="1113">
                  <c:v>222.8</c:v>
                </c:pt>
                <c:pt idx="1114">
                  <c:v>223</c:v>
                </c:pt>
                <c:pt idx="1115">
                  <c:v>223.20000000000002</c:v>
                </c:pt>
                <c:pt idx="1116">
                  <c:v>223.4</c:v>
                </c:pt>
                <c:pt idx="1117">
                  <c:v>223.60000000000002</c:v>
                </c:pt>
                <c:pt idx="1118">
                  <c:v>223.8</c:v>
                </c:pt>
                <c:pt idx="1119">
                  <c:v>224</c:v>
                </c:pt>
                <c:pt idx="1120">
                  <c:v>224.20000000000002</c:v>
                </c:pt>
                <c:pt idx="1121">
                  <c:v>224.4</c:v>
                </c:pt>
                <c:pt idx="1122">
                  <c:v>224.60000000000002</c:v>
                </c:pt>
                <c:pt idx="1123">
                  <c:v>224.8</c:v>
                </c:pt>
                <c:pt idx="1124">
                  <c:v>225</c:v>
                </c:pt>
                <c:pt idx="1125">
                  <c:v>225.20000000000002</c:v>
                </c:pt>
                <c:pt idx="1126">
                  <c:v>225.4</c:v>
                </c:pt>
                <c:pt idx="1127">
                  <c:v>225.60000000000002</c:v>
                </c:pt>
                <c:pt idx="1128">
                  <c:v>225.8</c:v>
                </c:pt>
                <c:pt idx="1129">
                  <c:v>226</c:v>
                </c:pt>
                <c:pt idx="1130">
                  <c:v>226.20000000000002</c:v>
                </c:pt>
                <c:pt idx="1131">
                  <c:v>226.4</c:v>
                </c:pt>
                <c:pt idx="1132">
                  <c:v>226.60000000000002</c:v>
                </c:pt>
                <c:pt idx="1133">
                  <c:v>226.8</c:v>
                </c:pt>
                <c:pt idx="1134">
                  <c:v>227</c:v>
                </c:pt>
                <c:pt idx="1135">
                  <c:v>227.20000000000002</c:v>
                </c:pt>
                <c:pt idx="1136">
                  <c:v>227.4</c:v>
                </c:pt>
                <c:pt idx="1137">
                  <c:v>227.60000000000002</c:v>
                </c:pt>
                <c:pt idx="1138">
                  <c:v>227.8</c:v>
                </c:pt>
                <c:pt idx="1139">
                  <c:v>228</c:v>
                </c:pt>
                <c:pt idx="1140">
                  <c:v>228.20000000000002</c:v>
                </c:pt>
                <c:pt idx="1141">
                  <c:v>228.4</c:v>
                </c:pt>
                <c:pt idx="1142">
                  <c:v>228.60000000000002</c:v>
                </c:pt>
                <c:pt idx="1143">
                  <c:v>228.8</c:v>
                </c:pt>
                <c:pt idx="1144">
                  <c:v>229</c:v>
                </c:pt>
                <c:pt idx="1145">
                  <c:v>229.20000000000002</c:v>
                </c:pt>
                <c:pt idx="1146">
                  <c:v>229.4</c:v>
                </c:pt>
                <c:pt idx="1147">
                  <c:v>229.60000000000002</c:v>
                </c:pt>
                <c:pt idx="1148">
                  <c:v>229.8</c:v>
                </c:pt>
                <c:pt idx="1149">
                  <c:v>230</c:v>
                </c:pt>
                <c:pt idx="1150">
                  <c:v>230.20000000000002</c:v>
                </c:pt>
                <c:pt idx="1151">
                  <c:v>230.4</c:v>
                </c:pt>
                <c:pt idx="1152">
                  <c:v>230.60000000000002</c:v>
                </c:pt>
                <c:pt idx="1153">
                  <c:v>230.8</c:v>
                </c:pt>
                <c:pt idx="1154">
                  <c:v>231</c:v>
                </c:pt>
                <c:pt idx="1155">
                  <c:v>231.20000000000002</c:v>
                </c:pt>
                <c:pt idx="1156">
                  <c:v>231.4</c:v>
                </c:pt>
                <c:pt idx="1157">
                  <c:v>231.60000000000002</c:v>
                </c:pt>
                <c:pt idx="1158">
                  <c:v>231.8</c:v>
                </c:pt>
                <c:pt idx="1159">
                  <c:v>232</c:v>
                </c:pt>
                <c:pt idx="1160">
                  <c:v>232.20000000000002</c:v>
                </c:pt>
                <c:pt idx="1161">
                  <c:v>232.4</c:v>
                </c:pt>
                <c:pt idx="1162">
                  <c:v>232.60000000000002</c:v>
                </c:pt>
                <c:pt idx="1163">
                  <c:v>232.8</c:v>
                </c:pt>
                <c:pt idx="1164">
                  <c:v>233</c:v>
                </c:pt>
                <c:pt idx="1165">
                  <c:v>233.20000000000002</c:v>
                </c:pt>
                <c:pt idx="1166">
                  <c:v>233.4</c:v>
                </c:pt>
                <c:pt idx="1167">
                  <c:v>233.60000000000002</c:v>
                </c:pt>
                <c:pt idx="1168">
                  <c:v>233.8</c:v>
                </c:pt>
                <c:pt idx="1169">
                  <c:v>234</c:v>
                </c:pt>
                <c:pt idx="1170">
                  <c:v>234.20000000000002</c:v>
                </c:pt>
                <c:pt idx="1171">
                  <c:v>234.4</c:v>
                </c:pt>
                <c:pt idx="1172">
                  <c:v>234.60000000000002</c:v>
                </c:pt>
                <c:pt idx="1173">
                  <c:v>234.8</c:v>
                </c:pt>
                <c:pt idx="1174">
                  <c:v>235</c:v>
                </c:pt>
                <c:pt idx="1175">
                  <c:v>235.20000000000002</c:v>
                </c:pt>
                <c:pt idx="1176">
                  <c:v>235.4</c:v>
                </c:pt>
                <c:pt idx="1177">
                  <c:v>235.60000000000002</c:v>
                </c:pt>
                <c:pt idx="1178">
                  <c:v>235.8</c:v>
                </c:pt>
                <c:pt idx="1179">
                  <c:v>236</c:v>
                </c:pt>
                <c:pt idx="1180">
                  <c:v>236.20000000000002</c:v>
                </c:pt>
                <c:pt idx="1181">
                  <c:v>236.4</c:v>
                </c:pt>
                <c:pt idx="1182">
                  <c:v>236.60000000000002</c:v>
                </c:pt>
                <c:pt idx="1183">
                  <c:v>236.8</c:v>
                </c:pt>
                <c:pt idx="1184">
                  <c:v>237</c:v>
                </c:pt>
                <c:pt idx="1185">
                  <c:v>237.20000000000002</c:v>
                </c:pt>
                <c:pt idx="1186">
                  <c:v>237.4</c:v>
                </c:pt>
                <c:pt idx="1187">
                  <c:v>237.60000000000002</c:v>
                </c:pt>
                <c:pt idx="1188">
                  <c:v>237.8</c:v>
                </c:pt>
                <c:pt idx="1189">
                  <c:v>238</c:v>
                </c:pt>
                <c:pt idx="1190">
                  <c:v>238.20000000000002</c:v>
                </c:pt>
                <c:pt idx="1191">
                  <c:v>238.4</c:v>
                </c:pt>
                <c:pt idx="1192">
                  <c:v>238.60000000000002</c:v>
                </c:pt>
                <c:pt idx="1193">
                  <c:v>238.8</c:v>
                </c:pt>
                <c:pt idx="1194">
                  <c:v>239</c:v>
                </c:pt>
                <c:pt idx="1195">
                  <c:v>239.20000000000002</c:v>
                </c:pt>
                <c:pt idx="1196">
                  <c:v>239.4</c:v>
                </c:pt>
                <c:pt idx="1197">
                  <c:v>239.60000000000002</c:v>
                </c:pt>
                <c:pt idx="1198">
                  <c:v>239.8</c:v>
                </c:pt>
                <c:pt idx="1199">
                  <c:v>240</c:v>
                </c:pt>
                <c:pt idx="1200">
                  <c:v>240.20000000000002</c:v>
                </c:pt>
                <c:pt idx="1201">
                  <c:v>240.4</c:v>
                </c:pt>
                <c:pt idx="1202">
                  <c:v>240.60000000000002</c:v>
                </c:pt>
                <c:pt idx="1203">
                  <c:v>240.8</c:v>
                </c:pt>
                <c:pt idx="1204">
                  <c:v>241</c:v>
                </c:pt>
                <c:pt idx="1205">
                  <c:v>241.20000000000002</c:v>
                </c:pt>
                <c:pt idx="1206">
                  <c:v>241.4</c:v>
                </c:pt>
                <c:pt idx="1207">
                  <c:v>241.60000000000002</c:v>
                </c:pt>
                <c:pt idx="1208">
                  <c:v>241.8</c:v>
                </c:pt>
                <c:pt idx="1209">
                  <c:v>242</c:v>
                </c:pt>
                <c:pt idx="1210">
                  <c:v>242.20000000000002</c:v>
                </c:pt>
                <c:pt idx="1211">
                  <c:v>242.4</c:v>
                </c:pt>
                <c:pt idx="1212">
                  <c:v>242.60000000000002</c:v>
                </c:pt>
                <c:pt idx="1213">
                  <c:v>242.8</c:v>
                </c:pt>
                <c:pt idx="1214">
                  <c:v>243</c:v>
                </c:pt>
                <c:pt idx="1215">
                  <c:v>243.20000000000002</c:v>
                </c:pt>
                <c:pt idx="1216">
                  <c:v>243.4</c:v>
                </c:pt>
                <c:pt idx="1217">
                  <c:v>243.60000000000002</c:v>
                </c:pt>
                <c:pt idx="1218">
                  <c:v>243.8</c:v>
                </c:pt>
                <c:pt idx="1219">
                  <c:v>244</c:v>
                </c:pt>
                <c:pt idx="1220">
                  <c:v>244.20000000000002</c:v>
                </c:pt>
                <c:pt idx="1221">
                  <c:v>244.4</c:v>
                </c:pt>
                <c:pt idx="1222">
                  <c:v>244.60000000000002</c:v>
                </c:pt>
                <c:pt idx="1223">
                  <c:v>244.8</c:v>
                </c:pt>
                <c:pt idx="1224">
                  <c:v>245</c:v>
                </c:pt>
                <c:pt idx="1225">
                  <c:v>245.20000000000002</c:v>
                </c:pt>
                <c:pt idx="1226">
                  <c:v>245.4</c:v>
                </c:pt>
                <c:pt idx="1227">
                  <c:v>245.60000000000002</c:v>
                </c:pt>
                <c:pt idx="1228">
                  <c:v>245.8</c:v>
                </c:pt>
                <c:pt idx="1229">
                  <c:v>246</c:v>
                </c:pt>
                <c:pt idx="1230">
                  <c:v>246.20000000000002</c:v>
                </c:pt>
                <c:pt idx="1231">
                  <c:v>246.4</c:v>
                </c:pt>
                <c:pt idx="1232">
                  <c:v>246.60000000000002</c:v>
                </c:pt>
                <c:pt idx="1233">
                  <c:v>246.8</c:v>
                </c:pt>
                <c:pt idx="1234">
                  <c:v>247</c:v>
                </c:pt>
                <c:pt idx="1235">
                  <c:v>247.20000000000002</c:v>
                </c:pt>
                <c:pt idx="1236">
                  <c:v>247.4</c:v>
                </c:pt>
                <c:pt idx="1237">
                  <c:v>247.60000000000002</c:v>
                </c:pt>
                <c:pt idx="1238">
                  <c:v>247.8</c:v>
                </c:pt>
                <c:pt idx="1239">
                  <c:v>248</c:v>
                </c:pt>
                <c:pt idx="1240">
                  <c:v>248.20000000000002</c:v>
                </c:pt>
                <c:pt idx="1241">
                  <c:v>248.4</c:v>
                </c:pt>
                <c:pt idx="1242">
                  <c:v>248.60000000000002</c:v>
                </c:pt>
                <c:pt idx="1243">
                  <c:v>248.8</c:v>
                </c:pt>
                <c:pt idx="1244">
                  <c:v>249</c:v>
                </c:pt>
                <c:pt idx="1245">
                  <c:v>249.20000000000002</c:v>
                </c:pt>
                <c:pt idx="1246">
                  <c:v>249.4</c:v>
                </c:pt>
                <c:pt idx="1247">
                  <c:v>249.60000000000002</c:v>
                </c:pt>
                <c:pt idx="1248">
                  <c:v>249.8</c:v>
                </c:pt>
                <c:pt idx="1249">
                  <c:v>250</c:v>
                </c:pt>
                <c:pt idx="1250">
                  <c:v>250.20000000000002</c:v>
                </c:pt>
                <c:pt idx="1251">
                  <c:v>250.4</c:v>
                </c:pt>
                <c:pt idx="1252">
                  <c:v>250.60000000000002</c:v>
                </c:pt>
                <c:pt idx="1253">
                  <c:v>250.8</c:v>
                </c:pt>
                <c:pt idx="1254">
                  <c:v>251</c:v>
                </c:pt>
                <c:pt idx="1255">
                  <c:v>251.20000000000002</c:v>
                </c:pt>
                <c:pt idx="1256">
                  <c:v>251.4</c:v>
                </c:pt>
                <c:pt idx="1257">
                  <c:v>251.60000000000002</c:v>
                </c:pt>
                <c:pt idx="1258">
                  <c:v>251.8</c:v>
                </c:pt>
                <c:pt idx="1259">
                  <c:v>252</c:v>
                </c:pt>
                <c:pt idx="1260">
                  <c:v>252.20000000000002</c:v>
                </c:pt>
                <c:pt idx="1261">
                  <c:v>252.4</c:v>
                </c:pt>
                <c:pt idx="1262">
                  <c:v>252.60000000000002</c:v>
                </c:pt>
                <c:pt idx="1263">
                  <c:v>252.8</c:v>
                </c:pt>
                <c:pt idx="1264">
                  <c:v>253</c:v>
                </c:pt>
                <c:pt idx="1265">
                  <c:v>253.20000000000002</c:v>
                </c:pt>
                <c:pt idx="1266">
                  <c:v>253.4</c:v>
                </c:pt>
                <c:pt idx="1267">
                  <c:v>253.60000000000002</c:v>
                </c:pt>
                <c:pt idx="1268">
                  <c:v>253.8</c:v>
                </c:pt>
                <c:pt idx="1269">
                  <c:v>254</c:v>
                </c:pt>
                <c:pt idx="1270">
                  <c:v>254.20000000000002</c:v>
                </c:pt>
                <c:pt idx="1271">
                  <c:v>254.4</c:v>
                </c:pt>
                <c:pt idx="1272">
                  <c:v>254.60000000000002</c:v>
                </c:pt>
                <c:pt idx="1273">
                  <c:v>254.8</c:v>
                </c:pt>
                <c:pt idx="1274">
                  <c:v>255</c:v>
                </c:pt>
                <c:pt idx="1275">
                  <c:v>255.20000000000002</c:v>
                </c:pt>
                <c:pt idx="1276">
                  <c:v>255.4</c:v>
                </c:pt>
                <c:pt idx="1277">
                  <c:v>255.60000000000002</c:v>
                </c:pt>
                <c:pt idx="1278">
                  <c:v>255.8</c:v>
                </c:pt>
                <c:pt idx="1279">
                  <c:v>256</c:v>
                </c:pt>
                <c:pt idx="1280">
                  <c:v>256.2</c:v>
                </c:pt>
                <c:pt idx="1281">
                  <c:v>256.40000000000003</c:v>
                </c:pt>
                <c:pt idx="1282">
                  <c:v>256.60000000000002</c:v>
                </c:pt>
                <c:pt idx="1283">
                  <c:v>256.8</c:v>
                </c:pt>
                <c:pt idx="1284">
                  <c:v>257</c:v>
                </c:pt>
                <c:pt idx="1285">
                  <c:v>257.2</c:v>
                </c:pt>
                <c:pt idx="1286">
                  <c:v>257.40000000000003</c:v>
                </c:pt>
                <c:pt idx="1287">
                  <c:v>257.60000000000002</c:v>
                </c:pt>
                <c:pt idx="1288">
                  <c:v>257.8</c:v>
                </c:pt>
                <c:pt idx="1289">
                  <c:v>258</c:v>
                </c:pt>
                <c:pt idx="1290">
                  <c:v>258.2</c:v>
                </c:pt>
                <c:pt idx="1291">
                  <c:v>258.40000000000003</c:v>
                </c:pt>
                <c:pt idx="1292">
                  <c:v>258.60000000000002</c:v>
                </c:pt>
                <c:pt idx="1293">
                  <c:v>258.8</c:v>
                </c:pt>
                <c:pt idx="1294">
                  <c:v>259</c:v>
                </c:pt>
                <c:pt idx="1295">
                  <c:v>259.2</c:v>
                </c:pt>
                <c:pt idx="1296">
                  <c:v>259.40000000000003</c:v>
                </c:pt>
                <c:pt idx="1297">
                  <c:v>259.60000000000002</c:v>
                </c:pt>
                <c:pt idx="1298">
                  <c:v>259.8</c:v>
                </c:pt>
                <c:pt idx="1299">
                  <c:v>260</c:v>
                </c:pt>
                <c:pt idx="1300">
                  <c:v>260.2</c:v>
                </c:pt>
                <c:pt idx="1301">
                  <c:v>260.40000000000003</c:v>
                </c:pt>
                <c:pt idx="1302">
                  <c:v>260.60000000000002</c:v>
                </c:pt>
                <c:pt idx="1303">
                  <c:v>260.8</c:v>
                </c:pt>
                <c:pt idx="1304">
                  <c:v>261</c:v>
                </c:pt>
                <c:pt idx="1305">
                  <c:v>261.2</c:v>
                </c:pt>
                <c:pt idx="1306">
                  <c:v>261.40000000000003</c:v>
                </c:pt>
                <c:pt idx="1307">
                  <c:v>261.60000000000002</c:v>
                </c:pt>
                <c:pt idx="1308">
                  <c:v>261.8</c:v>
                </c:pt>
                <c:pt idx="1309">
                  <c:v>262</c:v>
                </c:pt>
                <c:pt idx="1310">
                  <c:v>262.2</c:v>
                </c:pt>
                <c:pt idx="1311">
                  <c:v>262.40000000000003</c:v>
                </c:pt>
                <c:pt idx="1312">
                  <c:v>262.60000000000002</c:v>
                </c:pt>
                <c:pt idx="1313">
                  <c:v>262.8</c:v>
                </c:pt>
                <c:pt idx="1314">
                  <c:v>263</c:v>
                </c:pt>
                <c:pt idx="1315">
                  <c:v>263.2</c:v>
                </c:pt>
                <c:pt idx="1316">
                  <c:v>263.40000000000003</c:v>
                </c:pt>
                <c:pt idx="1317">
                  <c:v>263.60000000000002</c:v>
                </c:pt>
                <c:pt idx="1318">
                  <c:v>263.8</c:v>
                </c:pt>
                <c:pt idx="1319">
                  <c:v>264</c:v>
                </c:pt>
                <c:pt idx="1320">
                  <c:v>264.2</c:v>
                </c:pt>
                <c:pt idx="1321">
                  <c:v>264.40000000000003</c:v>
                </c:pt>
                <c:pt idx="1322">
                  <c:v>264.60000000000002</c:v>
                </c:pt>
                <c:pt idx="1323">
                  <c:v>264.8</c:v>
                </c:pt>
                <c:pt idx="1324">
                  <c:v>265</c:v>
                </c:pt>
                <c:pt idx="1325">
                  <c:v>265.2</c:v>
                </c:pt>
                <c:pt idx="1326">
                  <c:v>265.40000000000003</c:v>
                </c:pt>
                <c:pt idx="1327">
                  <c:v>265.60000000000002</c:v>
                </c:pt>
                <c:pt idx="1328">
                  <c:v>265.8</c:v>
                </c:pt>
                <c:pt idx="1329">
                  <c:v>266</c:v>
                </c:pt>
                <c:pt idx="1330">
                  <c:v>266.2</c:v>
                </c:pt>
                <c:pt idx="1331">
                  <c:v>266.40000000000003</c:v>
                </c:pt>
                <c:pt idx="1332">
                  <c:v>266.60000000000002</c:v>
                </c:pt>
                <c:pt idx="1333">
                  <c:v>266.8</c:v>
                </c:pt>
                <c:pt idx="1334">
                  <c:v>267</c:v>
                </c:pt>
                <c:pt idx="1335">
                  <c:v>267.2</c:v>
                </c:pt>
                <c:pt idx="1336">
                  <c:v>267.40000000000003</c:v>
                </c:pt>
                <c:pt idx="1337">
                  <c:v>267.60000000000002</c:v>
                </c:pt>
                <c:pt idx="1338">
                  <c:v>267.8</c:v>
                </c:pt>
                <c:pt idx="1339">
                  <c:v>268</c:v>
                </c:pt>
                <c:pt idx="1340">
                  <c:v>268.2</c:v>
                </c:pt>
                <c:pt idx="1341">
                  <c:v>268.40000000000003</c:v>
                </c:pt>
                <c:pt idx="1342">
                  <c:v>268.60000000000002</c:v>
                </c:pt>
                <c:pt idx="1343">
                  <c:v>268.8</c:v>
                </c:pt>
                <c:pt idx="1344">
                  <c:v>269</c:v>
                </c:pt>
                <c:pt idx="1345">
                  <c:v>269.2</c:v>
                </c:pt>
                <c:pt idx="1346">
                  <c:v>269.40000000000003</c:v>
                </c:pt>
                <c:pt idx="1347">
                  <c:v>269.60000000000002</c:v>
                </c:pt>
                <c:pt idx="1348">
                  <c:v>269.8</c:v>
                </c:pt>
                <c:pt idx="1349">
                  <c:v>270</c:v>
                </c:pt>
                <c:pt idx="1350">
                  <c:v>270.2</c:v>
                </c:pt>
                <c:pt idx="1351">
                  <c:v>270.40000000000003</c:v>
                </c:pt>
                <c:pt idx="1352">
                  <c:v>270.60000000000002</c:v>
                </c:pt>
                <c:pt idx="1353">
                  <c:v>270.8</c:v>
                </c:pt>
                <c:pt idx="1354">
                  <c:v>271</c:v>
                </c:pt>
                <c:pt idx="1355">
                  <c:v>271.2</c:v>
                </c:pt>
                <c:pt idx="1356">
                  <c:v>271.40000000000003</c:v>
                </c:pt>
                <c:pt idx="1357">
                  <c:v>271.60000000000002</c:v>
                </c:pt>
                <c:pt idx="1358">
                  <c:v>271.8</c:v>
                </c:pt>
                <c:pt idx="1359">
                  <c:v>272</c:v>
                </c:pt>
                <c:pt idx="1360">
                  <c:v>272.2</c:v>
                </c:pt>
                <c:pt idx="1361">
                  <c:v>272.40000000000003</c:v>
                </c:pt>
                <c:pt idx="1362">
                  <c:v>272.60000000000002</c:v>
                </c:pt>
                <c:pt idx="1363">
                  <c:v>272.8</c:v>
                </c:pt>
                <c:pt idx="1364">
                  <c:v>273</c:v>
                </c:pt>
                <c:pt idx="1365">
                  <c:v>273.2</c:v>
                </c:pt>
                <c:pt idx="1366">
                  <c:v>273.40000000000003</c:v>
                </c:pt>
                <c:pt idx="1367">
                  <c:v>273.60000000000002</c:v>
                </c:pt>
                <c:pt idx="1368">
                  <c:v>273.8</c:v>
                </c:pt>
                <c:pt idx="1369">
                  <c:v>274</c:v>
                </c:pt>
                <c:pt idx="1370">
                  <c:v>274.2</c:v>
                </c:pt>
                <c:pt idx="1371">
                  <c:v>274.40000000000003</c:v>
                </c:pt>
                <c:pt idx="1372">
                  <c:v>274.60000000000002</c:v>
                </c:pt>
                <c:pt idx="1373">
                  <c:v>274.8</c:v>
                </c:pt>
                <c:pt idx="1374">
                  <c:v>275</c:v>
                </c:pt>
                <c:pt idx="1375">
                  <c:v>275.2</c:v>
                </c:pt>
                <c:pt idx="1376">
                  <c:v>275.40000000000003</c:v>
                </c:pt>
                <c:pt idx="1377">
                  <c:v>275.60000000000002</c:v>
                </c:pt>
                <c:pt idx="1378">
                  <c:v>275.8</c:v>
                </c:pt>
                <c:pt idx="1379">
                  <c:v>276</c:v>
                </c:pt>
                <c:pt idx="1380">
                  <c:v>276.2</c:v>
                </c:pt>
                <c:pt idx="1381">
                  <c:v>276.40000000000003</c:v>
                </c:pt>
                <c:pt idx="1382">
                  <c:v>276.60000000000002</c:v>
                </c:pt>
                <c:pt idx="1383">
                  <c:v>276.8</c:v>
                </c:pt>
                <c:pt idx="1384">
                  <c:v>277</c:v>
                </c:pt>
                <c:pt idx="1385">
                  <c:v>277.2</c:v>
                </c:pt>
                <c:pt idx="1386">
                  <c:v>277.40000000000003</c:v>
                </c:pt>
                <c:pt idx="1387">
                  <c:v>277.60000000000002</c:v>
                </c:pt>
                <c:pt idx="1388">
                  <c:v>277.8</c:v>
                </c:pt>
                <c:pt idx="1389">
                  <c:v>278</c:v>
                </c:pt>
                <c:pt idx="1390">
                  <c:v>278.2</c:v>
                </c:pt>
                <c:pt idx="1391">
                  <c:v>278.40000000000003</c:v>
                </c:pt>
                <c:pt idx="1392">
                  <c:v>278.60000000000002</c:v>
                </c:pt>
                <c:pt idx="1393">
                  <c:v>278.8</c:v>
                </c:pt>
                <c:pt idx="1394">
                  <c:v>279</c:v>
                </c:pt>
                <c:pt idx="1395">
                  <c:v>279.2</c:v>
                </c:pt>
                <c:pt idx="1396">
                  <c:v>279.40000000000003</c:v>
                </c:pt>
                <c:pt idx="1397">
                  <c:v>279.60000000000002</c:v>
                </c:pt>
                <c:pt idx="1398">
                  <c:v>279.8</c:v>
                </c:pt>
                <c:pt idx="1399">
                  <c:v>280</c:v>
                </c:pt>
                <c:pt idx="1400">
                  <c:v>280.2</c:v>
                </c:pt>
                <c:pt idx="1401">
                  <c:v>280.40000000000003</c:v>
                </c:pt>
                <c:pt idx="1402">
                  <c:v>280.60000000000002</c:v>
                </c:pt>
                <c:pt idx="1403">
                  <c:v>280.8</c:v>
                </c:pt>
                <c:pt idx="1404">
                  <c:v>281</c:v>
                </c:pt>
                <c:pt idx="1405">
                  <c:v>281.2</c:v>
                </c:pt>
                <c:pt idx="1406">
                  <c:v>281.40000000000003</c:v>
                </c:pt>
                <c:pt idx="1407">
                  <c:v>281.60000000000002</c:v>
                </c:pt>
                <c:pt idx="1408">
                  <c:v>281.8</c:v>
                </c:pt>
                <c:pt idx="1409">
                  <c:v>282</c:v>
                </c:pt>
                <c:pt idx="1410">
                  <c:v>282.2</c:v>
                </c:pt>
                <c:pt idx="1411">
                  <c:v>282.40000000000003</c:v>
                </c:pt>
                <c:pt idx="1412">
                  <c:v>282.60000000000002</c:v>
                </c:pt>
                <c:pt idx="1413">
                  <c:v>282.8</c:v>
                </c:pt>
                <c:pt idx="1414">
                  <c:v>283</c:v>
                </c:pt>
                <c:pt idx="1415">
                  <c:v>283.2</c:v>
                </c:pt>
                <c:pt idx="1416">
                  <c:v>283.40000000000003</c:v>
                </c:pt>
                <c:pt idx="1417">
                  <c:v>283.60000000000002</c:v>
                </c:pt>
                <c:pt idx="1418">
                  <c:v>283.8</c:v>
                </c:pt>
                <c:pt idx="1419">
                  <c:v>284</c:v>
                </c:pt>
                <c:pt idx="1420">
                  <c:v>284.2</c:v>
                </c:pt>
                <c:pt idx="1421">
                  <c:v>284.40000000000003</c:v>
                </c:pt>
                <c:pt idx="1422">
                  <c:v>284.60000000000002</c:v>
                </c:pt>
                <c:pt idx="1423">
                  <c:v>284.8</c:v>
                </c:pt>
                <c:pt idx="1424">
                  <c:v>285</c:v>
                </c:pt>
                <c:pt idx="1425">
                  <c:v>285.2</c:v>
                </c:pt>
                <c:pt idx="1426">
                  <c:v>285.40000000000003</c:v>
                </c:pt>
                <c:pt idx="1427">
                  <c:v>285.60000000000002</c:v>
                </c:pt>
                <c:pt idx="1428">
                  <c:v>285.8</c:v>
                </c:pt>
                <c:pt idx="1429">
                  <c:v>286</c:v>
                </c:pt>
                <c:pt idx="1430">
                  <c:v>286.2</c:v>
                </c:pt>
                <c:pt idx="1431">
                  <c:v>286.40000000000003</c:v>
                </c:pt>
                <c:pt idx="1432">
                  <c:v>286.60000000000002</c:v>
                </c:pt>
                <c:pt idx="1433">
                  <c:v>286.8</c:v>
                </c:pt>
                <c:pt idx="1434">
                  <c:v>287</c:v>
                </c:pt>
                <c:pt idx="1435">
                  <c:v>287.2</c:v>
                </c:pt>
                <c:pt idx="1436">
                  <c:v>287.40000000000003</c:v>
                </c:pt>
                <c:pt idx="1437">
                  <c:v>287.60000000000002</c:v>
                </c:pt>
                <c:pt idx="1438">
                  <c:v>287.8</c:v>
                </c:pt>
                <c:pt idx="1439">
                  <c:v>288</c:v>
                </c:pt>
                <c:pt idx="1440">
                  <c:v>288.2</c:v>
                </c:pt>
                <c:pt idx="1441">
                  <c:v>288.40000000000003</c:v>
                </c:pt>
                <c:pt idx="1442">
                  <c:v>288.60000000000002</c:v>
                </c:pt>
                <c:pt idx="1443">
                  <c:v>288.8</c:v>
                </c:pt>
                <c:pt idx="1444">
                  <c:v>289</c:v>
                </c:pt>
                <c:pt idx="1445">
                  <c:v>289.2</c:v>
                </c:pt>
                <c:pt idx="1446">
                  <c:v>289.40000000000003</c:v>
                </c:pt>
                <c:pt idx="1447">
                  <c:v>289.60000000000002</c:v>
                </c:pt>
                <c:pt idx="1448">
                  <c:v>289.8</c:v>
                </c:pt>
                <c:pt idx="1449">
                  <c:v>290</c:v>
                </c:pt>
                <c:pt idx="1450">
                  <c:v>290.2</c:v>
                </c:pt>
                <c:pt idx="1451">
                  <c:v>290.40000000000003</c:v>
                </c:pt>
                <c:pt idx="1452">
                  <c:v>290.60000000000002</c:v>
                </c:pt>
                <c:pt idx="1453">
                  <c:v>290.8</c:v>
                </c:pt>
                <c:pt idx="1454">
                  <c:v>291</c:v>
                </c:pt>
                <c:pt idx="1455">
                  <c:v>291.2</c:v>
                </c:pt>
                <c:pt idx="1456">
                  <c:v>291.40000000000003</c:v>
                </c:pt>
                <c:pt idx="1457">
                  <c:v>291.60000000000002</c:v>
                </c:pt>
                <c:pt idx="1458">
                  <c:v>291.8</c:v>
                </c:pt>
                <c:pt idx="1459">
                  <c:v>292</c:v>
                </c:pt>
                <c:pt idx="1460">
                  <c:v>292.2</c:v>
                </c:pt>
                <c:pt idx="1461">
                  <c:v>292.40000000000003</c:v>
                </c:pt>
                <c:pt idx="1462">
                  <c:v>292.60000000000002</c:v>
                </c:pt>
                <c:pt idx="1463">
                  <c:v>292.8</c:v>
                </c:pt>
                <c:pt idx="1464">
                  <c:v>293</c:v>
                </c:pt>
                <c:pt idx="1465">
                  <c:v>293.2</c:v>
                </c:pt>
                <c:pt idx="1466">
                  <c:v>293.40000000000003</c:v>
                </c:pt>
                <c:pt idx="1467">
                  <c:v>293.60000000000002</c:v>
                </c:pt>
                <c:pt idx="1468">
                  <c:v>293.8</c:v>
                </c:pt>
                <c:pt idx="1469">
                  <c:v>294</c:v>
                </c:pt>
                <c:pt idx="1470">
                  <c:v>294.2</c:v>
                </c:pt>
                <c:pt idx="1471">
                  <c:v>294.40000000000003</c:v>
                </c:pt>
                <c:pt idx="1472">
                  <c:v>294.60000000000002</c:v>
                </c:pt>
                <c:pt idx="1473">
                  <c:v>294.8</c:v>
                </c:pt>
                <c:pt idx="1474">
                  <c:v>295</c:v>
                </c:pt>
                <c:pt idx="1475">
                  <c:v>295.2</c:v>
                </c:pt>
                <c:pt idx="1476">
                  <c:v>295.40000000000003</c:v>
                </c:pt>
                <c:pt idx="1477">
                  <c:v>295.60000000000002</c:v>
                </c:pt>
                <c:pt idx="1478">
                  <c:v>295.8</c:v>
                </c:pt>
                <c:pt idx="1479">
                  <c:v>296</c:v>
                </c:pt>
                <c:pt idx="1480">
                  <c:v>296.2</c:v>
                </c:pt>
                <c:pt idx="1481">
                  <c:v>296.40000000000003</c:v>
                </c:pt>
                <c:pt idx="1482">
                  <c:v>296.60000000000002</c:v>
                </c:pt>
                <c:pt idx="1483">
                  <c:v>296.8</c:v>
                </c:pt>
                <c:pt idx="1484">
                  <c:v>297</c:v>
                </c:pt>
                <c:pt idx="1485">
                  <c:v>297.2</c:v>
                </c:pt>
                <c:pt idx="1486">
                  <c:v>297.40000000000003</c:v>
                </c:pt>
                <c:pt idx="1487">
                  <c:v>297.60000000000002</c:v>
                </c:pt>
                <c:pt idx="1488">
                  <c:v>297.8</c:v>
                </c:pt>
                <c:pt idx="1489">
                  <c:v>298</c:v>
                </c:pt>
                <c:pt idx="1490">
                  <c:v>298.2</c:v>
                </c:pt>
                <c:pt idx="1491">
                  <c:v>298.40000000000003</c:v>
                </c:pt>
                <c:pt idx="1492">
                  <c:v>298.60000000000002</c:v>
                </c:pt>
                <c:pt idx="1493">
                  <c:v>298.8</c:v>
                </c:pt>
                <c:pt idx="1494">
                  <c:v>299</c:v>
                </c:pt>
                <c:pt idx="1495">
                  <c:v>299.2</c:v>
                </c:pt>
                <c:pt idx="1496">
                  <c:v>299.40000000000003</c:v>
                </c:pt>
                <c:pt idx="1497">
                  <c:v>299.60000000000002</c:v>
                </c:pt>
                <c:pt idx="1498">
                  <c:v>299.8</c:v>
                </c:pt>
                <c:pt idx="1499">
                  <c:v>300</c:v>
                </c:pt>
                <c:pt idx="1500">
                  <c:v>300.2</c:v>
                </c:pt>
                <c:pt idx="1501">
                  <c:v>300.40000000000003</c:v>
                </c:pt>
                <c:pt idx="1502">
                  <c:v>300.60000000000002</c:v>
                </c:pt>
                <c:pt idx="1503">
                  <c:v>300.8</c:v>
                </c:pt>
                <c:pt idx="1504">
                  <c:v>301</c:v>
                </c:pt>
                <c:pt idx="1505">
                  <c:v>301.2</c:v>
                </c:pt>
                <c:pt idx="1506">
                  <c:v>301.40000000000003</c:v>
                </c:pt>
                <c:pt idx="1507">
                  <c:v>301.60000000000002</c:v>
                </c:pt>
                <c:pt idx="1508">
                  <c:v>301.8</c:v>
                </c:pt>
                <c:pt idx="1509">
                  <c:v>302</c:v>
                </c:pt>
                <c:pt idx="1510">
                  <c:v>302.2</c:v>
                </c:pt>
                <c:pt idx="1511">
                  <c:v>302.40000000000003</c:v>
                </c:pt>
                <c:pt idx="1512">
                  <c:v>302.60000000000002</c:v>
                </c:pt>
                <c:pt idx="1513">
                  <c:v>302.8</c:v>
                </c:pt>
                <c:pt idx="1514">
                  <c:v>303</c:v>
                </c:pt>
                <c:pt idx="1515">
                  <c:v>303.2</c:v>
                </c:pt>
                <c:pt idx="1516">
                  <c:v>303.40000000000003</c:v>
                </c:pt>
                <c:pt idx="1517">
                  <c:v>303.60000000000002</c:v>
                </c:pt>
                <c:pt idx="1518">
                  <c:v>303.8</c:v>
                </c:pt>
                <c:pt idx="1519">
                  <c:v>304</c:v>
                </c:pt>
                <c:pt idx="1520">
                  <c:v>304.2</c:v>
                </c:pt>
                <c:pt idx="1521">
                  <c:v>304.40000000000003</c:v>
                </c:pt>
                <c:pt idx="1522">
                  <c:v>304.60000000000002</c:v>
                </c:pt>
                <c:pt idx="1523">
                  <c:v>304.8</c:v>
                </c:pt>
                <c:pt idx="1524">
                  <c:v>305</c:v>
                </c:pt>
                <c:pt idx="1525">
                  <c:v>305.2</c:v>
                </c:pt>
                <c:pt idx="1526">
                  <c:v>305.40000000000003</c:v>
                </c:pt>
                <c:pt idx="1527">
                  <c:v>305.60000000000002</c:v>
                </c:pt>
                <c:pt idx="1528">
                  <c:v>305.8</c:v>
                </c:pt>
                <c:pt idx="1529">
                  <c:v>306</c:v>
                </c:pt>
                <c:pt idx="1530">
                  <c:v>306.2</c:v>
                </c:pt>
                <c:pt idx="1531">
                  <c:v>306.40000000000003</c:v>
                </c:pt>
                <c:pt idx="1532">
                  <c:v>306.60000000000002</c:v>
                </c:pt>
                <c:pt idx="1533">
                  <c:v>306.8</c:v>
                </c:pt>
                <c:pt idx="1534">
                  <c:v>307</c:v>
                </c:pt>
                <c:pt idx="1535">
                  <c:v>307.20000000000005</c:v>
                </c:pt>
                <c:pt idx="1536">
                  <c:v>307.40000000000003</c:v>
                </c:pt>
                <c:pt idx="1537">
                  <c:v>307.60000000000002</c:v>
                </c:pt>
                <c:pt idx="1538">
                  <c:v>307.8</c:v>
                </c:pt>
                <c:pt idx="1539">
                  <c:v>308</c:v>
                </c:pt>
                <c:pt idx="1540">
                  <c:v>308.20000000000005</c:v>
                </c:pt>
                <c:pt idx="1541">
                  <c:v>308.40000000000003</c:v>
                </c:pt>
                <c:pt idx="1542">
                  <c:v>308.60000000000002</c:v>
                </c:pt>
                <c:pt idx="1543">
                  <c:v>308.8</c:v>
                </c:pt>
                <c:pt idx="1544">
                  <c:v>309</c:v>
                </c:pt>
                <c:pt idx="1545">
                  <c:v>309.20000000000005</c:v>
                </c:pt>
                <c:pt idx="1546">
                  <c:v>309.40000000000003</c:v>
                </c:pt>
                <c:pt idx="1547">
                  <c:v>309.60000000000002</c:v>
                </c:pt>
                <c:pt idx="1548">
                  <c:v>309.8</c:v>
                </c:pt>
                <c:pt idx="1549">
                  <c:v>310</c:v>
                </c:pt>
                <c:pt idx="1550">
                  <c:v>310.20000000000005</c:v>
                </c:pt>
                <c:pt idx="1551">
                  <c:v>310.40000000000003</c:v>
                </c:pt>
                <c:pt idx="1552">
                  <c:v>310.60000000000002</c:v>
                </c:pt>
                <c:pt idx="1553">
                  <c:v>310.8</c:v>
                </c:pt>
                <c:pt idx="1554">
                  <c:v>311</c:v>
                </c:pt>
                <c:pt idx="1555">
                  <c:v>311.20000000000005</c:v>
                </c:pt>
                <c:pt idx="1556">
                  <c:v>311.40000000000003</c:v>
                </c:pt>
                <c:pt idx="1557">
                  <c:v>311.60000000000002</c:v>
                </c:pt>
                <c:pt idx="1558">
                  <c:v>311.8</c:v>
                </c:pt>
                <c:pt idx="1559">
                  <c:v>312</c:v>
                </c:pt>
                <c:pt idx="1560">
                  <c:v>312.20000000000005</c:v>
                </c:pt>
                <c:pt idx="1561">
                  <c:v>312.40000000000003</c:v>
                </c:pt>
                <c:pt idx="1562">
                  <c:v>312.60000000000002</c:v>
                </c:pt>
                <c:pt idx="1563">
                  <c:v>312.8</c:v>
                </c:pt>
                <c:pt idx="1564">
                  <c:v>313</c:v>
                </c:pt>
                <c:pt idx="1565">
                  <c:v>313.20000000000005</c:v>
                </c:pt>
                <c:pt idx="1566">
                  <c:v>313.40000000000003</c:v>
                </c:pt>
                <c:pt idx="1567">
                  <c:v>313.60000000000002</c:v>
                </c:pt>
                <c:pt idx="1568">
                  <c:v>313.8</c:v>
                </c:pt>
                <c:pt idx="1569">
                  <c:v>314</c:v>
                </c:pt>
                <c:pt idx="1570">
                  <c:v>314.20000000000005</c:v>
                </c:pt>
                <c:pt idx="1571">
                  <c:v>314.40000000000003</c:v>
                </c:pt>
                <c:pt idx="1572">
                  <c:v>314.60000000000002</c:v>
                </c:pt>
                <c:pt idx="1573">
                  <c:v>314.8</c:v>
                </c:pt>
                <c:pt idx="1574">
                  <c:v>315</c:v>
                </c:pt>
                <c:pt idx="1575">
                  <c:v>315.20000000000005</c:v>
                </c:pt>
                <c:pt idx="1576">
                  <c:v>315.40000000000003</c:v>
                </c:pt>
                <c:pt idx="1577">
                  <c:v>315.60000000000002</c:v>
                </c:pt>
                <c:pt idx="1578">
                  <c:v>315.8</c:v>
                </c:pt>
                <c:pt idx="1579">
                  <c:v>316</c:v>
                </c:pt>
                <c:pt idx="1580">
                  <c:v>316.20000000000005</c:v>
                </c:pt>
                <c:pt idx="1581">
                  <c:v>316.40000000000003</c:v>
                </c:pt>
                <c:pt idx="1582">
                  <c:v>316.60000000000002</c:v>
                </c:pt>
                <c:pt idx="1583">
                  <c:v>316.8</c:v>
                </c:pt>
                <c:pt idx="1584">
                  <c:v>317</c:v>
                </c:pt>
                <c:pt idx="1585">
                  <c:v>317.20000000000005</c:v>
                </c:pt>
                <c:pt idx="1586">
                  <c:v>317.40000000000003</c:v>
                </c:pt>
                <c:pt idx="1587">
                  <c:v>317.60000000000002</c:v>
                </c:pt>
                <c:pt idx="1588">
                  <c:v>317.8</c:v>
                </c:pt>
                <c:pt idx="1589">
                  <c:v>318</c:v>
                </c:pt>
                <c:pt idx="1590">
                  <c:v>318.20000000000005</c:v>
                </c:pt>
                <c:pt idx="1591">
                  <c:v>318.40000000000003</c:v>
                </c:pt>
                <c:pt idx="1592">
                  <c:v>318.60000000000002</c:v>
                </c:pt>
                <c:pt idx="1593">
                  <c:v>318.8</c:v>
                </c:pt>
                <c:pt idx="1594">
                  <c:v>319</c:v>
                </c:pt>
                <c:pt idx="1595">
                  <c:v>319.20000000000005</c:v>
                </c:pt>
                <c:pt idx="1596">
                  <c:v>319.40000000000003</c:v>
                </c:pt>
                <c:pt idx="1597">
                  <c:v>319.60000000000002</c:v>
                </c:pt>
                <c:pt idx="1598">
                  <c:v>319.8</c:v>
                </c:pt>
                <c:pt idx="1599">
                  <c:v>320</c:v>
                </c:pt>
                <c:pt idx="1600">
                  <c:v>320.20000000000005</c:v>
                </c:pt>
                <c:pt idx="1601">
                  <c:v>320.40000000000003</c:v>
                </c:pt>
                <c:pt idx="1602">
                  <c:v>320.60000000000002</c:v>
                </c:pt>
                <c:pt idx="1603">
                  <c:v>320.8</c:v>
                </c:pt>
                <c:pt idx="1604">
                  <c:v>321</c:v>
                </c:pt>
                <c:pt idx="1605">
                  <c:v>321.20000000000005</c:v>
                </c:pt>
                <c:pt idx="1606">
                  <c:v>321.40000000000003</c:v>
                </c:pt>
                <c:pt idx="1607">
                  <c:v>321.60000000000002</c:v>
                </c:pt>
                <c:pt idx="1608">
                  <c:v>321.8</c:v>
                </c:pt>
                <c:pt idx="1609">
                  <c:v>322</c:v>
                </c:pt>
                <c:pt idx="1610">
                  <c:v>322.20000000000005</c:v>
                </c:pt>
                <c:pt idx="1611">
                  <c:v>322.40000000000003</c:v>
                </c:pt>
                <c:pt idx="1612">
                  <c:v>322.60000000000002</c:v>
                </c:pt>
                <c:pt idx="1613">
                  <c:v>322.8</c:v>
                </c:pt>
                <c:pt idx="1614">
                  <c:v>323</c:v>
                </c:pt>
                <c:pt idx="1615">
                  <c:v>323.20000000000005</c:v>
                </c:pt>
                <c:pt idx="1616">
                  <c:v>323.40000000000003</c:v>
                </c:pt>
                <c:pt idx="1617">
                  <c:v>323.60000000000002</c:v>
                </c:pt>
                <c:pt idx="1618">
                  <c:v>323.8</c:v>
                </c:pt>
                <c:pt idx="1619">
                  <c:v>324</c:v>
                </c:pt>
                <c:pt idx="1620">
                  <c:v>324.20000000000005</c:v>
                </c:pt>
                <c:pt idx="1621">
                  <c:v>324.40000000000003</c:v>
                </c:pt>
                <c:pt idx="1622">
                  <c:v>324.60000000000002</c:v>
                </c:pt>
                <c:pt idx="1623">
                  <c:v>324.8</c:v>
                </c:pt>
                <c:pt idx="1624">
                  <c:v>325</c:v>
                </c:pt>
                <c:pt idx="1625">
                  <c:v>325.20000000000005</c:v>
                </c:pt>
                <c:pt idx="1626">
                  <c:v>325.40000000000003</c:v>
                </c:pt>
                <c:pt idx="1627">
                  <c:v>325.60000000000002</c:v>
                </c:pt>
                <c:pt idx="1628">
                  <c:v>325.8</c:v>
                </c:pt>
                <c:pt idx="1629">
                  <c:v>326</c:v>
                </c:pt>
                <c:pt idx="1630">
                  <c:v>326.20000000000005</c:v>
                </c:pt>
                <c:pt idx="1631">
                  <c:v>326.40000000000003</c:v>
                </c:pt>
                <c:pt idx="1632">
                  <c:v>326.60000000000002</c:v>
                </c:pt>
                <c:pt idx="1633">
                  <c:v>326.8</c:v>
                </c:pt>
                <c:pt idx="1634">
                  <c:v>327</c:v>
                </c:pt>
                <c:pt idx="1635">
                  <c:v>327.20000000000005</c:v>
                </c:pt>
                <c:pt idx="1636">
                  <c:v>327.40000000000003</c:v>
                </c:pt>
                <c:pt idx="1637">
                  <c:v>327.60000000000002</c:v>
                </c:pt>
                <c:pt idx="1638">
                  <c:v>327.8</c:v>
                </c:pt>
                <c:pt idx="1639">
                  <c:v>328</c:v>
                </c:pt>
                <c:pt idx="1640">
                  <c:v>328.20000000000005</c:v>
                </c:pt>
                <c:pt idx="1641">
                  <c:v>328.40000000000003</c:v>
                </c:pt>
                <c:pt idx="1642">
                  <c:v>328.6</c:v>
                </c:pt>
                <c:pt idx="1643">
                  <c:v>328.8</c:v>
                </c:pt>
                <c:pt idx="1644">
                  <c:v>329</c:v>
                </c:pt>
                <c:pt idx="1645">
                  <c:v>329.20000000000005</c:v>
                </c:pt>
                <c:pt idx="1646">
                  <c:v>329.40000000000003</c:v>
                </c:pt>
                <c:pt idx="1647">
                  <c:v>329.6</c:v>
                </c:pt>
                <c:pt idx="1648">
                  <c:v>329.8</c:v>
                </c:pt>
                <c:pt idx="1649">
                  <c:v>330</c:v>
                </c:pt>
                <c:pt idx="1650">
                  <c:v>330.20000000000005</c:v>
                </c:pt>
                <c:pt idx="1651">
                  <c:v>330.40000000000003</c:v>
                </c:pt>
                <c:pt idx="1652">
                  <c:v>330.6</c:v>
                </c:pt>
                <c:pt idx="1653">
                  <c:v>330.8</c:v>
                </c:pt>
                <c:pt idx="1654">
                  <c:v>331</c:v>
                </c:pt>
                <c:pt idx="1655">
                  <c:v>331.20000000000005</c:v>
                </c:pt>
                <c:pt idx="1656">
                  <c:v>331.40000000000003</c:v>
                </c:pt>
                <c:pt idx="1657">
                  <c:v>331.6</c:v>
                </c:pt>
                <c:pt idx="1658">
                  <c:v>331.8</c:v>
                </c:pt>
                <c:pt idx="1659">
                  <c:v>332</c:v>
                </c:pt>
                <c:pt idx="1660">
                  <c:v>332.20000000000005</c:v>
                </c:pt>
                <c:pt idx="1661">
                  <c:v>332.40000000000003</c:v>
                </c:pt>
                <c:pt idx="1662">
                  <c:v>332.6</c:v>
                </c:pt>
                <c:pt idx="1663">
                  <c:v>332.8</c:v>
                </c:pt>
                <c:pt idx="1664">
                  <c:v>333</c:v>
                </c:pt>
                <c:pt idx="1665">
                  <c:v>333.20000000000005</c:v>
                </c:pt>
                <c:pt idx="1666">
                  <c:v>333.40000000000003</c:v>
                </c:pt>
                <c:pt idx="1667">
                  <c:v>333.6</c:v>
                </c:pt>
                <c:pt idx="1668">
                  <c:v>333.8</c:v>
                </c:pt>
                <c:pt idx="1669">
                  <c:v>334</c:v>
                </c:pt>
                <c:pt idx="1670">
                  <c:v>334.20000000000005</c:v>
                </c:pt>
                <c:pt idx="1671">
                  <c:v>334.40000000000003</c:v>
                </c:pt>
                <c:pt idx="1672">
                  <c:v>334.6</c:v>
                </c:pt>
                <c:pt idx="1673">
                  <c:v>334.8</c:v>
                </c:pt>
                <c:pt idx="1674">
                  <c:v>335</c:v>
                </c:pt>
                <c:pt idx="1675">
                  <c:v>335.20000000000005</c:v>
                </c:pt>
                <c:pt idx="1676">
                  <c:v>335.40000000000003</c:v>
                </c:pt>
                <c:pt idx="1677">
                  <c:v>335.6</c:v>
                </c:pt>
                <c:pt idx="1678">
                  <c:v>335.8</c:v>
                </c:pt>
                <c:pt idx="1679">
                  <c:v>336</c:v>
                </c:pt>
                <c:pt idx="1680">
                  <c:v>336.20000000000005</c:v>
                </c:pt>
                <c:pt idx="1681">
                  <c:v>336.40000000000003</c:v>
                </c:pt>
                <c:pt idx="1682">
                  <c:v>336.6</c:v>
                </c:pt>
                <c:pt idx="1683">
                  <c:v>336.8</c:v>
                </c:pt>
                <c:pt idx="1684">
                  <c:v>337</c:v>
                </c:pt>
                <c:pt idx="1685">
                  <c:v>337.20000000000005</c:v>
                </c:pt>
                <c:pt idx="1686">
                  <c:v>337.40000000000003</c:v>
                </c:pt>
                <c:pt idx="1687">
                  <c:v>337.6</c:v>
                </c:pt>
                <c:pt idx="1688">
                  <c:v>337.8</c:v>
                </c:pt>
                <c:pt idx="1689">
                  <c:v>338</c:v>
                </c:pt>
                <c:pt idx="1690">
                  <c:v>338.20000000000005</c:v>
                </c:pt>
                <c:pt idx="1691">
                  <c:v>338.40000000000003</c:v>
                </c:pt>
                <c:pt idx="1692">
                  <c:v>338.6</c:v>
                </c:pt>
                <c:pt idx="1693">
                  <c:v>338.8</c:v>
                </c:pt>
                <c:pt idx="1694">
                  <c:v>339</c:v>
                </c:pt>
                <c:pt idx="1695">
                  <c:v>339.20000000000005</c:v>
                </c:pt>
                <c:pt idx="1696">
                  <c:v>339.40000000000003</c:v>
                </c:pt>
                <c:pt idx="1697">
                  <c:v>339.6</c:v>
                </c:pt>
                <c:pt idx="1698">
                  <c:v>339.8</c:v>
                </c:pt>
                <c:pt idx="1699">
                  <c:v>340</c:v>
                </c:pt>
                <c:pt idx="1700">
                  <c:v>340.20000000000005</c:v>
                </c:pt>
                <c:pt idx="1701">
                  <c:v>340.40000000000003</c:v>
                </c:pt>
                <c:pt idx="1702">
                  <c:v>340.6</c:v>
                </c:pt>
                <c:pt idx="1703">
                  <c:v>340.8</c:v>
                </c:pt>
                <c:pt idx="1704">
                  <c:v>341</c:v>
                </c:pt>
                <c:pt idx="1705">
                  <c:v>341.20000000000005</c:v>
                </c:pt>
                <c:pt idx="1706">
                  <c:v>341.40000000000003</c:v>
                </c:pt>
                <c:pt idx="1707">
                  <c:v>341.6</c:v>
                </c:pt>
                <c:pt idx="1708">
                  <c:v>341.8</c:v>
                </c:pt>
                <c:pt idx="1709">
                  <c:v>342</c:v>
                </c:pt>
                <c:pt idx="1710">
                  <c:v>342.20000000000005</c:v>
                </c:pt>
                <c:pt idx="1711">
                  <c:v>342.40000000000003</c:v>
                </c:pt>
                <c:pt idx="1712">
                  <c:v>342.6</c:v>
                </c:pt>
                <c:pt idx="1713">
                  <c:v>342.8</c:v>
                </c:pt>
                <c:pt idx="1714">
                  <c:v>343</c:v>
                </c:pt>
                <c:pt idx="1715">
                  <c:v>343.20000000000005</c:v>
                </c:pt>
                <c:pt idx="1716">
                  <c:v>343.40000000000003</c:v>
                </c:pt>
                <c:pt idx="1717">
                  <c:v>343.6</c:v>
                </c:pt>
                <c:pt idx="1718">
                  <c:v>343.8</c:v>
                </c:pt>
                <c:pt idx="1719">
                  <c:v>344</c:v>
                </c:pt>
                <c:pt idx="1720">
                  <c:v>344.20000000000005</c:v>
                </c:pt>
                <c:pt idx="1721">
                  <c:v>344.40000000000003</c:v>
                </c:pt>
                <c:pt idx="1722">
                  <c:v>344.6</c:v>
                </c:pt>
                <c:pt idx="1723">
                  <c:v>344.8</c:v>
                </c:pt>
                <c:pt idx="1724">
                  <c:v>345</c:v>
                </c:pt>
                <c:pt idx="1725">
                  <c:v>345.20000000000005</c:v>
                </c:pt>
                <c:pt idx="1726">
                  <c:v>345.40000000000003</c:v>
                </c:pt>
                <c:pt idx="1727">
                  <c:v>345.6</c:v>
                </c:pt>
                <c:pt idx="1728">
                  <c:v>345.8</c:v>
                </c:pt>
                <c:pt idx="1729">
                  <c:v>346</c:v>
                </c:pt>
                <c:pt idx="1730">
                  <c:v>346.20000000000005</c:v>
                </c:pt>
                <c:pt idx="1731">
                  <c:v>346.40000000000003</c:v>
                </c:pt>
                <c:pt idx="1732">
                  <c:v>346.6</c:v>
                </c:pt>
                <c:pt idx="1733">
                  <c:v>346.8</c:v>
                </c:pt>
                <c:pt idx="1734">
                  <c:v>347</c:v>
                </c:pt>
                <c:pt idx="1735">
                  <c:v>347.20000000000005</c:v>
                </c:pt>
                <c:pt idx="1736">
                  <c:v>347.40000000000003</c:v>
                </c:pt>
                <c:pt idx="1737">
                  <c:v>347.6</c:v>
                </c:pt>
                <c:pt idx="1738">
                  <c:v>347.8</c:v>
                </c:pt>
                <c:pt idx="1739">
                  <c:v>348</c:v>
                </c:pt>
                <c:pt idx="1740">
                  <c:v>348.20000000000005</c:v>
                </c:pt>
                <c:pt idx="1741">
                  <c:v>348.40000000000003</c:v>
                </c:pt>
                <c:pt idx="1742">
                  <c:v>348.6</c:v>
                </c:pt>
                <c:pt idx="1743">
                  <c:v>348.8</c:v>
                </c:pt>
                <c:pt idx="1744">
                  <c:v>349</c:v>
                </c:pt>
                <c:pt idx="1745">
                  <c:v>349.20000000000005</c:v>
                </c:pt>
                <c:pt idx="1746">
                  <c:v>349.40000000000003</c:v>
                </c:pt>
                <c:pt idx="1747">
                  <c:v>349.6</c:v>
                </c:pt>
                <c:pt idx="1748">
                  <c:v>349.8</c:v>
                </c:pt>
                <c:pt idx="1749">
                  <c:v>350</c:v>
                </c:pt>
                <c:pt idx="1750">
                  <c:v>350.20000000000005</c:v>
                </c:pt>
                <c:pt idx="1751">
                  <c:v>350.40000000000003</c:v>
                </c:pt>
                <c:pt idx="1752">
                  <c:v>350.6</c:v>
                </c:pt>
                <c:pt idx="1753">
                  <c:v>350.8</c:v>
                </c:pt>
                <c:pt idx="1754">
                  <c:v>351</c:v>
                </c:pt>
                <c:pt idx="1755">
                  <c:v>351.20000000000005</c:v>
                </c:pt>
                <c:pt idx="1756">
                  <c:v>351.40000000000003</c:v>
                </c:pt>
                <c:pt idx="1757">
                  <c:v>351.6</c:v>
                </c:pt>
                <c:pt idx="1758">
                  <c:v>351.8</c:v>
                </c:pt>
                <c:pt idx="1759">
                  <c:v>352</c:v>
                </c:pt>
                <c:pt idx="1760">
                  <c:v>352.20000000000005</c:v>
                </c:pt>
                <c:pt idx="1761">
                  <c:v>352.40000000000003</c:v>
                </c:pt>
                <c:pt idx="1762">
                  <c:v>352.6</c:v>
                </c:pt>
                <c:pt idx="1763">
                  <c:v>352.8</c:v>
                </c:pt>
                <c:pt idx="1764">
                  <c:v>353</c:v>
                </c:pt>
                <c:pt idx="1765">
                  <c:v>353.20000000000005</c:v>
                </c:pt>
                <c:pt idx="1766">
                  <c:v>353.40000000000003</c:v>
                </c:pt>
                <c:pt idx="1767">
                  <c:v>353.6</c:v>
                </c:pt>
                <c:pt idx="1768">
                  <c:v>353.8</c:v>
                </c:pt>
                <c:pt idx="1769">
                  <c:v>354</c:v>
                </c:pt>
                <c:pt idx="1770">
                  <c:v>354.20000000000005</c:v>
                </c:pt>
                <c:pt idx="1771">
                  <c:v>354.40000000000003</c:v>
                </c:pt>
                <c:pt idx="1772">
                  <c:v>354.6</c:v>
                </c:pt>
                <c:pt idx="1773">
                  <c:v>354.8</c:v>
                </c:pt>
                <c:pt idx="1774">
                  <c:v>355</c:v>
                </c:pt>
                <c:pt idx="1775">
                  <c:v>355.20000000000005</c:v>
                </c:pt>
                <c:pt idx="1776">
                  <c:v>355.40000000000003</c:v>
                </c:pt>
                <c:pt idx="1777">
                  <c:v>355.6</c:v>
                </c:pt>
                <c:pt idx="1778">
                  <c:v>355.8</c:v>
                </c:pt>
                <c:pt idx="1779">
                  <c:v>356</c:v>
                </c:pt>
                <c:pt idx="1780">
                  <c:v>356.20000000000005</c:v>
                </c:pt>
                <c:pt idx="1781">
                  <c:v>356.40000000000003</c:v>
                </c:pt>
                <c:pt idx="1782">
                  <c:v>356.6</c:v>
                </c:pt>
                <c:pt idx="1783">
                  <c:v>356.8</c:v>
                </c:pt>
                <c:pt idx="1784">
                  <c:v>357</c:v>
                </c:pt>
                <c:pt idx="1785">
                  <c:v>357.20000000000005</c:v>
                </c:pt>
                <c:pt idx="1786">
                  <c:v>357.40000000000003</c:v>
                </c:pt>
                <c:pt idx="1787">
                  <c:v>357.6</c:v>
                </c:pt>
                <c:pt idx="1788">
                  <c:v>357.8</c:v>
                </c:pt>
                <c:pt idx="1789">
                  <c:v>358</c:v>
                </c:pt>
                <c:pt idx="1790">
                  <c:v>358.20000000000005</c:v>
                </c:pt>
                <c:pt idx="1791">
                  <c:v>358.40000000000003</c:v>
                </c:pt>
                <c:pt idx="1792">
                  <c:v>358.6</c:v>
                </c:pt>
                <c:pt idx="1793">
                  <c:v>358.8</c:v>
                </c:pt>
                <c:pt idx="1794">
                  <c:v>359</c:v>
                </c:pt>
                <c:pt idx="1795">
                  <c:v>359.20000000000005</c:v>
                </c:pt>
                <c:pt idx="1796">
                  <c:v>359.40000000000003</c:v>
                </c:pt>
                <c:pt idx="1797">
                  <c:v>359.6</c:v>
                </c:pt>
                <c:pt idx="1798">
                  <c:v>359.8</c:v>
                </c:pt>
                <c:pt idx="1799">
                  <c:v>360</c:v>
                </c:pt>
                <c:pt idx="1800">
                  <c:v>360.20000000000005</c:v>
                </c:pt>
                <c:pt idx="1801">
                  <c:v>360.40000000000003</c:v>
                </c:pt>
                <c:pt idx="1802">
                  <c:v>360.6</c:v>
                </c:pt>
                <c:pt idx="1803">
                  <c:v>360.8</c:v>
                </c:pt>
                <c:pt idx="1804">
                  <c:v>361</c:v>
                </c:pt>
                <c:pt idx="1805">
                  <c:v>361.20000000000005</c:v>
                </c:pt>
                <c:pt idx="1806">
                  <c:v>361.40000000000003</c:v>
                </c:pt>
                <c:pt idx="1807">
                  <c:v>361.6</c:v>
                </c:pt>
                <c:pt idx="1808">
                  <c:v>361.8</c:v>
                </c:pt>
                <c:pt idx="1809">
                  <c:v>362</c:v>
                </c:pt>
                <c:pt idx="1810">
                  <c:v>362.20000000000005</c:v>
                </c:pt>
                <c:pt idx="1811">
                  <c:v>362.40000000000003</c:v>
                </c:pt>
                <c:pt idx="1812">
                  <c:v>362.6</c:v>
                </c:pt>
                <c:pt idx="1813">
                  <c:v>362.8</c:v>
                </c:pt>
                <c:pt idx="1814">
                  <c:v>363</c:v>
                </c:pt>
                <c:pt idx="1815">
                  <c:v>363.20000000000005</c:v>
                </c:pt>
                <c:pt idx="1816">
                  <c:v>363.40000000000003</c:v>
                </c:pt>
                <c:pt idx="1817">
                  <c:v>363.6</c:v>
                </c:pt>
                <c:pt idx="1818">
                  <c:v>363.8</c:v>
                </c:pt>
                <c:pt idx="1819">
                  <c:v>364</c:v>
                </c:pt>
                <c:pt idx="1820">
                  <c:v>364.20000000000005</c:v>
                </c:pt>
                <c:pt idx="1821">
                  <c:v>364.40000000000003</c:v>
                </c:pt>
                <c:pt idx="1822">
                  <c:v>364.6</c:v>
                </c:pt>
                <c:pt idx="1823">
                  <c:v>364.8</c:v>
                </c:pt>
                <c:pt idx="1824">
                  <c:v>365</c:v>
                </c:pt>
                <c:pt idx="1825">
                  <c:v>365.20000000000005</c:v>
                </c:pt>
                <c:pt idx="1826">
                  <c:v>365.40000000000003</c:v>
                </c:pt>
                <c:pt idx="1827">
                  <c:v>365.6</c:v>
                </c:pt>
                <c:pt idx="1828">
                  <c:v>365.8</c:v>
                </c:pt>
                <c:pt idx="1829">
                  <c:v>366</c:v>
                </c:pt>
                <c:pt idx="1830">
                  <c:v>366.20000000000005</c:v>
                </c:pt>
                <c:pt idx="1831">
                  <c:v>366.40000000000003</c:v>
                </c:pt>
                <c:pt idx="1832">
                  <c:v>366.6</c:v>
                </c:pt>
                <c:pt idx="1833">
                  <c:v>366.8</c:v>
                </c:pt>
                <c:pt idx="1834">
                  <c:v>367</c:v>
                </c:pt>
                <c:pt idx="1835">
                  <c:v>367.20000000000005</c:v>
                </c:pt>
                <c:pt idx="1836">
                  <c:v>367.40000000000003</c:v>
                </c:pt>
                <c:pt idx="1837">
                  <c:v>367.6</c:v>
                </c:pt>
                <c:pt idx="1838">
                  <c:v>367.8</c:v>
                </c:pt>
                <c:pt idx="1839">
                  <c:v>368</c:v>
                </c:pt>
                <c:pt idx="1840">
                  <c:v>368.20000000000005</c:v>
                </c:pt>
                <c:pt idx="1841">
                  <c:v>368.40000000000003</c:v>
                </c:pt>
                <c:pt idx="1842">
                  <c:v>368.6</c:v>
                </c:pt>
                <c:pt idx="1843">
                  <c:v>368.8</c:v>
                </c:pt>
                <c:pt idx="1844">
                  <c:v>369</c:v>
                </c:pt>
                <c:pt idx="1845">
                  <c:v>369.20000000000005</c:v>
                </c:pt>
                <c:pt idx="1846">
                  <c:v>369.40000000000003</c:v>
                </c:pt>
                <c:pt idx="1847">
                  <c:v>369.6</c:v>
                </c:pt>
                <c:pt idx="1848">
                  <c:v>369.8</c:v>
                </c:pt>
                <c:pt idx="1849">
                  <c:v>370</c:v>
                </c:pt>
                <c:pt idx="1850">
                  <c:v>370.20000000000005</c:v>
                </c:pt>
                <c:pt idx="1851">
                  <c:v>370.40000000000003</c:v>
                </c:pt>
                <c:pt idx="1852">
                  <c:v>370.6</c:v>
                </c:pt>
                <c:pt idx="1853">
                  <c:v>370.8</c:v>
                </c:pt>
                <c:pt idx="1854">
                  <c:v>371</c:v>
                </c:pt>
                <c:pt idx="1855">
                  <c:v>371.20000000000005</c:v>
                </c:pt>
                <c:pt idx="1856">
                  <c:v>371.40000000000003</c:v>
                </c:pt>
                <c:pt idx="1857">
                  <c:v>371.6</c:v>
                </c:pt>
                <c:pt idx="1858">
                  <c:v>371.8</c:v>
                </c:pt>
                <c:pt idx="1859">
                  <c:v>372</c:v>
                </c:pt>
                <c:pt idx="1860">
                  <c:v>372.20000000000005</c:v>
                </c:pt>
                <c:pt idx="1861">
                  <c:v>372.40000000000003</c:v>
                </c:pt>
                <c:pt idx="1862">
                  <c:v>372.6</c:v>
                </c:pt>
                <c:pt idx="1863">
                  <c:v>372.8</c:v>
                </c:pt>
                <c:pt idx="1864">
                  <c:v>373</c:v>
                </c:pt>
                <c:pt idx="1865">
                  <c:v>373.20000000000005</c:v>
                </c:pt>
                <c:pt idx="1866">
                  <c:v>373.40000000000003</c:v>
                </c:pt>
                <c:pt idx="1867">
                  <c:v>373.6</c:v>
                </c:pt>
                <c:pt idx="1868">
                  <c:v>373.8</c:v>
                </c:pt>
                <c:pt idx="1869">
                  <c:v>374</c:v>
                </c:pt>
                <c:pt idx="1870">
                  <c:v>374.20000000000005</c:v>
                </c:pt>
                <c:pt idx="1871">
                  <c:v>374.40000000000003</c:v>
                </c:pt>
                <c:pt idx="1872">
                  <c:v>374.6</c:v>
                </c:pt>
                <c:pt idx="1873">
                  <c:v>374.8</c:v>
                </c:pt>
                <c:pt idx="1874">
                  <c:v>375</c:v>
                </c:pt>
                <c:pt idx="1875">
                  <c:v>375.20000000000005</c:v>
                </c:pt>
                <c:pt idx="1876">
                  <c:v>375.40000000000003</c:v>
                </c:pt>
                <c:pt idx="1877">
                  <c:v>375.6</c:v>
                </c:pt>
                <c:pt idx="1878">
                  <c:v>375.8</c:v>
                </c:pt>
                <c:pt idx="1879">
                  <c:v>376</c:v>
                </c:pt>
                <c:pt idx="1880">
                  <c:v>376.20000000000005</c:v>
                </c:pt>
                <c:pt idx="1881">
                  <c:v>376.40000000000003</c:v>
                </c:pt>
                <c:pt idx="1882">
                  <c:v>376.6</c:v>
                </c:pt>
                <c:pt idx="1883">
                  <c:v>376.8</c:v>
                </c:pt>
                <c:pt idx="1884">
                  <c:v>377</c:v>
                </c:pt>
                <c:pt idx="1885">
                  <c:v>377.20000000000005</c:v>
                </c:pt>
                <c:pt idx="1886">
                  <c:v>377.40000000000003</c:v>
                </c:pt>
                <c:pt idx="1887">
                  <c:v>377.6</c:v>
                </c:pt>
                <c:pt idx="1888">
                  <c:v>377.8</c:v>
                </c:pt>
                <c:pt idx="1889">
                  <c:v>378</c:v>
                </c:pt>
                <c:pt idx="1890">
                  <c:v>378.20000000000005</c:v>
                </c:pt>
                <c:pt idx="1891">
                  <c:v>378.40000000000003</c:v>
                </c:pt>
                <c:pt idx="1892">
                  <c:v>378.6</c:v>
                </c:pt>
                <c:pt idx="1893">
                  <c:v>378.8</c:v>
                </c:pt>
                <c:pt idx="1894">
                  <c:v>379</c:v>
                </c:pt>
                <c:pt idx="1895">
                  <c:v>379.20000000000005</c:v>
                </c:pt>
                <c:pt idx="1896">
                  <c:v>379.40000000000003</c:v>
                </c:pt>
                <c:pt idx="1897">
                  <c:v>379.6</c:v>
                </c:pt>
                <c:pt idx="1898">
                  <c:v>379.8</c:v>
                </c:pt>
                <c:pt idx="1899">
                  <c:v>380</c:v>
                </c:pt>
                <c:pt idx="1900">
                  <c:v>380.20000000000005</c:v>
                </c:pt>
                <c:pt idx="1901">
                  <c:v>380.40000000000003</c:v>
                </c:pt>
                <c:pt idx="1902">
                  <c:v>380.6</c:v>
                </c:pt>
                <c:pt idx="1903">
                  <c:v>380.8</c:v>
                </c:pt>
                <c:pt idx="1904">
                  <c:v>381</c:v>
                </c:pt>
                <c:pt idx="1905">
                  <c:v>381.20000000000005</c:v>
                </c:pt>
                <c:pt idx="1906">
                  <c:v>381.40000000000003</c:v>
                </c:pt>
                <c:pt idx="1907">
                  <c:v>381.6</c:v>
                </c:pt>
                <c:pt idx="1908">
                  <c:v>381.8</c:v>
                </c:pt>
                <c:pt idx="1909">
                  <c:v>382</c:v>
                </c:pt>
                <c:pt idx="1910">
                  <c:v>382.20000000000005</c:v>
                </c:pt>
                <c:pt idx="1911">
                  <c:v>382.40000000000003</c:v>
                </c:pt>
                <c:pt idx="1912">
                  <c:v>382.6</c:v>
                </c:pt>
                <c:pt idx="1913">
                  <c:v>382.8</c:v>
                </c:pt>
                <c:pt idx="1914">
                  <c:v>383</c:v>
                </c:pt>
                <c:pt idx="1915">
                  <c:v>383.20000000000005</c:v>
                </c:pt>
                <c:pt idx="1916">
                  <c:v>383.40000000000003</c:v>
                </c:pt>
                <c:pt idx="1917">
                  <c:v>383.6</c:v>
                </c:pt>
                <c:pt idx="1918">
                  <c:v>383.8</c:v>
                </c:pt>
                <c:pt idx="1919">
                  <c:v>384</c:v>
                </c:pt>
                <c:pt idx="1920">
                  <c:v>384.20000000000005</c:v>
                </c:pt>
                <c:pt idx="1921">
                  <c:v>384.40000000000003</c:v>
                </c:pt>
                <c:pt idx="1922">
                  <c:v>384.6</c:v>
                </c:pt>
                <c:pt idx="1923">
                  <c:v>384.8</c:v>
                </c:pt>
                <c:pt idx="1924">
                  <c:v>385</c:v>
                </c:pt>
                <c:pt idx="1925">
                  <c:v>385.20000000000005</c:v>
                </c:pt>
                <c:pt idx="1926">
                  <c:v>385.40000000000003</c:v>
                </c:pt>
                <c:pt idx="1927">
                  <c:v>385.6</c:v>
                </c:pt>
                <c:pt idx="1928">
                  <c:v>385.8</c:v>
                </c:pt>
                <c:pt idx="1929">
                  <c:v>386</c:v>
                </c:pt>
                <c:pt idx="1930">
                  <c:v>386.20000000000005</c:v>
                </c:pt>
                <c:pt idx="1931">
                  <c:v>386.40000000000003</c:v>
                </c:pt>
                <c:pt idx="1932">
                  <c:v>386.6</c:v>
                </c:pt>
                <c:pt idx="1933">
                  <c:v>386.8</c:v>
                </c:pt>
                <c:pt idx="1934">
                  <c:v>387</c:v>
                </c:pt>
                <c:pt idx="1935">
                  <c:v>387.20000000000005</c:v>
                </c:pt>
                <c:pt idx="1936">
                  <c:v>387.40000000000003</c:v>
                </c:pt>
                <c:pt idx="1937">
                  <c:v>387.6</c:v>
                </c:pt>
                <c:pt idx="1938">
                  <c:v>387.8</c:v>
                </c:pt>
                <c:pt idx="1939">
                  <c:v>388</c:v>
                </c:pt>
                <c:pt idx="1940">
                  <c:v>388.20000000000005</c:v>
                </c:pt>
                <c:pt idx="1941">
                  <c:v>388.40000000000003</c:v>
                </c:pt>
                <c:pt idx="1942">
                  <c:v>388.6</c:v>
                </c:pt>
                <c:pt idx="1943">
                  <c:v>388.8</c:v>
                </c:pt>
                <c:pt idx="1944">
                  <c:v>389</c:v>
                </c:pt>
                <c:pt idx="1945">
                  <c:v>389.20000000000005</c:v>
                </c:pt>
                <c:pt idx="1946">
                  <c:v>389.40000000000003</c:v>
                </c:pt>
                <c:pt idx="1947">
                  <c:v>389.6</c:v>
                </c:pt>
                <c:pt idx="1948">
                  <c:v>389.8</c:v>
                </c:pt>
                <c:pt idx="1949">
                  <c:v>390</c:v>
                </c:pt>
                <c:pt idx="1950">
                  <c:v>390.20000000000005</c:v>
                </c:pt>
                <c:pt idx="1951">
                  <c:v>390.40000000000003</c:v>
                </c:pt>
                <c:pt idx="1952">
                  <c:v>390.6</c:v>
                </c:pt>
                <c:pt idx="1953">
                  <c:v>390.8</c:v>
                </c:pt>
                <c:pt idx="1954">
                  <c:v>391</c:v>
                </c:pt>
                <c:pt idx="1955">
                  <c:v>391.20000000000005</c:v>
                </c:pt>
                <c:pt idx="1956">
                  <c:v>391.40000000000003</c:v>
                </c:pt>
                <c:pt idx="1957">
                  <c:v>391.6</c:v>
                </c:pt>
                <c:pt idx="1958">
                  <c:v>391.8</c:v>
                </c:pt>
                <c:pt idx="1959">
                  <c:v>392</c:v>
                </c:pt>
                <c:pt idx="1960">
                  <c:v>392.20000000000005</c:v>
                </c:pt>
                <c:pt idx="1961">
                  <c:v>392.40000000000003</c:v>
                </c:pt>
                <c:pt idx="1962">
                  <c:v>392.6</c:v>
                </c:pt>
                <c:pt idx="1963">
                  <c:v>392.8</c:v>
                </c:pt>
                <c:pt idx="1964">
                  <c:v>393</c:v>
                </c:pt>
                <c:pt idx="1965">
                  <c:v>393.20000000000005</c:v>
                </c:pt>
                <c:pt idx="1966">
                  <c:v>393.40000000000003</c:v>
                </c:pt>
                <c:pt idx="1967">
                  <c:v>393.6</c:v>
                </c:pt>
                <c:pt idx="1968">
                  <c:v>393.8</c:v>
                </c:pt>
                <c:pt idx="1969">
                  <c:v>394</c:v>
                </c:pt>
                <c:pt idx="1970">
                  <c:v>394.20000000000005</c:v>
                </c:pt>
                <c:pt idx="1971">
                  <c:v>394.40000000000003</c:v>
                </c:pt>
                <c:pt idx="1972">
                  <c:v>394.6</c:v>
                </c:pt>
                <c:pt idx="1973">
                  <c:v>394.8</c:v>
                </c:pt>
                <c:pt idx="1974">
                  <c:v>395</c:v>
                </c:pt>
                <c:pt idx="1975">
                  <c:v>395.20000000000005</c:v>
                </c:pt>
                <c:pt idx="1976">
                  <c:v>395.40000000000003</c:v>
                </c:pt>
                <c:pt idx="1977">
                  <c:v>395.6</c:v>
                </c:pt>
                <c:pt idx="1978">
                  <c:v>395.8</c:v>
                </c:pt>
                <c:pt idx="1979">
                  <c:v>396</c:v>
                </c:pt>
                <c:pt idx="1980">
                  <c:v>396.20000000000005</c:v>
                </c:pt>
                <c:pt idx="1981">
                  <c:v>396.40000000000003</c:v>
                </c:pt>
                <c:pt idx="1982">
                  <c:v>396.6</c:v>
                </c:pt>
                <c:pt idx="1983">
                  <c:v>396.8</c:v>
                </c:pt>
                <c:pt idx="1984">
                  <c:v>397</c:v>
                </c:pt>
                <c:pt idx="1985">
                  <c:v>397.20000000000005</c:v>
                </c:pt>
                <c:pt idx="1986">
                  <c:v>397.40000000000003</c:v>
                </c:pt>
                <c:pt idx="1987">
                  <c:v>397.6</c:v>
                </c:pt>
                <c:pt idx="1988">
                  <c:v>397.8</c:v>
                </c:pt>
                <c:pt idx="1989">
                  <c:v>398</c:v>
                </c:pt>
                <c:pt idx="1990">
                  <c:v>398.20000000000005</c:v>
                </c:pt>
                <c:pt idx="1991">
                  <c:v>398.40000000000003</c:v>
                </c:pt>
                <c:pt idx="1992">
                  <c:v>398.6</c:v>
                </c:pt>
                <c:pt idx="1993">
                  <c:v>398.8</c:v>
                </c:pt>
                <c:pt idx="1994">
                  <c:v>399</c:v>
                </c:pt>
                <c:pt idx="1995">
                  <c:v>399.20000000000005</c:v>
                </c:pt>
                <c:pt idx="1996">
                  <c:v>399.40000000000003</c:v>
                </c:pt>
                <c:pt idx="1997">
                  <c:v>399.6</c:v>
                </c:pt>
                <c:pt idx="1998">
                  <c:v>399.8</c:v>
                </c:pt>
                <c:pt idx="1999">
                  <c:v>400</c:v>
                </c:pt>
              </c:numCache>
            </c:numRef>
          </c:xVal>
          <c:yVal>
            <c:numRef>
              <c:f>'5'!$L$3:$L$2002</c:f>
              <c:numCache>
                <c:formatCode>General</c:formatCode>
                <c:ptCount val="2000"/>
                <c:pt idx="0">
                  <c:v>923</c:v>
                </c:pt>
                <c:pt idx="1">
                  <c:v>63724</c:v>
                </c:pt>
                <c:pt idx="2">
                  <c:v>22014</c:v>
                </c:pt>
                <c:pt idx="3">
                  <c:v>13729</c:v>
                </c:pt>
                <c:pt idx="4">
                  <c:v>14376</c:v>
                </c:pt>
                <c:pt idx="5">
                  <c:v>14384</c:v>
                </c:pt>
                <c:pt idx="6">
                  <c:v>13161</c:v>
                </c:pt>
                <c:pt idx="7">
                  <c:v>14338</c:v>
                </c:pt>
                <c:pt idx="8">
                  <c:v>12477</c:v>
                </c:pt>
                <c:pt idx="9">
                  <c:v>14151</c:v>
                </c:pt>
                <c:pt idx="10">
                  <c:v>12886</c:v>
                </c:pt>
                <c:pt idx="11">
                  <c:v>10177</c:v>
                </c:pt>
                <c:pt idx="12">
                  <c:v>9637</c:v>
                </c:pt>
                <c:pt idx="13">
                  <c:v>8695</c:v>
                </c:pt>
                <c:pt idx="14">
                  <c:v>7596</c:v>
                </c:pt>
                <c:pt idx="15">
                  <c:v>7822</c:v>
                </c:pt>
                <c:pt idx="16">
                  <c:v>6967</c:v>
                </c:pt>
                <c:pt idx="17">
                  <c:v>7044</c:v>
                </c:pt>
                <c:pt idx="18">
                  <c:v>6622</c:v>
                </c:pt>
                <c:pt idx="19">
                  <c:v>5876</c:v>
                </c:pt>
                <c:pt idx="20">
                  <c:v>6235</c:v>
                </c:pt>
                <c:pt idx="21">
                  <c:v>5720</c:v>
                </c:pt>
                <c:pt idx="22">
                  <c:v>5927</c:v>
                </c:pt>
                <c:pt idx="23">
                  <c:v>5840</c:v>
                </c:pt>
                <c:pt idx="24">
                  <c:v>5030</c:v>
                </c:pt>
                <c:pt idx="25">
                  <c:v>5501</c:v>
                </c:pt>
                <c:pt idx="26">
                  <c:v>5031</c:v>
                </c:pt>
                <c:pt idx="27">
                  <c:v>5192</c:v>
                </c:pt>
                <c:pt idx="28">
                  <c:v>5133</c:v>
                </c:pt>
                <c:pt idx="29">
                  <c:v>4675</c:v>
                </c:pt>
                <c:pt idx="30">
                  <c:v>4898</c:v>
                </c:pt>
                <c:pt idx="31">
                  <c:v>4675</c:v>
                </c:pt>
                <c:pt idx="32">
                  <c:v>4814</c:v>
                </c:pt>
                <c:pt idx="33">
                  <c:v>4752</c:v>
                </c:pt>
                <c:pt idx="34">
                  <c:v>4475</c:v>
                </c:pt>
                <c:pt idx="35">
                  <c:v>4393</c:v>
                </c:pt>
                <c:pt idx="36">
                  <c:v>4424</c:v>
                </c:pt>
                <c:pt idx="37">
                  <c:v>4515</c:v>
                </c:pt>
                <c:pt idx="38">
                  <c:v>4531</c:v>
                </c:pt>
                <c:pt idx="39">
                  <c:v>4210</c:v>
                </c:pt>
                <c:pt idx="40">
                  <c:v>4136</c:v>
                </c:pt>
                <c:pt idx="41">
                  <c:v>4123</c:v>
                </c:pt>
                <c:pt idx="42">
                  <c:v>4280</c:v>
                </c:pt>
                <c:pt idx="43">
                  <c:v>4250</c:v>
                </c:pt>
                <c:pt idx="44">
                  <c:v>4020</c:v>
                </c:pt>
                <c:pt idx="45">
                  <c:v>4083</c:v>
                </c:pt>
                <c:pt idx="46">
                  <c:v>3876</c:v>
                </c:pt>
                <c:pt idx="47">
                  <c:v>4077</c:v>
                </c:pt>
                <c:pt idx="48">
                  <c:v>4027</c:v>
                </c:pt>
                <c:pt idx="49">
                  <c:v>3830</c:v>
                </c:pt>
                <c:pt idx="50">
                  <c:v>3945</c:v>
                </c:pt>
                <c:pt idx="51">
                  <c:v>3717</c:v>
                </c:pt>
                <c:pt idx="52">
                  <c:v>3839</c:v>
                </c:pt>
                <c:pt idx="53">
                  <c:v>3975</c:v>
                </c:pt>
                <c:pt idx="54">
                  <c:v>3748</c:v>
                </c:pt>
                <c:pt idx="55">
                  <c:v>3831</c:v>
                </c:pt>
                <c:pt idx="56">
                  <c:v>3565</c:v>
                </c:pt>
                <c:pt idx="57">
                  <c:v>3714</c:v>
                </c:pt>
                <c:pt idx="58">
                  <c:v>3744</c:v>
                </c:pt>
                <c:pt idx="59">
                  <c:v>3637</c:v>
                </c:pt>
                <c:pt idx="60">
                  <c:v>3749</c:v>
                </c:pt>
                <c:pt idx="61">
                  <c:v>3820</c:v>
                </c:pt>
                <c:pt idx="62">
                  <c:v>3419</c:v>
                </c:pt>
                <c:pt idx="63">
                  <c:v>3716</c:v>
                </c:pt>
                <c:pt idx="64">
                  <c:v>3545</c:v>
                </c:pt>
                <c:pt idx="65">
                  <c:v>3638</c:v>
                </c:pt>
                <c:pt idx="66">
                  <c:v>3610</c:v>
                </c:pt>
                <c:pt idx="67">
                  <c:v>3434</c:v>
                </c:pt>
                <c:pt idx="68">
                  <c:v>3474</c:v>
                </c:pt>
                <c:pt idx="69">
                  <c:v>3411</c:v>
                </c:pt>
                <c:pt idx="70">
                  <c:v>3618</c:v>
                </c:pt>
                <c:pt idx="71">
                  <c:v>3597</c:v>
                </c:pt>
                <c:pt idx="72">
                  <c:v>3374</c:v>
                </c:pt>
                <c:pt idx="73">
                  <c:v>3332</c:v>
                </c:pt>
                <c:pt idx="74">
                  <c:v>3362</c:v>
                </c:pt>
                <c:pt idx="75">
                  <c:v>3520</c:v>
                </c:pt>
                <c:pt idx="76">
                  <c:v>3481</c:v>
                </c:pt>
                <c:pt idx="77">
                  <c:v>3288</c:v>
                </c:pt>
                <c:pt idx="78">
                  <c:v>3276</c:v>
                </c:pt>
                <c:pt idx="79">
                  <c:v>3296</c:v>
                </c:pt>
                <c:pt idx="80">
                  <c:v>3430</c:v>
                </c:pt>
                <c:pt idx="81">
                  <c:v>3484</c:v>
                </c:pt>
                <c:pt idx="82">
                  <c:v>3292</c:v>
                </c:pt>
                <c:pt idx="83">
                  <c:v>3381</c:v>
                </c:pt>
                <c:pt idx="84">
                  <c:v>3103</c:v>
                </c:pt>
                <c:pt idx="85">
                  <c:v>3392</c:v>
                </c:pt>
                <c:pt idx="86">
                  <c:v>3439</c:v>
                </c:pt>
                <c:pt idx="87">
                  <c:v>3170</c:v>
                </c:pt>
                <c:pt idx="88">
                  <c:v>3396</c:v>
                </c:pt>
                <c:pt idx="89">
                  <c:v>3021</c:v>
                </c:pt>
                <c:pt idx="90">
                  <c:v>3335</c:v>
                </c:pt>
                <c:pt idx="91">
                  <c:v>3357</c:v>
                </c:pt>
                <c:pt idx="92">
                  <c:v>3179</c:v>
                </c:pt>
                <c:pt idx="93">
                  <c:v>3323</c:v>
                </c:pt>
                <c:pt idx="94">
                  <c:v>3147</c:v>
                </c:pt>
                <c:pt idx="95">
                  <c:v>3149</c:v>
                </c:pt>
                <c:pt idx="96">
                  <c:v>3309</c:v>
                </c:pt>
                <c:pt idx="97">
                  <c:v>3136</c:v>
                </c:pt>
                <c:pt idx="98">
                  <c:v>3287</c:v>
                </c:pt>
                <c:pt idx="99">
                  <c:v>3201</c:v>
                </c:pt>
                <c:pt idx="100">
                  <c:v>3019</c:v>
                </c:pt>
                <c:pt idx="101">
                  <c:v>3320</c:v>
                </c:pt>
                <c:pt idx="102">
                  <c:v>3078</c:v>
                </c:pt>
                <c:pt idx="103">
                  <c:v>3243</c:v>
                </c:pt>
                <c:pt idx="104">
                  <c:v>3374</c:v>
                </c:pt>
                <c:pt idx="105">
                  <c:v>2981</c:v>
                </c:pt>
                <c:pt idx="106">
                  <c:v>3228</c:v>
                </c:pt>
                <c:pt idx="107">
                  <c:v>3057</c:v>
                </c:pt>
                <c:pt idx="108">
                  <c:v>3143</c:v>
                </c:pt>
                <c:pt idx="109">
                  <c:v>3405</c:v>
                </c:pt>
                <c:pt idx="110">
                  <c:v>2962</c:v>
                </c:pt>
                <c:pt idx="111">
                  <c:v>3170</c:v>
                </c:pt>
                <c:pt idx="112">
                  <c:v>3121</c:v>
                </c:pt>
                <c:pt idx="113">
                  <c:v>3182</c:v>
                </c:pt>
                <c:pt idx="114">
                  <c:v>3327</c:v>
                </c:pt>
                <c:pt idx="115">
                  <c:v>3006</c:v>
                </c:pt>
                <c:pt idx="116">
                  <c:v>3082</c:v>
                </c:pt>
                <c:pt idx="117">
                  <c:v>3021</c:v>
                </c:pt>
                <c:pt idx="118">
                  <c:v>3136</c:v>
                </c:pt>
                <c:pt idx="119">
                  <c:v>3156</c:v>
                </c:pt>
                <c:pt idx="120">
                  <c:v>3000</c:v>
                </c:pt>
                <c:pt idx="121">
                  <c:v>2950</c:v>
                </c:pt>
                <c:pt idx="122">
                  <c:v>3031</c:v>
                </c:pt>
                <c:pt idx="123">
                  <c:v>3126</c:v>
                </c:pt>
                <c:pt idx="124">
                  <c:v>3170</c:v>
                </c:pt>
                <c:pt idx="125">
                  <c:v>2996</c:v>
                </c:pt>
                <c:pt idx="126">
                  <c:v>3001</c:v>
                </c:pt>
                <c:pt idx="127">
                  <c:v>2969</c:v>
                </c:pt>
                <c:pt idx="128">
                  <c:v>3123</c:v>
                </c:pt>
                <c:pt idx="129">
                  <c:v>3096</c:v>
                </c:pt>
                <c:pt idx="130">
                  <c:v>2983</c:v>
                </c:pt>
                <c:pt idx="131">
                  <c:v>2995</c:v>
                </c:pt>
                <c:pt idx="132">
                  <c:v>2893</c:v>
                </c:pt>
                <c:pt idx="133">
                  <c:v>3118</c:v>
                </c:pt>
                <c:pt idx="134">
                  <c:v>3094</c:v>
                </c:pt>
                <c:pt idx="135">
                  <c:v>2945</c:v>
                </c:pt>
                <c:pt idx="136">
                  <c:v>3101</c:v>
                </c:pt>
                <c:pt idx="137">
                  <c:v>2768</c:v>
                </c:pt>
                <c:pt idx="138">
                  <c:v>3050</c:v>
                </c:pt>
                <c:pt idx="139">
                  <c:v>3034</c:v>
                </c:pt>
                <c:pt idx="140">
                  <c:v>2876</c:v>
                </c:pt>
                <c:pt idx="141">
                  <c:v>3038</c:v>
                </c:pt>
                <c:pt idx="142">
                  <c:v>2889</c:v>
                </c:pt>
                <c:pt idx="143">
                  <c:v>2970</c:v>
                </c:pt>
                <c:pt idx="144">
                  <c:v>3010</c:v>
                </c:pt>
                <c:pt idx="145">
                  <c:v>2963</c:v>
                </c:pt>
                <c:pt idx="146">
                  <c:v>3055</c:v>
                </c:pt>
                <c:pt idx="147">
                  <c:v>2933</c:v>
                </c:pt>
                <c:pt idx="148">
                  <c:v>2800</c:v>
                </c:pt>
                <c:pt idx="149">
                  <c:v>3014</c:v>
                </c:pt>
                <c:pt idx="150">
                  <c:v>2882</c:v>
                </c:pt>
                <c:pt idx="151">
                  <c:v>3027</c:v>
                </c:pt>
                <c:pt idx="152">
                  <c:v>2983</c:v>
                </c:pt>
                <c:pt idx="153">
                  <c:v>2758</c:v>
                </c:pt>
                <c:pt idx="154">
                  <c:v>3025</c:v>
                </c:pt>
                <c:pt idx="155">
                  <c:v>2864</c:v>
                </c:pt>
                <c:pt idx="156">
                  <c:v>3026</c:v>
                </c:pt>
                <c:pt idx="157">
                  <c:v>3265</c:v>
                </c:pt>
                <c:pt idx="158">
                  <c:v>2762</c:v>
                </c:pt>
                <c:pt idx="159">
                  <c:v>3020</c:v>
                </c:pt>
                <c:pt idx="160">
                  <c:v>2898</c:v>
                </c:pt>
                <c:pt idx="161">
                  <c:v>2970</c:v>
                </c:pt>
                <c:pt idx="162">
                  <c:v>3190</c:v>
                </c:pt>
                <c:pt idx="163">
                  <c:v>2729</c:v>
                </c:pt>
                <c:pt idx="164">
                  <c:v>3010</c:v>
                </c:pt>
                <c:pt idx="165">
                  <c:v>2859</c:v>
                </c:pt>
                <c:pt idx="166">
                  <c:v>3037</c:v>
                </c:pt>
                <c:pt idx="167">
                  <c:v>3144</c:v>
                </c:pt>
                <c:pt idx="168">
                  <c:v>2856</c:v>
                </c:pt>
                <c:pt idx="169">
                  <c:v>2806</c:v>
                </c:pt>
                <c:pt idx="170">
                  <c:v>2719</c:v>
                </c:pt>
                <c:pt idx="171">
                  <c:v>2973</c:v>
                </c:pt>
                <c:pt idx="172">
                  <c:v>3261</c:v>
                </c:pt>
                <c:pt idx="173">
                  <c:v>2856</c:v>
                </c:pt>
                <c:pt idx="174">
                  <c:v>2767</c:v>
                </c:pt>
                <c:pt idx="175">
                  <c:v>2804</c:v>
                </c:pt>
                <c:pt idx="176">
                  <c:v>2959</c:v>
                </c:pt>
                <c:pt idx="177">
                  <c:v>3104</c:v>
                </c:pt>
                <c:pt idx="178">
                  <c:v>2868</c:v>
                </c:pt>
                <c:pt idx="179">
                  <c:v>2859</c:v>
                </c:pt>
                <c:pt idx="180">
                  <c:v>2847</c:v>
                </c:pt>
                <c:pt idx="181">
                  <c:v>2950</c:v>
                </c:pt>
                <c:pt idx="182">
                  <c:v>3196</c:v>
                </c:pt>
                <c:pt idx="183">
                  <c:v>2867</c:v>
                </c:pt>
                <c:pt idx="184">
                  <c:v>2943</c:v>
                </c:pt>
                <c:pt idx="185">
                  <c:v>2679</c:v>
                </c:pt>
                <c:pt idx="186">
                  <c:v>2916</c:v>
                </c:pt>
                <c:pt idx="187">
                  <c:v>3122</c:v>
                </c:pt>
                <c:pt idx="188">
                  <c:v>2827</c:v>
                </c:pt>
                <c:pt idx="189">
                  <c:v>2941</c:v>
                </c:pt>
                <c:pt idx="190">
                  <c:v>2657</c:v>
                </c:pt>
                <c:pt idx="191">
                  <c:v>2984</c:v>
                </c:pt>
                <c:pt idx="192">
                  <c:v>2882</c:v>
                </c:pt>
                <c:pt idx="193">
                  <c:v>2844</c:v>
                </c:pt>
                <c:pt idx="194">
                  <c:v>2950</c:v>
                </c:pt>
                <c:pt idx="195">
                  <c:v>2698</c:v>
                </c:pt>
                <c:pt idx="196">
                  <c:v>2846</c:v>
                </c:pt>
                <c:pt idx="197">
                  <c:v>2923</c:v>
                </c:pt>
                <c:pt idx="198">
                  <c:v>2799</c:v>
                </c:pt>
                <c:pt idx="199">
                  <c:v>2899</c:v>
                </c:pt>
                <c:pt idx="200">
                  <c:v>2792</c:v>
                </c:pt>
                <c:pt idx="201">
                  <c:v>2826</c:v>
                </c:pt>
                <c:pt idx="202">
                  <c:v>2914</c:v>
                </c:pt>
                <c:pt idx="203">
                  <c:v>2819</c:v>
                </c:pt>
                <c:pt idx="204">
                  <c:v>2894</c:v>
                </c:pt>
                <c:pt idx="205">
                  <c:v>2814</c:v>
                </c:pt>
                <c:pt idx="206">
                  <c:v>2772</c:v>
                </c:pt>
                <c:pt idx="207">
                  <c:v>2921</c:v>
                </c:pt>
                <c:pt idx="208">
                  <c:v>2770</c:v>
                </c:pt>
                <c:pt idx="209">
                  <c:v>2890</c:v>
                </c:pt>
                <c:pt idx="210">
                  <c:v>2759</c:v>
                </c:pt>
                <c:pt idx="211">
                  <c:v>2878</c:v>
                </c:pt>
                <c:pt idx="212">
                  <c:v>2773</c:v>
                </c:pt>
                <c:pt idx="213">
                  <c:v>2796</c:v>
                </c:pt>
                <c:pt idx="214">
                  <c:v>2929</c:v>
                </c:pt>
                <c:pt idx="215">
                  <c:v>2855</c:v>
                </c:pt>
                <c:pt idx="216">
                  <c:v>2823</c:v>
                </c:pt>
                <c:pt idx="217">
                  <c:v>2766</c:v>
                </c:pt>
                <c:pt idx="218">
                  <c:v>2762</c:v>
                </c:pt>
                <c:pt idx="219">
                  <c:v>2873</c:v>
                </c:pt>
                <c:pt idx="220">
                  <c:v>2860</c:v>
                </c:pt>
                <c:pt idx="221">
                  <c:v>2786</c:v>
                </c:pt>
                <c:pt idx="222">
                  <c:v>2911</c:v>
                </c:pt>
                <c:pt idx="223">
                  <c:v>2619</c:v>
                </c:pt>
                <c:pt idx="224">
                  <c:v>2889</c:v>
                </c:pt>
                <c:pt idx="225">
                  <c:v>2896</c:v>
                </c:pt>
                <c:pt idx="226">
                  <c:v>2808</c:v>
                </c:pt>
                <c:pt idx="227">
                  <c:v>2940</c:v>
                </c:pt>
                <c:pt idx="228">
                  <c:v>2610</c:v>
                </c:pt>
                <c:pt idx="229">
                  <c:v>2883</c:v>
                </c:pt>
                <c:pt idx="230">
                  <c:v>2896</c:v>
                </c:pt>
                <c:pt idx="231">
                  <c:v>2791</c:v>
                </c:pt>
                <c:pt idx="232">
                  <c:v>2854</c:v>
                </c:pt>
                <c:pt idx="233">
                  <c:v>2684</c:v>
                </c:pt>
                <c:pt idx="234">
                  <c:v>2814</c:v>
                </c:pt>
                <c:pt idx="235">
                  <c:v>2897</c:v>
                </c:pt>
                <c:pt idx="236">
                  <c:v>2805</c:v>
                </c:pt>
                <c:pt idx="237">
                  <c:v>2909</c:v>
                </c:pt>
                <c:pt idx="238">
                  <c:v>2754</c:v>
                </c:pt>
                <c:pt idx="239">
                  <c:v>2735</c:v>
                </c:pt>
                <c:pt idx="240">
                  <c:v>2865</c:v>
                </c:pt>
                <c:pt idx="241">
                  <c:v>2779</c:v>
                </c:pt>
                <c:pt idx="242">
                  <c:v>2892</c:v>
                </c:pt>
                <c:pt idx="243">
                  <c:v>2743</c:v>
                </c:pt>
                <c:pt idx="244">
                  <c:v>2699</c:v>
                </c:pt>
                <c:pt idx="245">
                  <c:v>2880</c:v>
                </c:pt>
                <c:pt idx="246">
                  <c:v>2724</c:v>
                </c:pt>
                <c:pt idx="247">
                  <c:v>2918</c:v>
                </c:pt>
                <c:pt idx="248">
                  <c:v>2739</c:v>
                </c:pt>
                <c:pt idx="249">
                  <c:v>2819</c:v>
                </c:pt>
                <c:pt idx="250">
                  <c:v>2791</c:v>
                </c:pt>
                <c:pt idx="251">
                  <c:v>2778</c:v>
                </c:pt>
                <c:pt idx="252">
                  <c:v>2848</c:v>
                </c:pt>
                <c:pt idx="253">
                  <c:v>2785</c:v>
                </c:pt>
                <c:pt idx="254">
                  <c:v>2878</c:v>
                </c:pt>
                <c:pt idx="255">
                  <c:v>2732</c:v>
                </c:pt>
                <c:pt idx="256">
                  <c:v>2747</c:v>
                </c:pt>
                <c:pt idx="257">
                  <c:v>2864</c:v>
                </c:pt>
                <c:pt idx="258">
                  <c:v>2788</c:v>
                </c:pt>
                <c:pt idx="259">
                  <c:v>2813</c:v>
                </c:pt>
                <c:pt idx="260">
                  <c:v>2764</c:v>
                </c:pt>
                <c:pt idx="261">
                  <c:v>2713</c:v>
                </c:pt>
                <c:pt idx="262">
                  <c:v>2899</c:v>
                </c:pt>
                <c:pt idx="263">
                  <c:v>2862</c:v>
                </c:pt>
                <c:pt idx="264">
                  <c:v>2773</c:v>
                </c:pt>
                <c:pt idx="265">
                  <c:v>2889</c:v>
                </c:pt>
                <c:pt idx="266">
                  <c:v>2594</c:v>
                </c:pt>
                <c:pt idx="267">
                  <c:v>2879</c:v>
                </c:pt>
                <c:pt idx="268">
                  <c:v>2847</c:v>
                </c:pt>
                <c:pt idx="269">
                  <c:v>2762</c:v>
                </c:pt>
                <c:pt idx="270">
                  <c:v>2861</c:v>
                </c:pt>
                <c:pt idx="271">
                  <c:v>2585</c:v>
                </c:pt>
                <c:pt idx="272">
                  <c:v>2911</c:v>
                </c:pt>
                <c:pt idx="273">
                  <c:v>2887</c:v>
                </c:pt>
                <c:pt idx="274">
                  <c:v>2748</c:v>
                </c:pt>
                <c:pt idx="275">
                  <c:v>2842</c:v>
                </c:pt>
                <c:pt idx="276">
                  <c:v>2737</c:v>
                </c:pt>
                <c:pt idx="277">
                  <c:v>2749</c:v>
                </c:pt>
                <c:pt idx="278">
                  <c:v>2869</c:v>
                </c:pt>
                <c:pt idx="279">
                  <c:v>2727</c:v>
                </c:pt>
                <c:pt idx="280">
                  <c:v>2829</c:v>
                </c:pt>
                <c:pt idx="281">
                  <c:v>2726</c:v>
                </c:pt>
                <c:pt idx="282">
                  <c:v>2690</c:v>
                </c:pt>
                <c:pt idx="283">
                  <c:v>2855</c:v>
                </c:pt>
                <c:pt idx="284">
                  <c:v>2717</c:v>
                </c:pt>
                <c:pt idx="285">
                  <c:v>2929</c:v>
                </c:pt>
                <c:pt idx="286">
                  <c:v>2789</c:v>
                </c:pt>
                <c:pt idx="287">
                  <c:v>2667</c:v>
                </c:pt>
                <c:pt idx="288">
                  <c:v>2860</c:v>
                </c:pt>
                <c:pt idx="289">
                  <c:v>2723</c:v>
                </c:pt>
                <c:pt idx="290">
                  <c:v>2877</c:v>
                </c:pt>
                <c:pt idx="291">
                  <c:v>2814</c:v>
                </c:pt>
                <c:pt idx="292">
                  <c:v>2714</c:v>
                </c:pt>
                <c:pt idx="293">
                  <c:v>2728</c:v>
                </c:pt>
                <c:pt idx="294">
                  <c:v>2704</c:v>
                </c:pt>
                <c:pt idx="295">
                  <c:v>2826</c:v>
                </c:pt>
                <c:pt idx="296">
                  <c:v>2848</c:v>
                </c:pt>
                <c:pt idx="297">
                  <c:v>2769</c:v>
                </c:pt>
                <c:pt idx="298">
                  <c:v>2737</c:v>
                </c:pt>
                <c:pt idx="299">
                  <c:v>2736</c:v>
                </c:pt>
                <c:pt idx="300">
                  <c:v>2878</c:v>
                </c:pt>
                <c:pt idx="301">
                  <c:v>2834</c:v>
                </c:pt>
                <c:pt idx="302">
                  <c:v>2745</c:v>
                </c:pt>
                <c:pt idx="303">
                  <c:v>2843</c:v>
                </c:pt>
                <c:pt idx="304">
                  <c:v>2591</c:v>
                </c:pt>
                <c:pt idx="305">
                  <c:v>2852</c:v>
                </c:pt>
                <c:pt idx="306">
                  <c:v>2849</c:v>
                </c:pt>
                <c:pt idx="307">
                  <c:v>2731</c:v>
                </c:pt>
                <c:pt idx="308">
                  <c:v>2901</c:v>
                </c:pt>
                <c:pt idx="309">
                  <c:v>2591</c:v>
                </c:pt>
                <c:pt idx="310">
                  <c:v>2849</c:v>
                </c:pt>
                <c:pt idx="311">
                  <c:v>2845</c:v>
                </c:pt>
                <c:pt idx="312">
                  <c:v>2712</c:v>
                </c:pt>
                <c:pt idx="313">
                  <c:v>2899</c:v>
                </c:pt>
                <c:pt idx="314">
                  <c:v>2732</c:v>
                </c:pt>
                <c:pt idx="315">
                  <c:v>2657</c:v>
                </c:pt>
                <c:pt idx="316">
                  <c:v>2849</c:v>
                </c:pt>
                <c:pt idx="317">
                  <c:v>2671</c:v>
                </c:pt>
                <c:pt idx="318">
                  <c:v>2861</c:v>
                </c:pt>
                <c:pt idx="319">
                  <c:v>2730</c:v>
                </c:pt>
                <c:pt idx="320">
                  <c:v>2662</c:v>
                </c:pt>
                <c:pt idx="321">
                  <c:v>2931</c:v>
                </c:pt>
                <c:pt idx="322">
                  <c:v>2727</c:v>
                </c:pt>
                <c:pt idx="323">
                  <c:v>2848</c:v>
                </c:pt>
                <c:pt idx="324">
                  <c:v>2855</c:v>
                </c:pt>
                <c:pt idx="325">
                  <c:v>2627</c:v>
                </c:pt>
                <c:pt idx="326">
                  <c:v>2863</c:v>
                </c:pt>
                <c:pt idx="327">
                  <c:v>2728</c:v>
                </c:pt>
                <c:pt idx="328">
                  <c:v>2807</c:v>
                </c:pt>
                <c:pt idx="329">
                  <c:v>2801</c:v>
                </c:pt>
                <c:pt idx="330">
                  <c:v>2752</c:v>
                </c:pt>
                <c:pt idx="331">
                  <c:v>2675</c:v>
                </c:pt>
                <c:pt idx="332">
                  <c:v>2750</c:v>
                </c:pt>
                <c:pt idx="333">
                  <c:v>2852</c:v>
                </c:pt>
                <c:pt idx="334">
                  <c:v>2940</c:v>
                </c:pt>
                <c:pt idx="335">
                  <c:v>2444</c:v>
                </c:pt>
                <c:pt idx="336">
                  <c:v>2443</c:v>
                </c:pt>
                <c:pt idx="337">
                  <c:v>2442</c:v>
                </c:pt>
                <c:pt idx="338">
                  <c:v>2374</c:v>
                </c:pt>
                <c:pt idx="339">
                  <c:v>2878</c:v>
                </c:pt>
                <c:pt idx="340">
                  <c:v>2738</c:v>
                </c:pt>
                <c:pt idx="341">
                  <c:v>2850</c:v>
                </c:pt>
                <c:pt idx="342">
                  <c:v>2725</c:v>
                </c:pt>
                <c:pt idx="343">
                  <c:v>2828</c:v>
                </c:pt>
                <c:pt idx="344">
                  <c:v>2903</c:v>
                </c:pt>
                <c:pt idx="345">
                  <c:v>2817</c:v>
                </c:pt>
                <c:pt idx="346">
                  <c:v>2818</c:v>
                </c:pt>
                <c:pt idx="347">
                  <c:v>2741</c:v>
                </c:pt>
                <c:pt idx="348">
                  <c:v>2824</c:v>
                </c:pt>
                <c:pt idx="349">
                  <c:v>2660</c:v>
                </c:pt>
                <c:pt idx="350">
                  <c:v>2742</c:v>
                </c:pt>
                <c:pt idx="351">
                  <c:v>2814</c:v>
                </c:pt>
                <c:pt idx="352">
                  <c:v>2740</c:v>
                </c:pt>
                <c:pt idx="353">
                  <c:v>2809</c:v>
                </c:pt>
                <c:pt idx="354">
                  <c:v>2797</c:v>
                </c:pt>
                <c:pt idx="355">
                  <c:v>2615</c:v>
                </c:pt>
                <c:pt idx="356">
                  <c:v>2830</c:v>
                </c:pt>
                <c:pt idx="357">
                  <c:v>2741</c:v>
                </c:pt>
                <c:pt idx="358">
                  <c:v>2835</c:v>
                </c:pt>
                <c:pt idx="359">
                  <c:v>2831</c:v>
                </c:pt>
                <c:pt idx="360">
                  <c:v>2708</c:v>
                </c:pt>
                <c:pt idx="361">
                  <c:v>2717</c:v>
                </c:pt>
                <c:pt idx="362">
                  <c:v>2734</c:v>
                </c:pt>
                <c:pt idx="363">
                  <c:v>2841</c:v>
                </c:pt>
                <c:pt idx="364">
                  <c:v>2794</c:v>
                </c:pt>
                <c:pt idx="365">
                  <c:v>2714</c:v>
                </c:pt>
                <c:pt idx="366">
                  <c:v>2691</c:v>
                </c:pt>
                <c:pt idx="367">
                  <c:v>2759</c:v>
                </c:pt>
                <c:pt idx="368">
                  <c:v>2816</c:v>
                </c:pt>
                <c:pt idx="369">
                  <c:v>2852</c:v>
                </c:pt>
                <c:pt idx="370">
                  <c:v>2729</c:v>
                </c:pt>
                <c:pt idx="371">
                  <c:v>2760</c:v>
                </c:pt>
                <c:pt idx="372">
                  <c:v>2694</c:v>
                </c:pt>
                <c:pt idx="373">
                  <c:v>2838</c:v>
                </c:pt>
                <c:pt idx="374">
                  <c:v>2853</c:v>
                </c:pt>
                <c:pt idx="375">
                  <c:v>2716</c:v>
                </c:pt>
                <c:pt idx="376">
                  <c:v>2811</c:v>
                </c:pt>
                <c:pt idx="377">
                  <c:v>2656</c:v>
                </c:pt>
                <c:pt idx="378">
                  <c:v>2773</c:v>
                </c:pt>
                <c:pt idx="379">
                  <c:v>2824</c:v>
                </c:pt>
                <c:pt idx="380">
                  <c:v>2754</c:v>
                </c:pt>
                <c:pt idx="381">
                  <c:v>2880</c:v>
                </c:pt>
                <c:pt idx="382">
                  <c:v>2680</c:v>
                </c:pt>
                <c:pt idx="383">
                  <c:v>2714</c:v>
                </c:pt>
                <c:pt idx="384">
                  <c:v>2851</c:v>
                </c:pt>
                <c:pt idx="385">
                  <c:v>2699</c:v>
                </c:pt>
                <c:pt idx="386">
                  <c:v>2874</c:v>
                </c:pt>
                <c:pt idx="387">
                  <c:v>2883</c:v>
                </c:pt>
                <c:pt idx="388">
                  <c:v>2601</c:v>
                </c:pt>
                <c:pt idx="389">
                  <c:v>2774</c:v>
                </c:pt>
                <c:pt idx="390">
                  <c:v>2704</c:v>
                </c:pt>
                <c:pt idx="391">
                  <c:v>2843</c:v>
                </c:pt>
                <c:pt idx="392">
                  <c:v>3062</c:v>
                </c:pt>
                <c:pt idx="393">
                  <c:v>2627</c:v>
                </c:pt>
                <c:pt idx="394">
                  <c:v>2839</c:v>
                </c:pt>
                <c:pt idx="395">
                  <c:v>2726</c:v>
                </c:pt>
                <c:pt idx="396">
                  <c:v>2818</c:v>
                </c:pt>
                <c:pt idx="397">
                  <c:v>2975</c:v>
                </c:pt>
                <c:pt idx="398">
                  <c:v>2574</c:v>
                </c:pt>
                <c:pt idx="399">
                  <c:v>2857</c:v>
                </c:pt>
                <c:pt idx="400">
                  <c:v>2715</c:v>
                </c:pt>
                <c:pt idx="401">
                  <c:v>2804</c:v>
                </c:pt>
                <c:pt idx="402">
                  <c:v>2837</c:v>
                </c:pt>
                <c:pt idx="403">
                  <c:v>2635</c:v>
                </c:pt>
                <c:pt idx="404">
                  <c:v>2719</c:v>
                </c:pt>
                <c:pt idx="405">
                  <c:v>2721</c:v>
                </c:pt>
                <c:pt idx="406">
                  <c:v>2848</c:v>
                </c:pt>
                <c:pt idx="407">
                  <c:v>2868</c:v>
                </c:pt>
                <c:pt idx="408">
                  <c:v>2701</c:v>
                </c:pt>
                <c:pt idx="409">
                  <c:v>2688</c:v>
                </c:pt>
                <c:pt idx="410">
                  <c:v>2732</c:v>
                </c:pt>
                <c:pt idx="411">
                  <c:v>2835</c:v>
                </c:pt>
                <c:pt idx="412">
                  <c:v>2804</c:v>
                </c:pt>
                <c:pt idx="413">
                  <c:v>2713</c:v>
                </c:pt>
                <c:pt idx="414">
                  <c:v>2684</c:v>
                </c:pt>
                <c:pt idx="415">
                  <c:v>2728</c:v>
                </c:pt>
                <c:pt idx="416">
                  <c:v>2857</c:v>
                </c:pt>
                <c:pt idx="417">
                  <c:v>2872</c:v>
                </c:pt>
                <c:pt idx="418">
                  <c:v>2707</c:v>
                </c:pt>
                <c:pt idx="419">
                  <c:v>2772</c:v>
                </c:pt>
                <c:pt idx="420">
                  <c:v>2622</c:v>
                </c:pt>
                <c:pt idx="421">
                  <c:v>2816</c:v>
                </c:pt>
                <c:pt idx="422">
                  <c:v>2858</c:v>
                </c:pt>
                <c:pt idx="423">
                  <c:v>2697</c:v>
                </c:pt>
                <c:pt idx="424">
                  <c:v>2835</c:v>
                </c:pt>
                <c:pt idx="425">
                  <c:v>2600</c:v>
                </c:pt>
                <c:pt idx="426">
                  <c:v>2719</c:v>
                </c:pt>
                <c:pt idx="427">
                  <c:v>2859</c:v>
                </c:pt>
                <c:pt idx="428">
                  <c:v>2694</c:v>
                </c:pt>
                <c:pt idx="429">
                  <c:v>2847</c:v>
                </c:pt>
                <c:pt idx="430">
                  <c:v>2804</c:v>
                </c:pt>
                <c:pt idx="431">
                  <c:v>2617</c:v>
                </c:pt>
                <c:pt idx="432">
                  <c:v>2806</c:v>
                </c:pt>
                <c:pt idx="433">
                  <c:v>2738</c:v>
                </c:pt>
                <c:pt idx="434">
                  <c:v>2829</c:v>
                </c:pt>
                <c:pt idx="435">
                  <c:v>2805</c:v>
                </c:pt>
                <c:pt idx="436">
                  <c:v>2594</c:v>
                </c:pt>
                <c:pt idx="437">
                  <c:v>2781</c:v>
                </c:pt>
                <c:pt idx="438">
                  <c:v>2722</c:v>
                </c:pt>
                <c:pt idx="439">
                  <c:v>2816</c:v>
                </c:pt>
                <c:pt idx="440">
                  <c:v>2818</c:v>
                </c:pt>
                <c:pt idx="441">
                  <c:v>2577</c:v>
                </c:pt>
                <c:pt idx="442">
                  <c:v>2839</c:v>
                </c:pt>
                <c:pt idx="443">
                  <c:v>2766</c:v>
                </c:pt>
                <c:pt idx="444">
                  <c:v>2812</c:v>
                </c:pt>
                <c:pt idx="445">
                  <c:v>2870</c:v>
                </c:pt>
                <c:pt idx="446">
                  <c:v>2735</c:v>
                </c:pt>
                <c:pt idx="447">
                  <c:v>2608</c:v>
                </c:pt>
                <c:pt idx="448">
                  <c:v>2706</c:v>
                </c:pt>
                <c:pt idx="449">
                  <c:v>2816</c:v>
                </c:pt>
                <c:pt idx="450">
                  <c:v>2851</c:v>
                </c:pt>
                <c:pt idx="451">
                  <c:v>2691</c:v>
                </c:pt>
                <c:pt idx="452">
                  <c:v>2681</c:v>
                </c:pt>
                <c:pt idx="453">
                  <c:v>2791</c:v>
                </c:pt>
                <c:pt idx="454">
                  <c:v>2805</c:v>
                </c:pt>
                <c:pt idx="455">
                  <c:v>2847</c:v>
                </c:pt>
                <c:pt idx="456">
                  <c:v>2692</c:v>
                </c:pt>
                <c:pt idx="457">
                  <c:v>2785</c:v>
                </c:pt>
                <c:pt idx="458">
                  <c:v>2649</c:v>
                </c:pt>
                <c:pt idx="459">
                  <c:v>2802</c:v>
                </c:pt>
                <c:pt idx="460">
                  <c:v>2838</c:v>
                </c:pt>
                <c:pt idx="461">
                  <c:v>2690</c:v>
                </c:pt>
                <c:pt idx="462">
                  <c:v>2769</c:v>
                </c:pt>
                <c:pt idx="463">
                  <c:v>2661</c:v>
                </c:pt>
                <c:pt idx="464">
                  <c:v>2725</c:v>
                </c:pt>
                <c:pt idx="465">
                  <c:v>2824</c:v>
                </c:pt>
                <c:pt idx="466">
                  <c:v>2763</c:v>
                </c:pt>
                <c:pt idx="467">
                  <c:v>2849</c:v>
                </c:pt>
                <c:pt idx="468">
                  <c:v>2783</c:v>
                </c:pt>
                <c:pt idx="469">
                  <c:v>2598</c:v>
                </c:pt>
                <c:pt idx="470">
                  <c:v>2830</c:v>
                </c:pt>
                <c:pt idx="471">
                  <c:v>2724</c:v>
                </c:pt>
                <c:pt idx="472">
                  <c:v>2852</c:v>
                </c:pt>
                <c:pt idx="473">
                  <c:v>2787</c:v>
                </c:pt>
                <c:pt idx="474">
                  <c:v>2560</c:v>
                </c:pt>
                <c:pt idx="475">
                  <c:v>2826</c:v>
                </c:pt>
                <c:pt idx="476">
                  <c:v>2686</c:v>
                </c:pt>
                <c:pt idx="477">
                  <c:v>2846</c:v>
                </c:pt>
                <c:pt idx="478">
                  <c:v>2853</c:v>
                </c:pt>
                <c:pt idx="479">
                  <c:v>2581</c:v>
                </c:pt>
                <c:pt idx="480">
                  <c:v>2843</c:v>
                </c:pt>
                <c:pt idx="481">
                  <c:v>2746</c:v>
                </c:pt>
                <c:pt idx="482">
                  <c:v>2816</c:v>
                </c:pt>
                <c:pt idx="483">
                  <c:v>2808</c:v>
                </c:pt>
                <c:pt idx="484">
                  <c:v>2693</c:v>
                </c:pt>
                <c:pt idx="485">
                  <c:v>2705</c:v>
                </c:pt>
                <c:pt idx="486">
                  <c:v>2722</c:v>
                </c:pt>
                <c:pt idx="487">
                  <c:v>2824</c:v>
                </c:pt>
                <c:pt idx="488">
                  <c:v>2818</c:v>
                </c:pt>
                <c:pt idx="489">
                  <c:v>2769</c:v>
                </c:pt>
                <c:pt idx="490">
                  <c:v>2691</c:v>
                </c:pt>
                <c:pt idx="491">
                  <c:v>2712</c:v>
                </c:pt>
                <c:pt idx="492">
                  <c:v>2794</c:v>
                </c:pt>
                <c:pt idx="493">
                  <c:v>2809</c:v>
                </c:pt>
                <c:pt idx="494">
                  <c:v>2738</c:v>
                </c:pt>
                <c:pt idx="495">
                  <c:v>2731</c:v>
                </c:pt>
                <c:pt idx="496">
                  <c:v>2703</c:v>
                </c:pt>
                <c:pt idx="497">
                  <c:v>2735</c:v>
                </c:pt>
                <c:pt idx="498">
                  <c:v>2802</c:v>
                </c:pt>
                <c:pt idx="499">
                  <c:v>2693</c:v>
                </c:pt>
                <c:pt idx="500">
                  <c:v>2829</c:v>
                </c:pt>
                <c:pt idx="501">
                  <c:v>2652</c:v>
                </c:pt>
                <c:pt idx="502">
                  <c:v>2783</c:v>
                </c:pt>
                <c:pt idx="503">
                  <c:v>2831</c:v>
                </c:pt>
                <c:pt idx="504">
                  <c:v>2721</c:v>
                </c:pt>
                <c:pt idx="505">
                  <c:v>2830</c:v>
                </c:pt>
                <c:pt idx="506">
                  <c:v>2878</c:v>
                </c:pt>
                <c:pt idx="507">
                  <c:v>2602</c:v>
                </c:pt>
                <c:pt idx="508">
                  <c:v>2818</c:v>
                </c:pt>
                <c:pt idx="509">
                  <c:v>2704</c:v>
                </c:pt>
                <c:pt idx="510">
                  <c:v>2809</c:v>
                </c:pt>
                <c:pt idx="511">
                  <c:v>2951</c:v>
                </c:pt>
                <c:pt idx="512">
                  <c:v>2620</c:v>
                </c:pt>
                <c:pt idx="513">
                  <c:v>2822</c:v>
                </c:pt>
                <c:pt idx="514">
                  <c:v>2742</c:v>
                </c:pt>
                <c:pt idx="515">
                  <c:v>2858</c:v>
                </c:pt>
                <c:pt idx="516">
                  <c:v>2819</c:v>
                </c:pt>
                <c:pt idx="517">
                  <c:v>2606</c:v>
                </c:pt>
                <c:pt idx="518">
                  <c:v>2847</c:v>
                </c:pt>
                <c:pt idx="519">
                  <c:v>2693</c:v>
                </c:pt>
                <c:pt idx="520">
                  <c:v>2819</c:v>
                </c:pt>
                <c:pt idx="521">
                  <c:v>2832</c:v>
                </c:pt>
                <c:pt idx="522">
                  <c:v>2712</c:v>
                </c:pt>
                <c:pt idx="523">
                  <c:v>2696</c:v>
                </c:pt>
                <c:pt idx="524">
                  <c:v>2694</c:v>
                </c:pt>
                <c:pt idx="525">
                  <c:v>2897</c:v>
                </c:pt>
                <c:pt idx="526">
                  <c:v>2850</c:v>
                </c:pt>
                <c:pt idx="527">
                  <c:v>2715</c:v>
                </c:pt>
                <c:pt idx="528">
                  <c:v>2677</c:v>
                </c:pt>
                <c:pt idx="529">
                  <c:v>2734</c:v>
                </c:pt>
                <c:pt idx="530">
                  <c:v>2818</c:v>
                </c:pt>
                <c:pt idx="531">
                  <c:v>2837</c:v>
                </c:pt>
                <c:pt idx="532">
                  <c:v>2679</c:v>
                </c:pt>
                <c:pt idx="533">
                  <c:v>2754</c:v>
                </c:pt>
                <c:pt idx="534">
                  <c:v>2622</c:v>
                </c:pt>
                <c:pt idx="535">
                  <c:v>2801</c:v>
                </c:pt>
                <c:pt idx="536">
                  <c:v>2861</c:v>
                </c:pt>
                <c:pt idx="537">
                  <c:v>2686</c:v>
                </c:pt>
                <c:pt idx="538">
                  <c:v>2842</c:v>
                </c:pt>
                <c:pt idx="539">
                  <c:v>2645</c:v>
                </c:pt>
                <c:pt idx="540">
                  <c:v>2735</c:v>
                </c:pt>
                <c:pt idx="541">
                  <c:v>2826</c:v>
                </c:pt>
                <c:pt idx="542">
                  <c:v>2716</c:v>
                </c:pt>
                <c:pt idx="543">
                  <c:v>2853</c:v>
                </c:pt>
                <c:pt idx="544">
                  <c:v>2648</c:v>
                </c:pt>
                <c:pt idx="545">
                  <c:v>2731</c:v>
                </c:pt>
                <c:pt idx="546">
                  <c:v>2818</c:v>
                </c:pt>
                <c:pt idx="547">
                  <c:v>2707</c:v>
                </c:pt>
                <c:pt idx="548">
                  <c:v>2818</c:v>
                </c:pt>
                <c:pt idx="549">
                  <c:v>2763</c:v>
                </c:pt>
                <c:pt idx="550">
                  <c:v>2723</c:v>
                </c:pt>
                <c:pt idx="551">
                  <c:v>2855</c:v>
                </c:pt>
                <c:pt idx="552">
                  <c:v>2733</c:v>
                </c:pt>
                <c:pt idx="553">
                  <c:v>2855</c:v>
                </c:pt>
                <c:pt idx="554">
                  <c:v>3015</c:v>
                </c:pt>
                <c:pt idx="555">
                  <c:v>2581</c:v>
                </c:pt>
                <c:pt idx="556">
                  <c:v>2849</c:v>
                </c:pt>
                <c:pt idx="557">
                  <c:v>2668</c:v>
                </c:pt>
                <c:pt idx="558">
                  <c:v>2826</c:v>
                </c:pt>
                <c:pt idx="559">
                  <c:v>3030</c:v>
                </c:pt>
                <c:pt idx="560">
                  <c:v>2587</c:v>
                </c:pt>
                <c:pt idx="561">
                  <c:v>2868</c:v>
                </c:pt>
                <c:pt idx="562">
                  <c:v>2742</c:v>
                </c:pt>
                <c:pt idx="563">
                  <c:v>2829</c:v>
                </c:pt>
                <c:pt idx="564">
                  <c:v>3014</c:v>
                </c:pt>
                <c:pt idx="565">
                  <c:v>2588</c:v>
                </c:pt>
                <c:pt idx="566">
                  <c:v>2820</c:v>
                </c:pt>
                <c:pt idx="567">
                  <c:v>2724</c:v>
                </c:pt>
                <c:pt idx="568">
                  <c:v>2794</c:v>
                </c:pt>
                <c:pt idx="569">
                  <c:v>3039</c:v>
                </c:pt>
                <c:pt idx="570">
                  <c:v>2606</c:v>
                </c:pt>
                <c:pt idx="571">
                  <c:v>2769</c:v>
                </c:pt>
                <c:pt idx="572">
                  <c:v>2735</c:v>
                </c:pt>
                <c:pt idx="573">
                  <c:v>2798</c:v>
                </c:pt>
                <c:pt idx="574">
                  <c:v>2843</c:v>
                </c:pt>
                <c:pt idx="575">
                  <c:v>2728</c:v>
                </c:pt>
                <c:pt idx="576">
                  <c:v>2704</c:v>
                </c:pt>
                <c:pt idx="577">
                  <c:v>2696</c:v>
                </c:pt>
                <c:pt idx="578">
                  <c:v>2819</c:v>
                </c:pt>
                <c:pt idx="579">
                  <c:v>2879</c:v>
                </c:pt>
                <c:pt idx="580">
                  <c:v>2696</c:v>
                </c:pt>
                <c:pt idx="581">
                  <c:v>2751</c:v>
                </c:pt>
                <c:pt idx="582">
                  <c:v>2576</c:v>
                </c:pt>
                <c:pt idx="583">
                  <c:v>2824</c:v>
                </c:pt>
                <c:pt idx="584">
                  <c:v>2830</c:v>
                </c:pt>
                <c:pt idx="585">
                  <c:v>2700</c:v>
                </c:pt>
                <c:pt idx="586">
                  <c:v>2834</c:v>
                </c:pt>
                <c:pt idx="587">
                  <c:v>2601</c:v>
                </c:pt>
                <c:pt idx="588">
                  <c:v>2821</c:v>
                </c:pt>
                <c:pt idx="589">
                  <c:v>2861</c:v>
                </c:pt>
                <c:pt idx="590">
                  <c:v>2725</c:v>
                </c:pt>
                <c:pt idx="591">
                  <c:v>2819</c:v>
                </c:pt>
                <c:pt idx="592">
                  <c:v>2595</c:v>
                </c:pt>
                <c:pt idx="593">
                  <c:v>2786</c:v>
                </c:pt>
                <c:pt idx="594">
                  <c:v>2804</c:v>
                </c:pt>
                <c:pt idx="595">
                  <c:v>2716</c:v>
                </c:pt>
                <c:pt idx="596">
                  <c:v>2809</c:v>
                </c:pt>
                <c:pt idx="597">
                  <c:v>2870</c:v>
                </c:pt>
                <c:pt idx="598">
                  <c:v>2664</c:v>
                </c:pt>
                <c:pt idx="599">
                  <c:v>2823</c:v>
                </c:pt>
                <c:pt idx="600">
                  <c:v>2705</c:v>
                </c:pt>
                <c:pt idx="601">
                  <c:v>2844</c:v>
                </c:pt>
                <c:pt idx="602">
                  <c:v>2763</c:v>
                </c:pt>
                <c:pt idx="603">
                  <c:v>2642</c:v>
                </c:pt>
                <c:pt idx="604">
                  <c:v>2781</c:v>
                </c:pt>
                <c:pt idx="605">
                  <c:v>2721</c:v>
                </c:pt>
                <c:pt idx="606">
                  <c:v>2777</c:v>
                </c:pt>
                <c:pt idx="607">
                  <c:v>2787</c:v>
                </c:pt>
                <c:pt idx="608">
                  <c:v>2610</c:v>
                </c:pt>
                <c:pt idx="609">
                  <c:v>2838</c:v>
                </c:pt>
                <c:pt idx="610">
                  <c:v>2706</c:v>
                </c:pt>
                <c:pt idx="611">
                  <c:v>2838</c:v>
                </c:pt>
                <c:pt idx="612">
                  <c:v>2927</c:v>
                </c:pt>
                <c:pt idx="613">
                  <c:v>2711</c:v>
                </c:pt>
                <c:pt idx="614">
                  <c:v>2733</c:v>
                </c:pt>
                <c:pt idx="615">
                  <c:v>2715</c:v>
                </c:pt>
                <c:pt idx="616">
                  <c:v>2838</c:v>
                </c:pt>
                <c:pt idx="617">
                  <c:v>2958</c:v>
                </c:pt>
                <c:pt idx="618">
                  <c:v>2710</c:v>
                </c:pt>
                <c:pt idx="619">
                  <c:v>2684</c:v>
                </c:pt>
                <c:pt idx="620">
                  <c:v>2696</c:v>
                </c:pt>
                <c:pt idx="621">
                  <c:v>2822</c:v>
                </c:pt>
                <c:pt idx="622">
                  <c:v>2820</c:v>
                </c:pt>
                <c:pt idx="623">
                  <c:v>2749</c:v>
                </c:pt>
                <c:pt idx="624">
                  <c:v>2865</c:v>
                </c:pt>
                <c:pt idx="625">
                  <c:v>2584</c:v>
                </c:pt>
                <c:pt idx="626">
                  <c:v>2838</c:v>
                </c:pt>
                <c:pt idx="627">
                  <c:v>2849</c:v>
                </c:pt>
                <c:pt idx="628">
                  <c:v>2712</c:v>
                </c:pt>
                <c:pt idx="629">
                  <c:v>2805</c:v>
                </c:pt>
                <c:pt idx="630">
                  <c:v>2566</c:v>
                </c:pt>
                <c:pt idx="631">
                  <c:v>2827</c:v>
                </c:pt>
                <c:pt idx="632">
                  <c:v>2817</c:v>
                </c:pt>
                <c:pt idx="633">
                  <c:v>2737</c:v>
                </c:pt>
                <c:pt idx="634">
                  <c:v>2869</c:v>
                </c:pt>
                <c:pt idx="635">
                  <c:v>2567</c:v>
                </c:pt>
                <c:pt idx="636">
                  <c:v>2805</c:v>
                </c:pt>
                <c:pt idx="637">
                  <c:v>2826</c:v>
                </c:pt>
                <c:pt idx="638">
                  <c:v>2696</c:v>
                </c:pt>
                <c:pt idx="639">
                  <c:v>2852</c:v>
                </c:pt>
                <c:pt idx="640">
                  <c:v>2679</c:v>
                </c:pt>
                <c:pt idx="641">
                  <c:v>2675</c:v>
                </c:pt>
                <c:pt idx="642">
                  <c:v>2786</c:v>
                </c:pt>
                <c:pt idx="643">
                  <c:v>2699</c:v>
                </c:pt>
                <c:pt idx="644">
                  <c:v>2848</c:v>
                </c:pt>
                <c:pt idx="645">
                  <c:v>2795</c:v>
                </c:pt>
                <c:pt idx="646">
                  <c:v>2592</c:v>
                </c:pt>
                <c:pt idx="647">
                  <c:v>2879</c:v>
                </c:pt>
                <c:pt idx="648">
                  <c:v>2679</c:v>
                </c:pt>
                <c:pt idx="649">
                  <c:v>2826</c:v>
                </c:pt>
                <c:pt idx="650">
                  <c:v>2831</c:v>
                </c:pt>
                <c:pt idx="651">
                  <c:v>2600</c:v>
                </c:pt>
                <c:pt idx="652">
                  <c:v>2817</c:v>
                </c:pt>
                <c:pt idx="653">
                  <c:v>2747</c:v>
                </c:pt>
                <c:pt idx="654">
                  <c:v>2782</c:v>
                </c:pt>
                <c:pt idx="655">
                  <c:v>2835</c:v>
                </c:pt>
                <c:pt idx="656">
                  <c:v>2677</c:v>
                </c:pt>
                <c:pt idx="657">
                  <c:v>2734</c:v>
                </c:pt>
                <c:pt idx="658">
                  <c:v>2726</c:v>
                </c:pt>
                <c:pt idx="659">
                  <c:v>2846</c:v>
                </c:pt>
                <c:pt idx="660">
                  <c:v>2868</c:v>
                </c:pt>
                <c:pt idx="661">
                  <c:v>2708</c:v>
                </c:pt>
                <c:pt idx="662">
                  <c:v>2723</c:v>
                </c:pt>
                <c:pt idx="663">
                  <c:v>2732</c:v>
                </c:pt>
                <c:pt idx="664">
                  <c:v>2794</c:v>
                </c:pt>
                <c:pt idx="665">
                  <c:v>2835</c:v>
                </c:pt>
                <c:pt idx="666">
                  <c:v>2691</c:v>
                </c:pt>
                <c:pt idx="667">
                  <c:v>2725</c:v>
                </c:pt>
                <c:pt idx="668">
                  <c:v>2695</c:v>
                </c:pt>
                <c:pt idx="669">
                  <c:v>2823</c:v>
                </c:pt>
                <c:pt idx="670">
                  <c:v>2879</c:v>
                </c:pt>
                <c:pt idx="671">
                  <c:v>2675</c:v>
                </c:pt>
                <c:pt idx="672">
                  <c:v>2815</c:v>
                </c:pt>
                <c:pt idx="673">
                  <c:v>2594</c:v>
                </c:pt>
                <c:pt idx="674">
                  <c:v>2798</c:v>
                </c:pt>
                <c:pt idx="675">
                  <c:v>2864</c:v>
                </c:pt>
                <c:pt idx="676">
                  <c:v>2701</c:v>
                </c:pt>
                <c:pt idx="677">
                  <c:v>2825</c:v>
                </c:pt>
                <c:pt idx="678">
                  <c:v>2619</c:v>
                </c:pt>
                <c:pt idx="679">
                  <c:v>2735</c:v>
                </c:pt>
                <c:pt idx="680">
                  <c:v>2848</c:v>
                </c:pt>
                <c:pt idx="681">
                  <c:v>2685</c:v>
                </c:pt>
                <c:pt idx="682">
                  <c:v>2812</c:v>
                </c:pt>
                <c:pt idx="683">
                  <c:v>2688</c:v>
                </c:pt>
                <c:pt idx="684">
                  <c:v>2753</c:v>
                </c:pt>
                <c:pt idx="685">
                  <c:v>2844</c:v>
                </c:pt>
                <c:pt idx="686">
                  <c:v>2714</c:v>
                </c:pt>
                <c:pt idx="687">
                  <c:v>2802</c:v>
                </c:pt>
                <c:pt idx="688">
                  <c:v>2913</c:v>
                </c:pt>
                <c:pt idx="689">
                  <c:v>2620</c:v>
                </c:pt>
                <c:pt idx="690">
                  <c:v>2786</c:v>
                </c:pt>
                <c:pt idx="691">
                  <c:v>2720</c:v>
                </c:pt>
                <c:pt idx="692">
                  <c:v>2823</c:v>
                </c:pt>
                <c:pt idx="693">
                  <c:v>2929</c:v>
                </c:pt>
                <c:pt idx="694">
                  <c:v>2635</c:v>
                </c:pt>
                <c:pt idx="695">
                  <c:v>2831</c:v>
                </c:pt>
                <c:pt idx="696">
                  <c:v>2722</c:v>
                </c:pt>
                <c:pt idx="697">
                  <c:v>2844</c:v>
                </c:pt>
                <c:pt idx="698">
                  <c:v>2817</c:v>
                </c:pt>
                <c:pt idx="699">
                  <c:v>2764</c:v>
                </c:pt>
                <c:pt idx="700">
                  <c:v>2656</c:v>
                </c:pt>
                <c:pt idx="701">
                  <c:v>2695</c:v>
                </c:pt>
                <c:pt idx="702">
                  <c:v>2816</c:v>
                </c:pt>
                <c:pt idx="703">
                  <c:v>2864</c:v>
                </c:pt>
                <c:pt idx="704">
                  <c:v>2697</c:v>
                </c:pt>
                <c:pt idx="705">
                  <c:v>2654</c:v>
                </c:pt>
                <c:pt idx="706">
                  <c:v>2767</c:v>
                </c:pt>
                <c:pt idx="707">
                  <c:v>2834</c:v>
                </c:pt>
                <c:pt idx="708">
                  <c:v>2833</c:v>
                </c:pt>
                <c:pt idx="709">
                  <c:v>2708</c:v>
                </c:pt>
                <c:pt idx="710">
                  <c:v>2727</c:v>
                </c:pt>
                <c:pt idx="711">
                  <c:v>2689</c:v>
                </c:pt>
                <c:pt idx="712">
                  <c:v>2827</c:v>
                </c:pt>
                <c:pt idx="713">
                  <c:v>2794</c:v>
                </c:pt>
                <c:pt idx="714">
                  <c:v>2685</c:v>
                </c:pt>
                <c:pt idx="715">
                  <c:v>2795</c:v>
                </c:pt>
                <c:pt idx="716">
                  <c:v>2586</c:v>
                </c:pt>
                <c:pt idx="717">
                  <c:v>2802</c:v>
                </c:pt>
                <c:pt idx="718">
                  <c:v>2803</c:v>
                </c:pt>
                <c:pt idx="719">
                  <c:v>2739</c:v>
                </c:pt>
                <c:pt idx="720">
                  <c:v>2815</c:v>
                </c:pt>
                <c:pt idx="721">
                  <c:v>2605</c:v>
                </c:pt>
                <c:pt idx="722">
                  <c:v>2816</c:v>
                </c:pt>
                <c:pt idx="723">
                  <c:v>2830</c:v>
                </c:pt>
                <c:pt idx="724">
                  <c:v>2711</c:v>
                </c:pt>
                <c:pt idx="725">
                  <c:v>2829</c:v>
                </c:pt>
                <c:pt idx="726">
                  <c:v>2780</c:v>
                </c:pt>
                <c:pt idx="727">
                  <c:v>2660</c:v>
                </c:pt>
                <c:pt idx="728">
                  <c:v>2792</c:v>
                </c:pt>
                <c:pt idx="729">
                  <c:v>2731</c:v>
                </c:pt>
                <c:pt idx="730">
                  <c:v>2811</c:v>
                </c:pt>
                <c:pt idx="731">
                  <c:v>2810</c:v>
                </c:pt>
                <c:pt idx="732">
                  <c:v>2639</c:v>
                </c:pt>
                <c:pt idx="733">
                  <c:v>2839</c:v>
                </c:pt>
                <c:pt idx="734">
                  <c:v>2734</c:v>
                </c:pt>
                <c:pt idx="735">
                  <c:v>2856</c:v>
                </c:pt>
                <c:pt idx="736">
                  <c:v>2944</c:v>
                </c:pt>
                <c:pt idx="737">
                  <c:v>2592</c:v>
                </c:pt>
                <c:pt idx="738">
                  <c:v>2815</c:v>
                </c:pt>
                <c:pt idx="739">
                  <c:v>2752</c:v>
                </c:pt>
                <c:pt idx="740">
                  <c:v>2803</c:v>
                </c:pt>
                <c:pt idx="741">
                  <c:v>2874</c:v>
                </c:pt>
                <c:pt idx="742">
                  <c:v>2621</c:v>
                </c:pt>
                <c:pt idx="743">
                  <c:v>2839</c:v>
                </c:pt>
                <c:pt idx="744">
                  <c:v>2699</c:v>
                </c:pt>
                <c:pt idx="745">
                  <c:v>2826</c:v>
                </c:pt>
                <c:pt idx="746">
                  <c:v>2792</c:v>
                </c:pt>
                <c:pt idx="747">
                  <c:v>2722</c:v>
                </c:pt>
                <c:pt idx="748">
                  <c:v>2682</c:v>
                </c:pt>
                <c:pt idx="749">
                  <c:v>2691</c:v>
                </c:pt>
                <c:pt idx="750">
                  <c:v>2811</c:v>
                </c:pt>
                <c:pt idx="751">
                  <c:v>2809</c:v>
                </c:pt>
                <c:pt idx="752">
                  <c:v>2703</c:v>
                </c:pt>
                <c:pt idx="753">
                  <c:v>2711</c:v>
                </c:pt>
                <c:pt idx="754">
                  <c:v>2704</c:v>
                </c:pt>
                <c:pt idx="755">
                  <c:v>2833</c:v>
                </c:pt>
                <c:pt idx="756">
                  <c:v>2844</c:v>
                </c:pt>
                <c:pt idx="757">
                  <c:v>2714</c:v>
                </c:pt>
                <c:pt idx="758">
                  <c:v>2651</c:v>
                </c:pt>
                <c:pt idx="759">
                  <c:v>2771</c:v>
                </c:pt>
                <c:pt idx="760">
                  <c:v>2832</c:v>
                </c:pt>
                <c:pt idx="761">
                  <c:v>2813</c:v>
                </c:pt>
                <c:pt idx="762">
                  <c:v>2705</c:v>
                </c:pt>
                <c:pt idx="763">
                  <c:v>2681</c:v>
                </c:pt>
                <c:pt idx="764">
                  <c:v>2742</c:v>
                </c:pt>
                <c:pt idx="765">
                  <c:v>2808</c:v>
                </c:pt>
                <c:pt idx="766">
                  <c:v>2824</c:v>
                </c:pt>
                <c:pt idx="767">
                  <c:v>2708</c:v>
                </c:pt>
                <c:pt idx="768">
                  <c:v>2856</c:v>
                </c:pt>
                <c:pt idx="769">
                  <c:v>2671</c:v>
                </c:pt>
                <c:pt idx="770">
                  <c:v>2784</c:v>
                </c:pt>
                <c:pt idx="771">
                  <c:v>2657</c:v>
                </c:pt>
                <c:pt idx="772">
                  <c:v>2706</c:v>
                </c:pt>
                <c:pt idx="773">
                  <c:v>2835</c:v>
                </c:pt>
                <c:pt idx="774">
                  <c:v>2625</c:v>
                </c:pt>
                <c:pt idx="775">
                  <c:v>2770</c:v>
                </c:pt>
                <c:pt idx="776">
                  <c:v>2833</c:v>
                </c:pt>
                <c:pt idx="777">
                  <c:v>2691</c:v>
                </c:pt>
                <c:pt idx="778">
                  <c:v>2862</c:v>
                </c:pt>
                <c:pt idx="779">
                  <c:v>2836</c:v>
                </c:pt>
                <c:pt idx="780">
                  <c:v>2724</c:v>
                </c:pt>
                <c:pt idx="781">
                  <c:v>2826</c:v>
                </c:pt>
                <c:pt idx="782">
                  <c:v>2703</c:v>
                </c:pt>
                <c:pt idx="783">
                  <c:v>2831</c:v>
                </c:pt>
                <c:pt idx="784">
                  <c:v>2857</c:v>
                </c:pt>
                <c:pt idx="785">
                  <c:v>2550</c:v>
                </c:pt>
                <c:pt idx="786">
                  <c:v>2826</c:v>
                </c:pt>
                <c:pt idx="787">
                  <c:v>2657</c:v>
                </c:pt>
                <c:pt idx="788">
                  <c:v>2829</c:v>
                </c:pt>
                <c:pt idx="789">
                  <c:v>2861</c:v>
                </c:pt>
                <c:pt idx="790">
                  <c:v>2566</c:v>
                </c:pt>
                <c:pt idx="791">
                  <c:v>2831</c:v>
                </c:pt>
                <c:pt idx="792">
                  <c:v>2715</c:v>
                </c:pt>
                <c:pt idx="793">
                  <c:v>2828</c:v>
                </c:pt>
                <c:pt idx="794">
                  <c:v>2837</c:v>
                </c:pt>
                <c:pt idx="795">
                  <c:v>2692</c:v>
                </c:pt>
                <c:pt idx="796">
                  <c:v>2713</c:v>
                </c:pt>
                <c:pt idx="797">
                  <c:v>2682</c:v>
                </c:pt>
                <c:pt idx="798">
                  <c:v>2797</c:v>
                </c:pt>
                <c:pt idx="799">
                  <c:v>2827</c:v>
                </c:pt>
                <c:pt idx="800">
                  <c:v>2710</c:v>
                </c:pt>
                <c:pt idx="801">
                  <c:v>2673</c:v>
                </c:pt>
                <c:pt idx="802">
                  <c:v>2731</c:v>
                </c:pt>
                <c:pt idx="803">
                  <c:v>2790</c:v>
                </c:pt>
                <c:pt idx="804">
                  <c:v>2831</c:v>
                </c:pt>
                <c:pt idx="805">
                  <c:v>2780</c:v>
                </c:pt>
                <c:pt idx="806">
                  <c:v>2660</c:v>
                </c:pt>
                <c:pt idx="807">
                  <c:v>2852</c:v>
                </c:pt>
                <c:pt idx="808">
                  <c:v>2779</c:v>
                </c:pt>
                <c:pt idx="809">
                  <c:v>2813</c:v>
                </c:pt>
                <c:pt idx="810">
                  <c:v>2709</c:v>
                </c:pt>
                <c:pt idx="811">
                  <c:v>2775</c:v>
                </c:pt>
                <c:pt idx="812">
                  <c:v>2709</c:v>
                </c:pt>
                <c:pt idx="813">
                  <c:v>2729</c:v>
                </c:pt>
                <c:pt idx="814">
                  <c:v>2867</c:v>
                </c:pt>
                <c:pt idx="815">
                  <c:v>2753</c:v>
                </c:pt>
                <c:pt idx="816">
                  <c:v>2813</c:v>
                </c:pt>
                <c:pt idx="817">
                  <c:v>2856</c:v>
                </c:pt>
                <c:pt idx="818">
                  <c:v>2710</c:v>
                </c:pt>
                <c:pt idx="819">
                  <c:v>2823</c:v>
                </c:pt>
                <c:pt idx="820">
                  <c:v>2723</c:v>
                </c:pt>
                <c:pt idx="821">
                  <c:v>2776</c:v>
                </c:pt>
                <c:pt idx="822">
                  <c:v>2853</c:v>
                </c:pt>
                <c:pt idx="823">
                  <c:v>2710</c:v>
                </c:pt>
                <c:pt idx="824">
                  <c:v>2793</c:v>
                </c:pt>
                <c:pt idx="825">
                  <c:v>2731</c:v>
                </c:pt>
                <c:pt idx="826">
                  <c:v>2816</c:v>
                </c:pt>
                <c:pt idx="827">
                  <c:v>2923</c:v>
                </c:pt>
                <c:pt idx="828">
                  <c:v>2720</c:v>
                </c:pt>
                <c:pt idx="829">
                  <c:v>2834</c:v>
                </c:pt>
                <c:pt idx="830">
                  <c:v>2710</c:v>
                </c:pt>
                <c:pt idx="831">
                  <c:v>2837</c:v>
                </c:pt>
                <c:pt idx="832">
                  <c:v>2794</c:v>
                </c:pt>
                <c:pt idx="833">
                  <c:v>2575</c:v>
                </c:pt>
                <c:pt idx="834">
                  <c:v>2853</c:v>
                </c:pt>
                <c:pt idx="835">
                  <c:v>2671</c:v>
                </c:pt>
                <c:pt idx="836">
                  <c:v>2815</c:v>
                </c:pt>
                <c:pt idx="837">
                  <c:v>2830</c:v>
                </c:pt>
                <c:pt idx="838">
                  <c:v>2542</c:v>
                </c:pt>
                <c:pt idx="839">
                  <c:v>2855</c:v>
                </c:pt>
                <c:pt idx="840">
                  <c:v>2692</c:v>
                </c:pt>
                <c:pt idx="841">
                  <c:v>2870</c:v>
                </c:pt>
                <c:pt idx="842">
                  <c:v>2825</c:v>
                </c:pt>
                <c:pt idx="843">
                  <c:v>2734</c:v>
                </c:pt>
                <c:pt idx="844">
                  <c:v>2719</c:v>
                </c:pt>
                <c:pt idx="845">
                  <c:v>2696</c:v>
                </c:pt>
                <c:pt idx="846">
                  <c:v>2788</c:v>
                </c:pt>
                <c:pt idx="847">
                  <c:v>2802</c:v>
                </c:pt>
                <c:pt idx="848">
                  <c:v>2717</c:v>
                </c:pt>
                <c:pt idx="849">
                  <c:v>2698</c:v>
                </c:pt>
                <c:pt idx="850">
                  <c:v>2730</c:v>
                </c:pt>
                <c:pt idx="851">
                  <c:v>2845</c:v>
                </c:pt>
                <c:pt idx="852">
                  <c:v>2823</c:v>
                </c:pt>
                <c:pt idx="853">
                  <c:v>2701</c:v>
                </c:pt>
                <c:pt idx="854">
                  <c:v>2812</c:v>
                </c:pt>
                <c:pt idx="855">
                  <c:v>2673</c:v>
                </c:pt>
                <c:pt idx="856">
                  <c:v>2794</c:v>
                </c:pt>
                <c:pt idx="857">
                  <c:v>2811</c:v>
                </c:pt>
                <c:pt idx="858">
                  <c:v>2707</c:v>
                </c:pt>
                <c:pt idx="859">
                  <c:v>2819</c:v>
                </c:pt>
                <c:pt idx="860">
                  <c:v>2714</c:v>
                </c:pt>
                <c:pt idx="861">
                  <c:v>2638</c:v>
                </c:pt>
                <c:pt idx="862">
                  <c:v>2809</c:v>
                </c:pt>
                <c:pt idx="863">
                  <c:v>2715</c:v>
                </c:pt>
                <c:pt idx="864">
                  <c:v>2880</c:v>
                </c:pt>
                <c:pt idx="865">
                  <c:v>2828</c:v>
                </c:pt>
                <c:pt idx="866">
                  <c:v>2583</c:v>
                </c:pt>
                <c:pt idx="867">
                  <c:v>2819</c:v>
                </c:pt>
                <c:pt idx="868">
                  <c:v>2695</c:v>
                </c:pt>
                <c:pt idx="869">
                  <c:v>2835</c:v>
                </c:pt>
                <c:pt idx="870">
                  <c:v>2835</c:v>
                </c:pt>
                <c:pt idx="871">
                  <c:v>2543</c:v>
                </c:pt>
                <c:pt idx="872">
                  <c:v>2817</c:v>
                </c:pt>
                <c:pt idx="873">
                  <c:v>2706</c:v>
                </c:pt>
                <c:pt idx="874">
                  <c:v>2794</c:v>
                </c:pt>
                <c:pt idx="875">
                  <c:v>2857</c:v>
                </c:pt>
                <c:pt idx="876">
                  <c:v>2706</c:v>
                </c:pt>
                <c:pt idx="877">
                  <c:v>2714</c:v>
                </c:pt>
                <c:pt idx="878">
                  <c:v>2721</c:v>
                </c:pt>
                <c:pt idx="879">
                  <c:v>2884</c:v>
                </c:pt>
                <c:pt idx="880">
                  <c:v>2836</c:v>
                </c:pt>
                <c:pt idx="881">
                  <c:v>2690</c:v>
                </c:pt>
                <c:pt idx="882">
                  <c:v>2659</c:v>
                </c:pt>
                <c:pt idx="883">
                  <c:v>2717</c:v>
                </c:pt>
                <c:pt idx="884">
                  <c:v>2838</c:v>
                </c:pt>
                <c:pt idx="885">
                  <c:v>2836</c:v>
                </c:pt>
                <c:pt idx="886">
                  <c:v>2692</c:v>
                </c:pt>
                <c:pt idx="887">
                  <c:v>2731</c:v>
                </c:pt>
                <c:pt idx="888">
                  <c:v>2727</c:v>
                </c:pt>
                <c:pt idx="889">
                  <c:v>2826</c:v>
                </c:pt>
                <c:pt idx="890">
                  <c:v>2820</c:v>
                </c:pt>
                <c:pt idx="891">
                  <c:v>2704</c:v>
                </c:pt>
                <c:pt idx="892">
                  <c:v>2818</c:v>
                </c:pt>
                <c:pt idx="893">
                  <c:v>2693</c:v>
                </c:pt>
                <c:pt idx="894">
                  <c:v>2744</c:v>
                </c:pt>
                <c:pt idx="895">
                  <c:v>2817</c:v>
                </c:pt>
                <c:pt idx="896">
                  <c:v>2671</c:v>
                </c:pt>
                <c:pt idx="897">
                  <c:v>2823</c:v>
                </c:pt>
                <c:pt idx="898">
                  <c:v>2658</c:v>
                </c:pt>
                <c:pt idx="899">
                  <c:v>2742</c:v>
                </c:pt>
                <c:pt idx="900">
                  <c:v>2872</c:v>
                </c:pt>
                <c:pt idx="901">
                  <c:v>2697</c:v>
                </c:pt>
                <c:pt idx="902">
                  <c:v>2834</c:v>
                </c:pt>
                <c:pt idx="903">
                  <c:v>2750</c:v>
                </c:pt>
                <c:pt idx="904">
                  <c:v>2628</c:v>
                </c:pt>
                <c:pt idx="905">
                  <c:v>2867</c:v>
                </c:pt>
                <c:pt idx="906">
                  <c:v>2713</c:v>
                </c:pt>
                <c:pt idx="907">
                  <c:v>2800</c:v>
                </c:pt>
                <c:pt idx="908">
                  <c:v>3000</c:v>
                </c:pt>
                <c:pt idx="909">
                  <c:v>2553</c:v>
                </c:pt>
                <c:pt idx="910">
                  <c:v>2851</c:v>
                </c:pt>
                <c:pt idx="911">
                  <c:v>2698</c:v>
                </c:pt>
                <c:pt idx="912">
                  <c:v>2838</c:v>
                </c:pt>
                <c:pt idx="913">
                  <c:v>3032</c:v>
                </c:pt>
                <c:pt idx="914">
                  <c:v>2607</c:v>
                </c:pt>
                <c:pt idx="915">
                  <c:v>2849</c:v>
                </c:pt>
                <c:pt idx="916">
                  <c:v>2727</c:v>
                </c:pt>
                <c:pt idx="917">
                  <c:v>2811</c:v>
                </c:pt>
                <c:pt idx="918">
                  <c:v>2980</c:v>
                </c:pt>
                <c:pt idx="919">
                  <c:v>2605</c:v>
                </c:pt>
                <c:pt idx="920">
                  <c:v>2831</c:v>
                </c:pt>
                <c:pt idx="921">
                  <c:v>2728</c:v>
                </c:pt>
                <c:pt idx="922">
                  <c:v>2785</c:v>
                </c:pt>
                <c:pt idx="923">
                  <c:v>2860</c:v>
                </c:pt>
                <c:pt idx="924">
                  <c:v>2742</c:v>
                </c:pt>
                <c:pt idx="925">
                  <c:v>2698</c:v>
                </c:pt>
                <c:pt idx="926">
                  <c:v>2700</c:v>
                </c:pt>
                <c:pt idx="927">
                  <c:v>2815</c:v>
                </c:pt>
                <c:pt idx="928">
                  <c:v>2870</c:v>
                </c:pt>
                <c:pt idx="929">
                  <c:v>2712</c:v>
                </c:pt>
                <c:pt idx="930">
                  <c:v>2665</c:v>
                </c:pt>
                <c:pt idx="931">
                  <c:v>2676</c:v>
                </c:pt>
                <c:pt idx="932">
                  <c:v>2793</c:v>
                </c:pt>
                <c:pt idx="933">
                  <c:v>2812</c:v>
                </c:pt>
                <c:pt idx="934">
                  <c:v>2703</c:v>
                </c:pt>
                <c:pt idx="935">
                  <c:v>2679</c:v>
                </c:pt>
                <c:pt idx="936">
                  <c:v>2744</c:v>
                </c:pt>
                <c:pt idx="937">
                  <c:v>2800</c:v>
                </c:pt>
                <c:pt idx="938">
                  <c:v>2858</c:v>
                </c:pt>
                <c:pt idx="939">
                  <c:v>2692</c:v>
                </c:pt>
                <c:pt idx="940">
                  <c:v>2716</c:v>
                </c:pt>
                <c:pt idx="941">
                  <c:v>2715</c:v>
                </c:pt>
                <c:pt idx="942">
                  <c:v>2813</c:v>
                </c:pt>
                <c:pt idx="943">
                  <c:v>2842</c:v>
                </c:pt>
                <c:pt idx="944">
                  <c:v>2671</c:v>
                </c:pt>
                <c:pt idx="945">
                  <c:v>2844</c:v>
                </c:pt>
                <c:pt idx="946">
                  <c:v>2687</c:v>
                </c:pt>
                <c:pt idx="947">
                  <c:v>2740</c:v>
                </c:pt>
                <c:pt idx="948">
                  <c:v>2829</c:v>
                </c:pt>
                <c:pt idx="949">
                  <c:v>2748</c:v>
                </c:pt>
                <c:pt idx="950">
                  <c:v>2840</c:v>
                </c:pt>
                <c:pt idx="951">
                  <c:v>2681</c:v>
                </c:pt>
                <c:pt idx="952">
                  <c:v>2746</c:v>
                </c:pt>
                <c:pt idx="953">
                  <c:v>2815</c:v>
                </c:pt>
                <c:pt idx="954">
                  <c:v>2712</c:v>
                </c:pt>
                <c:pt idx="955">
                  <c:v>2825</c:v>
                </c:pt>
                <c:pt idx="956">
                  <c:v>2876</c:v>
                </c:pt>
                <c:pt idx="957">
                  <c:v>2583</c:v>
                </c:pt>
                <c:pt idx="958">
                  <c:v>2813</c:v>
                </c:pt>
                <c:pt idx="959">
                  <c:v>2743</c:v>
                </c:pt>
                <c:pt idx="960">
                  <c:v>2866</c:v>
                </c:pt>
                <c:pt idx="961">
                  <c:v>3008</c:v>
                </c:pt>
                <c:pt idx="962">
                  <c:v>2587</c:v>
                </c:pt>
                <c:pt idx="963">
                  <c:v>2840</c:v>
                </c:pt>
                <c:pt idx="964">
                  <c:v>2668</c:v>
                </c:pt>
                <c:pt idx="965">
                  <c:v>2845</c:v>
                </c:pt>
                <c:pt idx="966">
                  <c:v>2997</c:v>
                </c:pt>
                <c:pt idx="967">
                  <c:v>2565</c:v>
                </c:pt>
                <c:pt idx="968">
                  <c:v>2814</c:v>
                </c:pt>
                <c:pt idx="969">
                  <c:v>2676</c:v>
                </c:pt>
                <c:pt idx="970">
                  <c:v>2859</c:v>
                </c:pt>
                <c:pt idx="971">
                  <c:v>3020</c:v>
                </c:pt>
                <c:pt idx="972">
                  <c:v>2642</c:v>
                </c:pt>
                <c:pt idx="973">
                  <c:v>2814</c:v>
                </c:pt>
                <c:pt idx="974">
                  <c:v>2730</c:v>
                </c:pt>
                <c:pt idx="975">
                  <c:v>2807</c:v>
                </c:pt>
                <c:pt idx="976">
                  <c:v>3026</c:v>
                </c:pt>
                <c:pt idx="977">
                  <c:v>2715</c:v>
                </c:pt>
                <c:pt idx="978">
                  <c:v>2712</c:v>
                </c:pt>
                <c:pt idx="979">
                  <c:v>2708</c:v>
                </c:pt>
                <c:pt idx="980">
                  <c:v>2811</c:v>
                </c:pt>
                <c:pt idx="981">
                  <c:v>2989</c:v>
                </c:pt>
                <c:pt idx="982">
                  <c:v>2731</c:v>
                </c:pt>
                <c:pt idx="983">
                  <c:v>2676</c:v>
                </c:pt>
                <c:pt idx="984">
                  <c:v>2741</c:v>
                </c:pt>
                <c:pt idx="985">
                  <c:v>2846</c:v>
                </c:pt>
                <c:pt idx="986">
                  <c:v>2957</c:v>
                </c:pt>
                <c:pt idx="987">
                  <c:v>2717</c:v>
                </c:pt>
                <c:pt idx="988">
                  <c:v>2581</c:v>
                </c:pt>
                <c:pt idx="989">
                  <c:v>2510</c:v>
                </c:pt>
                <c:pt idx="990">
                  <c:v>2789</c:v>
                </c:pt>
                <c:pt idx="991">
                  <c:v>2905</c:v>
                </c:pt>
                <c:pt idx="992">
                  <c:v>2947</c:v>
                </c:pt>
                <c:pt idx="993">
                  <c:v>2193</c:v>
                </c:pt>
                <c:pt idx="994">
                  <c:v>2900</c:v>
                </c:pt>
                <c:pt idx="995">
                  <c:v>2944</c:v>
                </c:pt>
                <c:pt idx="996">
                  <c:v>2833</c:v>
                </c:pt>
                <c:pt idx="997">
                  <c:v>2910</c:v>
                </c:pt>
                <c:pt idx="998">
                  <c:v>2782</c:v>
                </c:pt>
                <c:pt idx="999">
                  <c:v>2776</c:v>
                </c:pt>
                <c:pt idx="1000">
                  <c:v>2942</c:v>
                </c:pt>
                <c:pt idx="1001">
                  <c:v>2801</c:v>
                </c:pt>
                <c:pt idx="1002">
                  <c:v>2883</c:v>
                </c:pt>
                <c:pt idx="1003">
                  <c:v>2789</c:v>
                </c:pt>
                <c:pt idx="1004">
                  <c:v>2744</c:v>
                </c:pt>
                <c:pt idx="1005">
                  <c:v>2912</c:v>
                </c:pt>
                <c:pt idx="1006">
                  <c:v>2792</c:v>
                </c:pt>
                <c:pt idx="1007">
                  <c:v>2873</c:v>
                </c:pt>
                <c:pt idx="1008">
                  <c:v>2893</c:v>
                </c:pt>
                <c:pt idx="1009">
                  <c:v>2781</c:v>
                </c:pt>
                <c:pt idx="1010">
                  <c:v>2932</c:v>
                </c:pt>
                <c:pt idx="1011">
                  <c:v>2811</c:v>
                </c:pt>
                <c:pt idx="1012">
                  <c:v>2903</c:v>
                </c:pt>
                <c:pt idx="1013">
                  <c:v>2898</c:v>
                </c:pt>
                <c:pt idx="1014">
                  <c:v>2899</c:v>
                </c:pt>
                <c:pt idx="1015">
                  <c:v>2720</c:v>
                </c:pt>
                <c:pt idx="1016">
                  <c:v>2845</c:v>
                </c:pt>
                <c:pt idx="1017">
                  <c:v>2912</c:v>
                </c:pt>
                <c:pt idx="1018">
                  <c:v>2906</c:v>
                </c:pt>
                <c:pt idx="1019">
                  <c:v>2873</c:v>
                </c:pt>
                <c:pt idx="1020">
                  <c:v>2772</c:v>
                </c:pt>
                <c:pt idx="1021">
                  <c:v>2871</c:v>
                </c:pt>
                <c:pt idx="1022">
                  <c:v>2925</c:v>
                </c:pt>
                <c:pt idx="1023">
                  <c:v>2901</c:v>
                </c:pt>
                <c:pt idx="1024">
                  <c:v>2863</c:v>
                </c:pt>
                <c:pt idx="1025">
                  <c:v>2768</c:v>
                </c:pt>
                <c:pt idx="1026">
                  <c:v>2797</c:v>
                </c:pt>
                <c:pt idx="1027">
                  <c:v>2912</c:v>
                </c:pt>
                <c:pt idx="1028">
                  <c:v>2932</c:v>
                </c:pt>
                <c:pt idx="1029">
                  <c:v>2820</c:v>
                </c:pt>
                <c:pt idx="1030">
                  <c:v>2932</c:v>
                </c:pt>
                <c:pt idx="1031">
                  <c:v>2697</c:v>
                </c:pt>
                <c:pt idx="1032">
                  <c:v>2907</c:v>
                </c:pt>
                <c:pt idx="1033">
                  <c:v>2918</c:v>
                </c:pt>
                <c:pt idx="1034">
                  <c:v>2806</c:v>
                </c:pt>
                <c:pt idx="1035">
                  <c:v>2940</c:v>
                </c:pt>
                <c:pt idx="1036">
                  <c:v>2629</c:v>
                </c:pt>
                <c:pt idx="1037">
                  <c:v>2911</c:v>
                </c:pt>
                <c:pt idx="1038">
                  <c:v>2892</c:v>
                </c:pt>
                <c:pt idx="1039">
                  <c:v>2782</c:v>
                </c:pt>
                <c:pt idx="1040">
                  <c:v>2912</c:v>
                </c:pt>
                <c:pt idx="1041">
                  <c:v>2700</c:v>
                </c:pt>
                <c:pt idx="1042">
                  <c:v>2825</c:v>
                </c:pt>
                <c:pt idx="1043">
                  <c:v>2969</c:v>
                </c:pt>
                <c:pt idx="1044">
                  <c:v>2819</c:v>
                </c:pt>
                <c:pt idx="1045">
                  <c:v>2914</c:v>
                </c:pt>
                <c:pt idx="1046">
                  <c:v>2809</c:v>
                </c:pt>
                <c:pt idx="1047">
                  <c:v>2761</c:v>
                </c:pt>
                <c:pt idx="1048">
                  <c:v>2915</c:v>
                </c:pt>
                <c:pt idx="1049">
                  <c:v>2834</c:v>
                </c:pt>
                <c:pt idx="1050">
                  <c:v>2859</c:v>
                </c:pt>
                <c:pt idx="1051">
                  <c:v>2923</c:v>
                </c:pt>
                <c:pt idx="1052">
                  <c:v>2719</c:v>
                </c:pt>
                <c:pt idx="1053">
                  <c:v>2918</c:v>
                </c:pt>
                <c:pt idx="1054">
                  <c:v>2816</c:v>
                </c:pt>
                <c:pt idx="1055">
                  <c:v>2921</c:v>
                </c:pt>
                <c:pt idx="1056">
                  <c:v>2921</c:v>
                </c:pt>
                <c:pt idx="1057">
                  <c:v>2822</c:v>
                </c:pt>
                <c:pt idx="1058">
                  <c:v>2856</c:v>
                </c:pt>
                <c:pt idx="1059">
                  <c:v>2814</c:v>
                </c:pt>
                <c:pt idx="1060">
                  <c:v>2903</c:v>
                </c:pt>
                <c:pt idx="1061">
                  <c:v>2852</c:v>
                </c:pt>
                <c:pt idx="1062">
                  <c:v>2855</c:v>
                </c:pt>
                <c:pt idx="1063">
                  <c:v>2794</c:v>
                </c:pt>
                <c:pt idx="1064">
                  <c:v>2798</c:v>
                </c:pt>
                <c:pt idx="1065">
                  <c:v>2970</c:v>
                </c:pt>
                <c:pt idx="1066">
                  <c:v>2915</c:v>
                </c:pt>
                <c:pt idx="1067">
                  <c:v>2795</c:v>
                </c:pt>
                <c:pt idx="1068">
                  <c:v>2780</c:v>
                </c:pt>
                <c:pt idx="1069">
                  <c:v>2783</c:v>
                </c:pt>
                <c:pt idx="1070">
                  <c:v>2907</c:v>
                </c:pt>
                <c:pt idx="1071">
                  <c:v>2912</c:v>
                </c:pt>
                <c:pt idx="1072">
                  <c:v>2752</c:v>
                </c:pt>
                <c:pt idx="1073">
                  <c:v>2766</c:v>
                </c:pt>
                <c:pt idx="1074">
                  <c:v>2780</c:v>
                </c:pt>
                <c:pt idx="1075">
                  <c:v>2885</c:v>
                </c:pt>
                <c:pt idx="1076">
                  <c:v>2929</c:v>
                </c:pt>
                <c:pt idx="1077">
                  <c:v>2788</c:v>
                </c:pt>
                <c:pt idx="1078">
                  <c:v>2940</c:v>
                </c:pt>
                <c:pt idx="1079">
                  <c:v>2714</c:v>
                </c:pt>
                <c:pt idx="1080">
                  <c:v>2878</c:v>
                </c:pt>
                <c:pt idx="1081">
                  <c:v>2908</c:v>
                </c:pt>
                <c:pt idx="1082">
                  <c:v>2793</c:v>
                </c:pt>
                <c:pt idx="1083">
                  <c:v>2931</c:v>
                </c:pt>
                <c:pt idx="1084">
                  <c:v>2840</c:v>
                </c:pt>
                <c:pt idx="1085">
                  <c:v>2716</c:v>
                </c:pt>
                <c:pt idx="1086">
                  <c:v>2915</c:v>
                </c:pt>
                <c:pt idx="1087">
                  <c:v>2773</c:v>
                </c:pt>
                <c:pt idx="1088">
                  <c:v>2897</c:v>
                </c:pt>
                <c:pt idx="1089">
                  <c:v>2903</c:v>
                </c:pt>
                <c:pt idx="1090">
                  <c:v>2744</c:v>
                </c:pt>
                <c:pt idx="1091">
                  <c:v>2948</c:v>
                </c:pt>
                <c:pt idx="1092">
                  <c:v>2811</c:v>
                </c:pt>
                <c:pt idx="1093">
                  <c:v>2959</c:v>
                </c:pt>
                <c:pt idx="1094">
                  <c:v>2944</c:v>
                </c:pt>
                <c:pt idx="1095">
                  <c:v>2815</c:v>
                </c:pt>
                <c:pt idx="1096">
                  <c:v>2761</c:v>
                </c:pt>
                <c:pt idx="1097">
                  <c:v>2776</c:v>
                </c:pt>
                <c:pt idx="1098">
                  <c:v>2923</c:v>
                </c:pt>
                <c:pt idx="1099">
                  <c:v>2934</c:v>
                </c:pt>
                <c:pt idx="1100">
                  <c:v>2886</c:v>
                </c:pt>
                <c:pt idx="1101">
                  <c:v>2817</c:v>
                </c:pt>
                <c:pt idx="1102">
                  <c:v>2803</c:v>
                </c:pt>
                <c:pt idx="1103">
                  <c:v>2928</c:v>
                </c:pt>
                <c:pt idx="1104">
                  <c:v>2911</c:v>
                </c:pt>
                <c:pt idx="1105">
                  <c:v>2819</c:v>
                </c:pt>
                <c:pt idx="1106">
                  <c:v>2768</c:v>
                </c:pt>
                <c:pt idx="1107">
                  <c:v>2792</c:v>
                </c:pt>
                <c:pt idx="1108">
                  <c:v>2911</c:v>
                </c:pt>
                <c:pt idx="1109">
                  <c:v>2890</c:v>
                </c:pt>
                <c:pt idx="1110">
                  <c:v>2777</c:v>
                </c:pt>
                <c:pt idx="1111">
                  <c:v>2923</c:v>
                </c:pt>
                <c:pt idx="1112">
                  <c:v>2661</c:v>
                </c:pt>
                <c:pt idx="1113">
                  <c:v>2972</c:v>
                </c:pt>
                <c:pt idx="1114">
                  <c:v>2912</c:v>
                </c:pt>
                <c:pt idx="1115">
                  <c:v>2829</c:v>
                </c:pt>
                <c:pt idx="1116">
                  <c:v>2911</c:v>
                </c:pt>
                <c:pt idx="1117">
                  <c:v>2729</c:v>
                </c:pt>
                <c:pt idx="1118">
                  <c:v>2888</c:v>
                </c:pt>
                <c:pt idx="1119">
                  <c:v>2908</c:v>
                </c:pt>
                <c:pt idx="1120">
                  <c:v>2760</c:v>
                </c:pt>
                <c:pt idx="1121">
                  <c:v>2916</c:v>
                </c:pt>
                <c:pt idx="1122">
                  <c:v>2775</c:v>
                </c:pt>
                <c:pt idx="1123">
                  <c:v>2798</c:v>
                </c:pt>
                <c:pt idx="1124">
                  <c:v>2958</c:v>
                </c:pt>
                <c:pt idx="1125">
                  <c:v>2812</c:v>
                </c:pt>
                <c:pt idx="1126">
                  <c:v>2942</c:v>
                </c:pt>
                <c:pt idx="1127">
                  <c:v>2898</c:v>
                </c:pt>
                <c:pt idx="1128">
                  <c:v>2781</c:v>
                </c:pt>
                <c:pt idx="1129">
                  <c:v>2946</c:v>
                </c:pt>
                <c:pt idx="1130">
                  <c:v>2800</c:v>
                </c:pt>
                <c:pt idx="1131">
                  <c:v>2894</c:v>
                </c:pt>
                <c:pt idx="1132">
                  <c:v>2880</c:v>
                </c:pt>
                <c:pt idx="1133">
                  <c:v>2708</c:v>
                </c:pt>
                <c:pt idx="1134">
                  <c:v>2915</c:v>
                </c:pt>
                <c:pt idx="1135">
                  <c:v>2856</c:v>
                </c:pt>
                <c:pt idx="1136">
                  <c:v>2962</c:v>
                </c:pt>
                <c:pt idx="1137">
                  <c:v>2904</c:v>
                </c:pt>
                <c:pt idx="1138">
                  <c:v>2807</c:v>
                </c:pt>
                <c:pt idx="1139">
                  <c:v>2787</c:v>
                </c:pt>
                <c:pt idx="1140">
                  <c:v>2799</c:v>
                </c:pt>
                <c:pt idx="1141">
                  <c:v>2934</c:v>
                </c:pt>
                <c:pt idx="1142">
                  <c:v>2885</c:v>
                </c:pt>
                <c:pt idx="1143">
                  <c:v>2818</c:v>
                </c:pt>
                <c:pt idx="1144">
                  <c:v>2749</c:v>
                </c:pt>
                <c:pt idx="1145">
                  <c:v>2769</c:v>
                </c:pt>
                <c:pt idx="1146">
                  <c:v>2941</c:v>
                </c:pt>
                <c:pt idx="1147">
                  <c:v>2884</c:v>
                </c:pt>
                <c:pt idx="1148">
                  <c:v>2866</c:v>
                </c:pt>
                <c:pt idx="1149">
                  <c:v>2761</c:v>
                </c:pt>
                <c:pt idx="1150">
                  <c:v>2819</c:v>
                </c:pt>
                <c:pt idx="1151">
                  <c:v>2899</c:v>
                </c:pt>
                <c:pt idx="1152">
                  <c:v>2902</c:v>
                </c:pt>
                <c:pt idx="1153">
                  <c:v>2820</c:v>
                </c:pt>
                <c:pt idx="1154">
                  <c:v>2949</c:v>
                </c:pt>
                <c:pt idx="1155">
                  <c:v>2626</c:v>
                </c:pt>
                <c:pt idx="1156">
                  <c:v>2916</c:v>
                </c:pt>
                <c:pt idx="1157">
                  <c:v>2907</c:v>
                </c:pt>
                <c:pt idx="1158">
                  <c:v>2788</c:v>
                </c:pt>
                <c:pt idx="1159">
                  <c:v>2934</c:v>
                </c:pt>
                <c:pt idx="1160">
                  <c:v>2682</c:v>
                </c:pt>
                <c:pt idx="1161">
                  <c:v>2942</c:v>
                </c:pt>
                <c:pt idx="1162">
                  <c:v>2933</c:v>
                </c:pt>
                <c:pt idx="1163">
                  <c:v>2822</c:v>
                </c:pt>
                <c:pt idx="1164">
                  <c:v>2976</c:v>
                </c:pt>
                <c:pt idx="1165">
                  <c:v>2618</c:v>
                </c:pt>
                <c:pt idx="1166">
                  <c:v>2913</c:v>
                </c:pt>
                <c:pt idx="1167">
                  <c:v>2894</c:v>
                </c:pt>
                <c:pt idx="1168">
                  <c:v>2813</c:v>
                </c:pt>
                <c:pt idx="1169">
                  <c:v>2911</c:v>
                </c:pt>
                <c:pt idx="1170">
                  <c:v>2909</c:v>
                </c:pt>
                <c:pt idx="1171">
                  <c:v>2765</c:v>
                </c:pt>
                <c:pt idx="1172">
                  <c:v>2945</c:v>
                </c:pt>
                <c:pt idx="1173">
                  <c:v>2797</c:v>
                </c:pt>
                <c:pt idx="1174">
                  <c:v>2935</c:v>
                </c:pt>
                <c:pt idx="1175">
                  <c:v>2869</c:v>
                </c:pt>
                <c:pt idx="1176">
                  <c:v>2716</c:v>
                </c:pt>
                <c:pt idx="1177">
                  <c:v>2875</c:v>
                </c:pt>
                <c:pt idx="1178">
                  <c:v>2830</c:v>
                </c:pt>
                <c:pt idx="1179">
                  <c:v>2882</c:v>
                </c:pt>
                <c:pt idx="1180">
                  <c:v>3011</c:v>
                </c:pt>
                <c:pt idx="1181">
                  <c:v>2711</c:v>
                </c:pt>
                <c:pt idx="1182">
                  <c:v>2904</c:v>
                </c:pt>
                <c:pt idx="1183">
                  <c:v>2849</c:v>
                </c:pt>
                <c:pt idx="1184">
                  <c:v>2926</c:v>
                </c:pt>
                <c:pt idx="1185">
                  <c:v>3139</c:v>
                </c:pt>
                <c:pt idx="1186">
                  <c:v>2706</c:v>
                </c:pt>
                <c:pt idx="1187">
                  <c:v>2896</c:v>
                </c:pt>
                <c:pt idx="1188">
                  <c:v>2841</c:v>
                </c:pt>
                <c:pt idx="1189">
                  <c:v>2906</c:v>
                </c:pt>
                <c:pt idx="1190">
                  <c:v>2958</c:v>
                </c:pt>
                <c:pt idx="1191">
                  <c:v>2811</c:v>
                </c:pt>
                <c:pt idx="1192">
                  <c:v>2797</c:v>
                </c:pt>
                <c:pt idx="1193">
                  <c:v>2787</c:v>
                </c:pt>
                <c:pt idx="1194">
                  <c:v>2946</c:v>
                </c:pt>
                <c:pt idx="1195">
                  <c:v>3147</c:v>
                </c:pt>
                <c:pt idx="1196">
                  <c:v>2913</c:v>
                </c:pt>
                <c:pt idx="1197">
                  <c:v>2772</c:v>
                </c:pt>
                <c:pt idx="1198">
                  <c:v>2826</c:v>
                </c:pt>
                <c:pt idx="1199">
                  <c:v>2928</c:v>
                </c:pt>
                <c:pt idx="1200">
                  <c:v>3076</c:v>
                </c:pt>
                <c:pt idx="1201">
                  <c:v>2820</c:v>
                </c:pt>
                <c:pt idx="1202">
                  <c:v>2777</c:v>
                </c:pt>
                <c:pt idx="1203">
                  <c:v>2824</c:v>
                </c:pt>
                <c:pt idx="1204">
                  <c:v>2908</c:v>
                </c:pt>
                <c:pt idx="1205">
                  <c:v>3146</c:v>
                </c:pt>
                <c:pt idx="1206">
                  <c:v>2875</c:v>
                </c:pt>
                <c:pt idx="1207">
                  <c:v>2847</c:v>
                </c:pt>
                <c:pt idx="1208">
                  <c:v>2740</c:v>
                </c:pt>
                <c:pt idx="1209">
                  <c:v>2903</c:v>
                </c:pt>
                <c:pt idx="1210">
                  <c:v>2933</c:v>
                </c:pt>
                <c:pt idx="1211">
                  <c:v>2829</c:v>
                </c:pt>
                <c:pt idx="1212">
                  <c:v>2899</c:v>
                </c:pt>
                <c:pt idx="1213">
                  <c:v>2640</c:v>
                </c:pt>
                <c:pt idx="1214">
                  <c:v>2887</c:v>
                </c:pt>
                <c:pt idx="1215">
                  <c:v>2915</c:v>
                </c:pt>
                <c:pt idx="1216">
                  <c:v>2794</c:v>
                </c:pt>
                <c:pt idx="1217">
                  <c:v>2888</c:v>
                </c:pt>
                <c:pt idx="1218">
                  <c:v>2731</c:v>
                </c:pt>
                <c:pt idx="1219">
                  <c:v>2939</c:v>
                </c:pt>
                <c:pt idx="1220">
                  <c:v>2909</c:v>
                </c:pt>
                <c:pt idx="1221">
                  <c:v>2805</c:v>
                </c:pt>
                <c:pt idx="1222">
                  <c:v>2917</c:v>
                </c:pt>
                <c:pt idx="1223">
                  <c:v>2804</c:v>
                </c:pt>
                <c:pt idx="1224">
                  <c:v>2812</c:v>
                </c:pt>
                <c:pt idx="1225">
                  <c:v>2880</c:v>
                </c:pt>
                <c:pt idx="1226">
                  <c:v>2841</c:v>
                </c:pt>
                <c:pt idx="1227">
                  <c:v>2926</c:v>
                </c:pt>
                <c:pt idx="1228">
                  <c:v>2804</c:v>
                </c:pt>
                <c:pt idx="1229">
                  <c:v>2794</c:v>
                </c:pt>
                <c:pt idx="1230">
                  <c:v>2919</c:v>
                </c:pt>
                <c:pt idx="1231">
                  <c:v>2835</c:v>
                </c:pt>
                <c:pt idx="1232">
                  <c:v>2925</c:v>
                </c:pt>
                <c:pt idx="1233">
                  <c:v>2884</c:v>
                </c:pt>
                <c:pt idx="1234">
                  <c:v>2880</c:v>
                </c:pt>
                <c:pt idx="1235">
                  <c:v>2773</c:v>
                </c:pt>
                <c:pt idx="1236">
                  <c:v>2791</c:v>
                </c:pt>
                <c:pt idx="1237">
                  <c:v>2913</c:v>
                </c:pt>
                <c:pt idx="1238">
                  <c:v>2915</c:v>
                </c:pt>
                <c:pt idx="1239">
                  <c:v>2829</c:v>
                </c:pt>
                <c:pt idx="1240">
                  <c:v>2807</c:v>
                </c:pt>
                <c:pt idx="1241">
                  <c:v>2842</c:v>
                </c:pt>
                <c:pt idx="1242">
                  <c:v>2919</c:v>
                </c:pt>
                <c:pt idx="1243">
                  <c:v>2993</c:v>
                </c:pt>
                <c:pt idx="1244">
                  <c:v>2828</c:v>
                </c:pt>
                <c:pt idx="1245">
                  <c:v>2810</c:v>
                </c:pt>
                <c:pt idx="1246">
                  <c:v>2764</c:v>
                </c:pt>
                <c:pt idx="1247">
                  <c:v>2888</c:v>
                </c:pt>
                <c:pt idx="1248">
                  <c:v>2879</c:v>
                </c:pt>
                <c:pt idx="1249">
                  <c:v>2796</c:v>
                </c:pt>
                <c:pt idx="1250">
                  <c:v>2912</c:v>
                </c:pt>
                <c:pt idx="1251">
                  <c:v>2627</c:v>
                </c:pt>
                <c:pt idx="1252">
                  <c:v>2890</c:v>
                </c:pt>
                <c:pt idx="1253">
                  <c:v>2985</c:v>
                </c:pt>
                <c:pt idx="1254">
                  <c:v>2843</c:v>
                </c:pt>
                <c:pt idx="1255">
                  <c:v>2916</c:v>
                </c:pt>
                <c:pt idx="1256">
                  <c:v>2650</c:v>
                </c:pt>
                <c:pt idx="1257">
                  <c:v>2908</c:v>
                </c:pt>
                <c:pt idx="1258">
                  <c:v>2904</c:v>
                </c:pt>
                <c:pt idx="1259">
                  <c:v>2830</c:v>
                </c:pt>
                <c:pt idx="1260">
                  <c:v>2872</c:v>
                </c:pt>
                <c:pt idx="1261">
                  <c:v>2826</c:v>
                </c:pt>
                <c:pt idx="1262">
                  <c:v>2757</c:v>
                </c:pt>
                <c:pt idx="1263">
                  <c:v>2905</c:v>
                </c:pt>
                <c:pt idx="1264">
                  <c:v>2822</c:v>
                </c:pt>
                <c:pt idx="1265">
                  <c:v>2915</c:v>
                </c:pt>
                <c:pt idx="1266">
                  <c:v>2913</c:v>
                </c:pt>
                <c:pt idx="1267">
                  <c:v>2736</c:v>
                </c:pt>
                <c:pt idx="1268">
                  <c:v>2944</c:v>
                </c:pt>
                <c:pt idx="1269">
                  <c:v>2826</c:v>
                </c:pt>
                <c:pt idx="1270">
                  <c:v>2903</c:v>
                </c:pt>
                <c:pt idx="1271">
                  <c:v>2839</c:v>
                </c:pt>
                <c:pt idx="1272">
                  <c:v>2717</c:v>
                </c:pt>
                <c:pt idx="1273">
                  <c:v>2932</c:v>
                </c:pt>
                <c:pt idx="1274">
                  <c:v>2793</c:v>
                </c:pt>
                <c:pt idx="1275">
                  <c:v>2971</c:v>
                </c:pt>
                <c:pt idx="1276">
                  <c:v>2913</c:v>
                </c:pt>
                <c:pt idx="1277">
                  <c:v>2703</c:v>
                </c:pt>
                <c:pt idx="1278">
                  <c:v>2910</c:v>
                </c:pt>
                <c:pt idx="1279">
                  <c:v>2805</c:v>
                </c:pt>
                <c:pt idx="1280">
                  <c:v>2929</c:v>
                </c:pt>
                <c:pt idx="1281">
                  <c:v>3113</c:v>
                </c:pt>
                <c:pt idx="1282">
                  <c:v>2829</c:v>
                </c:pt>
                <c:pt idx="1283">
                  <c:v>2759</c:v>
                </c:pt>
                <c:pt idx="1284">
                  <c:v>2792</c:v>
                </c:pt>
                <c:pt idx="1285">
                  <c:v>2905</c:v>
                </c:pt>
                <c:pt idx="1286">
                  <c:v>3010</c:v>
                </c:pt>
                <c:pt idx="1287">
                  <c:v>2838</c:v>
                </c:pt>
                <c:pt idx="1288">
                  <c:v>2835</c:v>
                </c:pt>
                <c:pt idx="1289">
                  <c:v>2831</c:v>
                </c:pt>
                <c:pt idx="1290">
                  <c:v>2921</c:v>
                </c:pt>
                <c:pt idx="1291">
                  <c:v>2931</c:v>
                </c:pt>
                <c:pt idx="1292">
                  <c:v>2812</c:v>
                </c:pt>
                <c:pt idx="1293">
                  <c:v>2781</c:v>
                </c:pt>
                <c:pt idx="1294">
                  <c:v>2808</c:v>
                </c:pt>
                <c:pt idx="1295">
                  <c:v>2864</c:v>
                </c:pt>
                <c:pt idx="1296">
                  <c:v>2936</c:v>
                </c:pt>
                <c:pt idx="1297">
                  <c:v>2793</c:v>
                </c:pt>
                <c:pt idx="1298">
                  <c:v>2908</c:v>
                </c:pt>
                <c:pt idx="1299">
                  <c:v>2682</c:v>
                </c:pt>
                <c:pt idx="1300">
                  <c:v>2899</c:v>
                </c:pt>
                <c:pt idx="1301">
                  <c:v>2969</c:v>
                </c:pt>
                <c:pt idx="1302">
                  <c:v>2787</c:v>
                </c:pt>
                <c:pt idx="1303">
                  <c:v>2923</c:v>
                </c:pt>
                <c:pt idx="1304">
                  <c:v>2689</c:v>
                </c:pt>
                <c:pt idx="1305">
                  <c:v>2918</c:v>
                </c:pt>
                <c:pt idx="1306">
                  <c:v>2880</c:v>
                </c:pt>
                <c:pt idx="1307">
                  <c:v>2812</c:v>
                </c:pt>
                <c:pt idx="1308">
                  <c:v>2946</c:v>
                </c:pt>
                <c:pt idx="1309">
                  <c:v>2758</c:v>
                </c:pt>
                <c:pt idx="1310">
                  <c:v>2858</c:v>
                </c:pt>
                <c:pt idx="1311">
                  <c:v>2939</c:v>
                </c:pt>
                <c:pt idx="1312">
                  <c:v>2806</c:v>
                </c:pt>
                <c:pt idx="1313">
                  <c:v>2930</c:v>
                </c:pt>
                <c:pt idx="1314">
                  <c:v>2822</c:v>
                </c:pt>
                <c:pt idx="1315">
                  <c:v>2785</c:v>
                </c:pt>
                <c:pt idx="1316">
                  <c:v>2908</c:v>
                </c:pt>
                <c:pt idx="1317">
                  <c:v>2788</c:v>
                </c:pt>
                <c:pt idx="1318">
                  <c:v>2894</c:v>
                </c:pt>
                <c:pt idx="1319">
                  <c:v>2837</c:v>
                </c:pt>
                <c:pt idx="1320">
                  <c:v>2723</c:v>
                </c:pt>
                <c:pt idx="1321">
                  <c:v>2879</c:v>
                </c:pt>
                <c:pt idx="1322">
                  <c:v>2788</c:v>
                </c:pt>
                <c:pt idx="1323">
                  <c:v>2985</c:v>
                </c:pt>
                <c:pt idx="1324">
                  <c:v>2897</c:v>
                </c:pt>
                <c:pt idx="1325">
                  <c:v>2757</c:v>
                </c:pt>
                <c:pt idx="1326">
                  <c:v>2845</c:v>
                </c:pt>
                <c:pt idx="1327">
                  <c:v>2804</c:v>
                </c:pt>
                <c:pt idx="1328">
                  <c:v>2916</c:v>
                </c:pt>
                <c:pt idx="1329">
                  <c:v>2918</c:v>
                </c:pt>
                <c:pt idx="1330">
                  <c:v>2778</c:v>
                </c:pt>
                <c:pt idx="1331">
                  <c:v>2802</c:v>
                </c:pt>
                <c:pt idx="1332">
                  <c:v>2810</c:v>
                </c:pt>
                <c:pt idx="1333">
                  <c:v>2918</c:v>
                </c:pt>
                <c:pt idx="1334">
                  <c:v>2950</c:v>
                </c:pt>
                <c:pt idx="1335">
                  <c:v>2802</c:v>
                </c:pt>
                <c:pt idx="1336">
                  <c:v>2838</c:v>
                </c:pt>
                <c:pt idx="1337">
                  <c:v>2804</c:v>
                </c:pt>
                <c:pt idx="1338">
                  <c:v>2961</c:v>
                </c:pt>
                <c:pt idx="1339">
                  <c:v>2919</c:v>
                </c:pt>
                <c:pt idx="1340">
                  <c:v>2801</c:v>
                </c:pt>
                <c:pt idx="1341">
                  <c:v>2888</c:v>
                </c:pt>
                <c:pt idx="1342">
                  <c:v>2657</c:v>
                </c:pt>
                <c:pt idx="1343">
                  <c:v>2928</c:v>
                </c:pt>
                <c:pt idx="1344">
                  <c:v>2912</c:v>
                </c:pt>
                <c:pt idx="1345">
                  <c:v>2841</c:v>
                </c:pt>
                <c:pt idx="1346">
                  <c:v>2930</c:v>
                </c:pt>
                <c:pt idx="1347">
                  <c:v>2711</c:v>
                </c:pt>
                <c:pt idx="1348">
                  <c:v>2856</c:v>
                </c:pt>
                <c:pt idx="1349">
                  <c:v>2912</c:v>
                </c:pt>
                <c:pt idx="1350">
                  <c:v>2816</c:v>
                </c:pt>
                <c:pt idx="1351">
                  <c:v>2923</c:v>
                </c:pt>
                <c:pt idx="1352">
                  <c:v>2820</c:v>
                </c:pt>
                <c:pt idx="1353">
                  <c:v>2710</c:v>
                </c:pt>
                <c:pt idx="1354">
                  <c:v>2897</c:v>
                </c:pt>
                <c:pt idx="1355">
                  <c:v>2807</c:v>
                </c:pt>
                <c:pt idx="1356">
                  <c:v>2893</c:v>
                </c:pt>
                <c:pt idx="1357">
                  <c:v>2858</c:v>
                </c:pt>
                <c:pt idx="1358">
                  <c:v>2761</c:v>
                </c:pt>
                <c:pt idx="1359">
                  <c:v>2915</c:v>
                </c:pt>
                <c:pt idx="1360">
                  <c:v>2803</c:v>
                </c:pt>
                <c:pt idx="1361">
                  <c:v>2913</c:v>
                </c:pt>
                <c:pt idx="1362">
                  <c:v>3093</c:v>
                </c:pt>
                <c:pt idx="1363">
                  <c:v>2713</c:v>
                </c:pt>
                <c:pt idx="1364">
                  <c:v>2928</c:v>
                </c:pt>
                <c:pt idx="1365">
                  <c:v>2764</c:v>
                </c:pt>
                <c:pt idx="1366">
                  <c:v>2929</c:v>
                </c:pt>
                <c:pt idx="1367">
                  <c:v>2868</c:v>
                </c:pt>
                <c:pt idx="1368">
                  <c:v>2675</c:v>
                </c:pt>
                <c:pt idx="1369">
                  <c:v>2937</c:v>
                </c:pt>
                <c:pt idx="1370">
                  <c:v>2803</c:v>
                </c:pt>
                <c:pt idx="1371">
                  <c:v>2805</c:v>
                </c:pt>
                <c:pt idx="1372">
                  <c:v>2911</c:v>
                </c:pt>
                <c:pt idx="1373">
                  <c:v>2818</c:v>
                </c:pt>
                <c:pt idx="1374">
                  <c:v>2806</c:v>
                </c:pt>
                <c:pt idx="1375">
                  <c:v>2795</c:v>
                </c:pt>
                <c:pt idx="1376">
                  <c:v>2915</c:v>
                </c:pt>
                <c:pt idx="1377">
                  <c:v>2893</c:v>
                </c:pt>
                <c:pt idx="1378">
                  <c:v>2813</c:v>
                </c:pt>
                <c:pt idx="1379">
                  <c:v>2773</c:v>
                </c:pt>
                <c:pt idx="1380">
                  <c:v>2845</c:v>
                </c:pt>
                <c:pt idx="1381">
                  <c:v>2947</c:v>
                </c:pt>
                <c:pt idx="1382">
                  <c:v>2908</c:v>
                </c:pt>
                <c:pt idx="1383">
                  <c:v>2808</c:v>
                </c:pt>
                <c:pt idx="1384">
                  <c:v>2774</c:v>
                </c:pt>
                <c:pt idx="1385">
                  <c:v>2808</c:v>
                </c:pt>
                <c:pt idx="1386">
                  <c:v>2920</c:v>
                </c:pt>
                <c:pt idx="1387">
                  <c:v>2893</c:v>
                </c:pt>
                <c:pt idx="1388">
                  <c:v>2796</c:v>
                </c:pt>
                <c:pt idx="1389">
                  <c:v>2768</c:v>
                </c:pt>
                <c:pt idx="1390">
                  <c:v>2761</c:v>
                </c:pt>
                <c:pt idx="1391">
                  <c:v>2946</c:v>
                </c:pt>
                <c:pt idx="1392">
                  <c:v>2910</c:v>
                </c:pt>
                <c:pt idx="1393">
                  <c:v>2848</c:v>
                </c:pt>
                <c:pt idx="1394">
                  <c:v>2910</c:v>
                </c:pt>
                <c:pt idx="1395">
                  <c:v>2770</c:v>
                </c:pt>
                <c:pt idx="1396">
                  <c:v>2857</c:v>
                </c:pt>
                <c:pt idx="1397">
                  <c:v>2910</c:v>
                </c:pt>
                <c:pt idx="1398">
                  <c:v>2824</c:v>
                </c:pt>
                <c:pt idx="1399">
                  <c:v>2935</c:v>
                </c:pt>
                <c:pt idx="1400">
                  <c:v>2697</c:v>
                </c:pt>
                <c:pt idx="1401">
                  <c:v>2855</c:v>
                </c:pt>
                <c:pt idx="1402">
                  <c:v>2904</c:v>
                </c:pt>
                <c:pt idx="1403">
                  <c:v>2778</c:v>
                </c:pt>
                <c:pt idx="1404">
                  <c:v>2958</c:v>
                </c:pt>
                <c:pt idx="1405">
                  <c:v>2930</c:v>
                </c:pt>
                <c:pt idx="1406">
                  <c:v>2683</c:v>
                </c:pt>
                <c:pt idx="1407">
                  <c:v>2924</c:v>
                </c:pt>
                <c:pt idx="1408">
                  <c:v>2819</c:v>
                </c:pt>
                <c:pt idx="1409">
                  <c:v>2955</c:v>
                </c:pt>
                <c:pt idx="1410">
                  <c:v>2899</c:v>
                </c:pt>
                <c:pt idx="1411">
                  <c:v>2627</c:v>
                </c:pt>
                <c:pt idx="1412">
                  <c:v>2919</c:v>
                </c:pt>
                <c:pt idx="1413">
                  <c:v>2822</c:v>
                </c:pt>
                <c:pt idx="1414">
                  <c:v>2907</c:v>
                </c:pt>
                <c:pt idx="1415">
                  <c:v>2958</c:v>
                </c:pt>
                <c:pt idx="1416">
                  <c:v>2712</c:v>
                </c:pt>
                <c:pt idx="1417">
                  <c:v>2894</c:v>
                </c:pt>
                <c:pt idx="1418">
                  <c:v>2803</c:v>
                </c:pt>
                <c:pt idx="1419">
                  <c:v>2922</c:v>
                </c:pt>
                <c:pt idx="1420">
                  <c:v>2888</c:v>
                </c:pt>
                <c:pt idx="1421">
                  <c:v>2775</c:v>
                </c:pt>
                <c:pt idx="1422">
                  <c:v>2749</c:v>
                </c:pt>
                <c:pt idx="1423">
                  <c:v>2827</c:v>
                </c:pt>
                <c:pt idx="1424">
                  <c:v>2891</c:v>
                </c:pt>
                <c:pt idx="1425">
                  <c:v>2902</c:v>
                </c:pt>
                <c:pt idx="1426">
                  <c:v>2840</c:v>
                </c:pt>
                <c:pt idx="1427">
                  <c:v>2754</c:v>
                </c:pt>
                <c:pt idx="1428">
                  <c:v>2899</c:v>
                </c:pt>
                <c:pt idx="1429">
                  <c:v>2844</c:v>
                </c:pt>
                <c:pt idx="1430">
                  <c:v>2939</c:v>
                </c:pt>
                <c:pt idx="1431">
                  <c:v>2787</c:v>
                </c:pt>
                <c:pt idx="1432">
                  <c:v>2925</c:v>
                </c:pt>
                <c:pt idx="1433">
                  <c:v>2735</c:v>
                </c:pt>
                <c:pt idx="1434">
                  <c:v>2871</c:v>
                </c:pt>
                <c:pt idx="1435">
                  <c:v>2881</c:v>
                </c:pt>
                <c:pt idx="1436">
                  <c:v>2819</c:v>
                </c:pt>
                <c:pt idx="1437">
                  <c:v>2918</c:v>
                </c:pt>
                <c:pt idx="1438">
                  <c:v>2815</c:v>
                </c:pt>
                <c:pt idx="1439">
                  <c:v>2858</c:v>
                </c:pt>
                <c:pt idx="1440">
                  <c:v>2935</c:v>
                </c:pt>
                <c:pt idx="1441">
                  <c:v>2828</c:v>
                </c:pt>
                <c:pt idx="1442">
                  <c:v>2928</c:v>
                </c:pt>
                <c:pt idx="1443">
                  <c:v>2766</c:v>
                </c:pt>
                <c:pt idx="1444">
                  <c:v>2856</c:v>
                </c:pt>
                <c:pt idx="1445">
                  <c:v>2891</c:v>
                </c:pt>
                <c:pt idx="1446">
                  <c:v>2798</c:v>
                </c:pt>
                <c:pt idx="1447">
                  <c:v>2892</c:v>
                </c:pt>
                <c:pt idx="1448">
                  <c:v>2940</c:v>
                </c:pt>
                <c:pt idx="1449">
                  <c:v>2676</c:v>
                </c:pt>
                <c:pt idx="1450">
                  <c:v>2938</c:v>
                </c:pt>
                <c:pt idx="1451">
                  <c:v>2852</c:v>
                </c:pt>
                <c:pt idx="1452">
                  <c:v>2950</c:v>
                </c:pt>
                <c:pt idx="1453">
                  <c:v>2895</c:v>
                </c:pt>
                <c:pt idx="1454">
                  <c:v>2671</c:v>
                </c:pt>
                <c:pt idx="1455">
                  <c:v>2921</c:v>
                </c:pt>
                <c:pt idx="1456">
                  <c:v>2848</c:v>
                </c:pt>
                <c:pt idx="1457">
                  <c:v>2878</c:v>
                </c:pt>
                <c:pt idx="1458">
                  <c:v>2941</c:v>
                </c:pt>
                <c:pt idx="1459">
                  <c:v>2676</c:v>
                </c:pt>
                <c:pt idx="1460">
                  <c:v>2855</c:v>
                </c:pt>
                <c:pt idx="1461">
                  <c:v>2837</c:v>
                </c:pt>
                <c:pt idx="1462">
                  <c:v>2900</c:v>
                </c:pt>
                <c:pt idx="1463">
                  <c:v>2949</c:v>
                </c:pt>
                <c:pt idx="1464">
                  <c:v>2807</c:v>
                </c:pt>
                <c:pt idx="1465">
                  <c:v>2798</c:v>
                </c:pt>
                <c:pt idx="1466">
                  <c:v>2904</c:v>
                </c:pt>
                <c:pt idx="1467">
                  <c:v>2869</c:v>
                </c:pt>
                <c:pt idx="1468">
                  <c:v>2912</c:v>
                </c:pt>
                <c:pt idx="1469">
                  <c:v>2832</c:v>
                </c:pt>
                <c:pt idx="1470">
                  <c:v>2739</c:v>
                </c:pt>
                <c:pt idx="1471">
                  <c:v>2887</c:v>
                </c:pt>
                <c:pt idx="1472">
                  <c:v>2838</c:v>
                </c:pt>
                <c:pt idx="1473">
                  <c:v>2904</c:v>
                </c:pt>
                <c:pt idx="1474">
                  <c:v>2832</c:v>
                </c:pt>
                <c:pt idx="1475">
                  <c:v>2790</c:v>
                </c:pt>
                <c:pt idx="1476">
                  <c:v>2986</c:v>
                </c:pt>
                <c:pt idx="1477">
                  <c:v>2849</c:v>
                </c:pt>
                <c:pt idx="1478">
                  <c:v>2930</c:v>
                </c:pt>
                <c:pt idx="1479">
                  <c:v>2856</c:v>
                </c:pt>
                <c:pt idx="1480">
                  <c:v>2862</c:v>
                </c:pt>
                <c:pt idx="1481">
                  <c:v>2764</c:v>
                </c:pt>
                <c:pt idx="1482">
                  <c:v>2827</c:v>
                </c:pt>
                <c:pt idx="1483">
                  <c:v>2933</c:v>
                </c:pt>
                <c:pt idx="1484">
                  <c:v>2819</c:v>
                </c:pt>
                <c:pt idx="1485">
                  <c:v>2960</c:v>
                </c:pt>
                <c:pt idx="1486">
                  <c:v>2798</c:v>
                </c:pt>
                <c:pt idx="1487">
                  <c:v>2838</c:v>
                </c:pt>
                <c:pt idx="1488">
                  <c:v>2907</c:v>
                </c:pt>
                <c:pt idx="1489">
                  <c:v>2821</c:v>
                </c:pt>
                <c:pt idx="1490">
                  <c:v>2900</c:v>
                </c:pt>
                <c:pt idx="1491">
                  <c:v>2804</c:v>
                </c:pt>
                <c:pt idx="1492">
                  <c:v>2778</c:v>
                </c:pt>
                <c:pt idx="1493">
                  <c:v>2909</c:v>
                </c:pt>
                <c:pt idx="1494">
                  <c:v>2776</c:v>
                </c:pt>
                <c:pt idx="1495">
                  <c:v>2878</c:v>
                </c:pt>
                <c:pt idx="1496">
                  <c:v>2952</c:v>
                </c:pt>
                <c:pt idx="1497">
                  <c:v>2659</c:v>
                </c:pt>
                <c:pt idx="1498">
                  <c:v>2937</c:v>
                </c:pt>
                <c:pt idx="1499">
                  <c:v>2868</c:v>
                </c:pt>
                <c:pt idx="1500">
                  <c:v>2906</c:v>
                </c:pt>
                <c:pt idx="1501">
                  <c:v>2892</c:v>
                </c:pt>
                <c:pt idx="1502">
                  <c:v>2662</c:v>
                </c:pt>
                <c:pt idx="1503">
                  <c:v>2953</c:v>
                </c:pt>
                <c:pt idx="1504">
                  <c:v>2840</c:v>
                </c:pt>
                <c:pt idx="1505">
                  <c:v>2857</c:v>
                </c:pt>
                <c:pt idx="1506">
                  <c:v>2919</c:v>
                </c:pt>
                <c:pt idx="1507">
                  <c:v>2699</c:v>
                </c:pt>
                <c:pt idx="1508">
                  <c:v>2849</c:v>
                </c:pt>
                <c:pt idx="1509">
                  <c:v>2881</c:v>
                </c:pt>
                <c:pt idx="1510">
                  <c:v>2894</c:v>
                </c:pt>
                <c:pt idx="1511">
                  <c:v>2929</c:v>
                </c:pt>
                <c:pt idx="1512">
                  <c:v>2824</c:v>
                </c:pt>
                <c:pt idx="1513">
                  <c:v>2799</c:v>
                </c:pt>
                <c:pt idx="1514">
                  <c:v>2909</c:v>
                </c:pt>
                <c:pt idx="1515">
                  <c:v>2808</c:v>
                </c:pt>
                <c:pt idx="1516">
                  <c:v>2932</c:v>
                </c:pt>
                <c:pt idx="1517">
                  <c:v>2799</c:v>
                </c:pt>
                <c:pt idx="1518">
                  <c:v>2811</c:v>
                </c:pt>
                <c:pt idx="1519">
                  <c:v>2888</c:v>
                </c:pt>
                <c:pt idx="1520">
                  <c:v>2842</c:v>
                </c:pt>
                <c:pt idx="1521">
                  <c:v>2950</c:v>
                </c:pt>
                <c:pt idx="1522">
                  <c:v>2818</c:v>
                </c:pt>
                <c:pt idx="1523">
                  <c:v>2904</c:v>
                </c:pt>
                <c:pt idx="1524">
                  <c:v>2774</c:v>
                </c:pt>
                <c:pt idx="1525">
                  <c:v>2797</c:v>
                </c:pt>
                <c:pt idx="1526">
                  <c:v>2955</c:v>
                </c:pt>
                <c:pt idx="1527">
                  <c:v>2788</c:v>
                </c:pt>
                <c:pt idx="1528">
                  <c:v>2924</c:v>
                </c:pt>
                <c:pt idx="1529">
                  <c:v>2723</c:v>
                </c:pt>
                <c:pt idx="1530">
                  <c:v>2791</c:v>
                </c:pt>
                <c:pt idx="1531">
                  <c:v>2906</c:v>
                </c:pt>
                <c:pt idx="1532">
                  <c:v>2830</c:v>
                </c:pt>
                <c:pt idx="1533">
                  <c:v>2924</c:v>
                </c:pt>
                <c:pt idx="1534">
                  <c:v>2931</c:v>
                </c:pt>
                <c:pt idx="1535">
                  <c:v>2655</c:v>
                </c:pt>
                <c:pt idx="1536">
                  <c:v>2907</c:v>
                </c:pt>
                <c:pt idx="1537">
                  <c:v>2822</c:v>
                </c:pt>
                <c:pt idx="1538">
                  <c:v>2968</c:v>
                </c:pt>
                <c:pt idx="1539">
                  <c:v>2901</c:v>
                </c:pt>
                <c:pt idx="1540">
                  <c:v>2652</c:v>
                </c:pt>
                <c:pt idx="1541">
                  <c:v>2893</c:v>
                </c:pt>
                <c:pt idx="1542">
                  <c:v>2853</c:v>
                </c:pt>
                <c:pt idx="1543">
                  <c:v>2873</c:v>
                </c:pt>
                <c:pt idx="1544">
                  <c:v>2923</c:v>
                </c:pt>
                <c:pt idx="1545">
                  <c:v>2743</c:v>
                </c:pt>
                <c:pt idx="1546">
                  <c:v>2854</c:v>
                </c:pt>
                <c:pt idx="1547">
                  <c:v>2878</c:v>
                </c:pt>
                <c:pt idx="1548">
                  <c:v>2891</c:v>
                </c:pt>
                <c:pt idx="1549">
                  <c:v>2929</c:v>
                </c:pt>
                <c:pt idx="1550">
                  <c:v>2792</c:v>
                </c:pt>
                <c:pt idx="1551">
                  <c:v>2769</c:v>
                </c:pt>
                <c:pt idx="1552">
                  <c:v>2884</c:v>
                </c:pt>
                <c:pt idx="1553">
                  <c:v>2874</c:v>
                </c:pt>
                <c:pt idx="1554">
                  <c:v>2892</c:v>
                </c:pt>
                <c:pt idx="1555">
                  <c:v>2813</c:v>
                </c:pt>
                <c:pt idx="1556">
                  <c:v>2803</c:v>
                </c:pt>
                <c:pt idx="1557">
                  <c:v>2893</c:v>
                </c:pt>
                <c:pt idx="1558">
                  <c:v>2823</c:v>
                </c:pt>
                <c:pt idx="1559">
                  <c:v>2911</c:v>
                </c:pt>
                <c:pt idx="1560">
                  <c:v>2814</c:v>
                </c:pt>
                <c:pt idx="1561">
                  <c:v>2921</c:v>
                </c:pt>
                <c:pt idx="1562">
                  <c:v>2769</c:v>
                </c:pt>
                <c:pt idx="1563">
                  <c:v>2816</c:v>
                </c:pt>
                <c:pt idx="1564">
                  <c:v>2860</c:v>
                </c:pt>
                <c:pt idx="1565">
                  <c:v>2816</c:v>
                </c:pt>
                <c:pt idx="1566">
                  <c:v>2943</c:v>
                </c:pt>
                <c:pt idx="1567">
                  <c:v>2667</c:v>
                </c:pt>
                <c:pt idx="1568">
                  <c:v>2798</c:v>
                </c:pt>
                <c:pt idx="1569">
                  <c:v>2875</c:v>
                </c:pt>
                <c:pt idx="1570">
                  <c:v>2793</c:v>
                </c:pt>
                <c:pt idx="1571">
                  <c:v>2871</c:v>
                </c:pt>
                <c:pt idx="1572">
                  <c:v>2792</c:v>
                </c:pt>
                <c:pt idx="1573">
                  <c:v>2803</c:v>
                </c:pt>
                <c:pt idx="1574">
                  <c:v>2917</c:v>
                </c:pt>
                <c:pt idx="1575">
                  <c:v>2883</c:v>
                </c:pt>
                <c:pt idx="1576">
                  <c:v>2857</c:v>
                </c:pt>
                <c:pt idx="1577">
                  <c:v>2910</c:v>
                </c:pt>
                <c:pt idx="1578">
                  <c:v>2699</c:v>
                </c:pt>
                <c:pt idx="1579">
                  <c:v>2904</c:v>
                </c:pt>
                <c:pt idx="1580">
                  <c:v>2882</c:v>
                </c:pt>
                <c:pt idx="1581">
                  <c:v>2869</c:v>
                </c:pt>
                <c:pt idx="1582">
                  <c:v>2928</c:v>
                </c:pt>
                <c:pt idx="1583">
                  <c:v>2669</c:v>
                </c:pt>
                <c:pt idx="1584">
                  <c:v>2953</c:v>
                </c:pt>
                <c:pt idx="1585">
                  <c:v>2867</c:v>
                </c:pt>
                <c:pt idx="1586">
                  <c:v>2841</c:v>
                </c:pt>
                <c:pt idx="1587">
                  <c:v>2927</c:v>
                </c:pt>
                <c:pt idx="1588">
                  <c:v>2789</c:v>
                </c:pt>
                <c:pt idx="1589">
                  <c:v>2817</c:v>
                </c:pt>
                <c:pt idx="1590">
                  <c:v>3115</c:v>
                </c:pt>
                <c:pt idx="1591">
                  <c:v>2906</c:v>
                </c:pt>
                <c:pt idx="1592">
                  <c:v>2920</c:v>
                </c:pt>
                <c:pt idx="1593">
                  <c:v>2820</c:v>
                </c:pt>
                <c:pt idx="1594">
                  <c:v>2745</c:v>
                </c:pt>
                <c:pt idx="1595">
                  <c:v>2895</c:v>
                </c:pt>
                <c:pt idx="1596">
                  <c:v>2869</c:v>
                </c:pt>
                <c:pt idx="1597">
                  <c:v>2875</c:v>
                </c:pt>
                <c:pt idx="1598">
                  <c:v>2801</c:v>
                </c:pt>
                <c:pt idx="1599">
                  <c:v>2731</c:v>
                </c:pt>
                <c:pt idx="1600">
                  <c:v>2885</c:v>
                </c:pt>
                <c:pt idx="1601">
                  <c:v>2815</c:v>
                </c:pt>
                <c:pt idx="1602">
                  <c:v>2941</c:v>
                </c:pt>
                <c:pt idx="1603">
                  <c:v>2825</c:v>
                </c:pt>
                <c:pt idx="1604">
                  <c:v>2864</c:v>
                </c:pt>
                <c:pt idx="1605">
                  <c:v>2659</c:v>
                </c:pt>
                <c:pt idx="1606">
                  <c:v>2197</c:v>
                </c:pt>
                <c:pt idx="1607">
                  <c:v>2949</c:v>
                </c:pt>
                <c:pt idx="1608">
                  <c:v>2810</c:v>
                </c:pt>
                <c:pt idx="1609">
                  <c:v>2905</c:v>
                </c:pt>
                <c:pt idx="1610">
                  <c:v>2762</c:v>
                </c:pt>
                <c:pt idx="1611">
                  <c:v>2698</c:v>
                </c:pt>
                <c:pt idx="1612">
                  <c:v>2953</c:v>
                </c:pt>
                <c:pt idx="1613">
                  <c:v>2799</c:v>
                </c:pt>
                <c:pt idx="1614">
                  <c:v>2924</c:v>
                </c:pt>
                <c:pt idx="1615">
                  <c:v>2763</c:v>
                </c:pt>
                <c:pt idx="1616">
                  <c:v>2818</c:v>
                </c:pt>
                <c:pt idx="1617">
                  <c:v>2943</c:v>
                </c:pt>
                <c:pt idx="1618">
                  <c:v>2793</c:v>
                </c:pt>
                <c:pt idx="1619">
                  <c:v>2967</c:v>
                </c:pt>
                <c:pt idx="1620">
                  <c:v>2740</c:v>
                </c:pt>
                <c:pt idx="1621">
                  <c:v>2821</c:v>
                </c:pt>
                <c:pt idx="1622">
                  <c:v>2907</c:v>
                </c:pt>
                <c:pt idx="1623">
                  <c:v>2890</c:v>
                </c:pt>
                <c:pt idx="1624">
                  <c:v>2882</c:v>
                </c:pt>
                <c:pt idx="1625">
                  <c:v>2884</c:v>
                </c:pt>
                <c:pt idx="1626">
                  <c:v>2707</c:v>
                </c:pt>
                <c:pt idx="1627">
                  <c:v>2932</c:v>
                </c:pt>
                <c:pt idx="1628">
                  <c:v>2901</c:v>
                </c:pt>
                <c:pt idx="1629">
                  <c:v>2842</c:v>
                </c:pt>
                <c:pt idx="1630">
                  <c:v>2891</c:v>
                </c:pt>
                <c:pt idx="1631">
                  <c:v>2708</c:v>
                </c:pt>
                <c:pt idx="1632">
                  <c:v>2918</c:v>
                </c:pt>
                <c:pt idx="1633">
                  <c:v>3041</c:v>
                </c:pt>
                <c:pt idx="1634">
                  <c:v>2826</c:v>
                </c:pt>
                <c:pt idx="1635">
                  <c:v>2865</c:v>
                </c:pt>
                <c:pt idx="1636">
                  <c:v>2724</c:v>
                </c:pt>
                <c:pt idx="1637">
                  <c:v>2823</c:v>
                </c:pt>
                <c:pt idx="1638">
                  <c:v>3091</c:v>
                </c:pt>
                <c:pt idx="1639">
                  <c:v>2892</c:v>
                </c:pt>
                <c:pt idx="1640">
                  <c:v>2938</c:v>
                </c:pt>
                <c:pt idx="1641">
                  <c:v>2809</c:v>
                </c:pt>
                <c:pt idx="1642">
                  <c:v>2782</c:v>
                </c:pt>
                <c:pt idx="1643">
                  <c:v>2886</c:v>
                </c:pt>
                <c:pt idx="1644">
                  <c:v>2827</c:v>
                </c:pt>
                <c:pt idx="1645">
                  <c:v>2885</c:v>
                </c:pt>
                <c:pt idx="1646">
                  <c:v>2805</c:v>
                </c:pt>
                <c:pt idx="1647">
                  <c:v>2771</c:v>
                </c:pt>
                <c:pt idx="1648">
                  <c:v>2922</c:v>
                </c:pt>
                <c:pt idx="1649">
                  <c:v>2819</c:v>
                </c:pt>
                <c:pt idx="1650">
                  <c:v>2930</c:v>
                </c:pt>
                <c:pt idx="1651">
                  <c:v>2849</c:v>
                </c:pt>
                <c:pt idx="1652">
                  <c:v>2797</c:v>
                </c:pt>
                <c:pt idx="1653">
                  <c:v>2944</c:v>
                </c:pt>
                <c:pt idx="1654">
                  <c:v>2822</c:v>
                </c:pt>
                <c:pt idx="1655">
                  <c:v>2843</c:v>
                </c:pt>
                <c:pt idx="1656">
                  <c:v>2822</c:v>
                </c:pt>
                <c:pt idx="1657">
                  <c:v>2909</c:v>
                </c:pt>
                <c:pt idx="1658">
                  <c:v>2778</c:v>
                </c:pt>
                <c:pt idx="1659">
                  <c:v>2811</c:v>
                </c:pt>
                <c:pt idx="1660">
                  <c:v>2878</c:v>
                </c:pt>
                <c:pt idx="1661">
                  <c:v>2875</c:v>
                </c:pt>
                <c:pt idx="1662">
                  <c:v>2936</c:v>
                </c:pt>
                <c:pt idx="1663">
                  <c:v>2784</c:v>
                </c:pt>
                <c:pt idx="1664">
                  <c:v>2770</c:v>
                </c:pt>
                <c:pt idx="1665">
                  <c:v>2901</c:v>
                </c:pt>
                <c:pt idx="1666">
                  <c:v>2901</c:v>
                </c:pt>
                <c:pt idx="1667">
                  <c:v>2860</c:v>
                </c:pt>
                <c:pt idx="1668">
                  <c:v>2722</c:v>
                </c:pt>
                <c:pt idx="1669">
                  <c:v>2793</c:v>
                </c:pt>
                <c:pt idx="1670">
                  <c:v>2860</c:v>
                </c:pt>
                <c:pt idx="1671">
                  <c:v>2882</c:v>
                </c:pt>
                <c:pt idx="1672">
                  <c:v>2832</c:v>
                </c:pt>
                <c:pt idx="1673">
                  <c:v>2816</c:v>
                </c:pt>
                <c:pt idx="1674">
                  <c:v>2819</c:v>
                </c:pt>
                <c:pt idx="1675">
                  <c:v>2917</c:v>
                </c:pt>
                <c:pt idx="1676">
                  <c:v>2879</c:v>
                </c:pt>
                <c:pt idx="1677">
                  <c:v>2873</c:v>
                </c:pt>
                <c:pt idx="1678">
                  <c:v>2897</c:v>
                </c:pt>
                <c:pt idx="1679">
                  <c:v>2652</c:v>
                </c:pt>
                <c:pt idx="1680">
                  <c:v>2925</c:v>
                </c:pt>
                <c:pt idx="1681">
                  <c:v>2857</c:v>
                </c:pt>
                <c:pt idx="1682">
                  <c:v>2818</c:v>
                </c:pt>
                <c:pt idx="1683">
                  <c:v>2921</c:v>
                </c:pt>
                <c:pt idx="1684">
                  <c:v>2649</c:v>
                </c:pt>
                <c:pt idx="1685">
                  <c:v>2918</c:v>
                </c:pt>
                <c:pt idx="1686">
                  <c:v>2950</c:v>
                </c:pt>
                <c:pt idx="1687">
                  <c:v>2847</c:v>
                </c:pt>
                <c:pt idx="1688">
                  <c:v>2925</c:v>
                </c:pt>
                <c:pt idx="1689">
                  <c:v>2836</c:v>
                </c:pt>
                <c:pt idx="1690">
                  <c:v>2765</c:v>
                </c:pt>
                <c:pt idx="1691">
                  <c:v>2916</c:v>
                </c:pt>
                <c:pt idx="1692">
                  <c:v>2792</c:v>
                </c:pt>
                <c:pt idx="1693">
                  <c:v>2914</c:v>
                </c:pt>
                <c:pt idx="1694">
                  <c:v>2839</c:v>
                </c:pt>
                <c:pt idx="1695">
                  <c:v>2740</c:v>
                </c:pt>
                <c:pt idx="1696">
                  <c:v>2957</c:v>
                </c:pt>
                <c:pt idx="1697">
                  <c:v>2847</c:v>
                </c:pt>
                <c:pt idx="1698">
                  <c:v>2910</c:v>
                </c:pt>
                <c:pt idx="1699">
                  <c:v>2837</c:v>
                </c:pt>
                <c:pt idx="1700">
                  <c:v>2758</c:v>
                </c:pt>
                <c:pt idx="1701">
                  <c:v>2953</c:v>
                </c:pt>
                <c:pt idx="1702">
                  <c:v>2816</c:v>
                </c:pt>
                <c:pt idx="1703">
                  <c:v>2885</c:v>
                </c:pt>
                <c:pt idx="1704">
                  <c:v>2855</c:v>
                </c:pt>
                <c:pt idx="1705">
                  <c:v>2775</c:v>
                </c:pt>
                <c:pt idx="1706">
                  <c:v>2783</c:v>
                </c:pt>
                <c:pt idx="1707">
                  <c:v>2800</c:v>
                </c:pt>
                <c:pt idx="1708">
                  <c:v>2883</c:v>
                </c:pt>
                <c:pt idx="1709">
                  <c:v>2951</c:v>
                </c:pt>
                <c:pt idx="1710">
                  <c:v>2862</c:v>
                </c:pt>
                <c:pt idx="1711">
                  <c:v>2767</c:v>
                </c:pt>
                <c:pt idx="1712">
                  <c:v>2821</c:v>
                </c:pt>
                <c:pt idx="1713">
                  <c:v>2911</c:v>
                </c:pt>
                <c:pt idx="1714">
                  <c:v>2888</c:v>
                </c:pt>
                <c:pt idx="1715">
                  <c:v>2832</c:v>
                </c:pt>
                <c:pt idx="1716">
                  <c:v>2708</c:v>
                </c:pt>
                <c:pt idx="1717">
                  <c:v>2840</c:v>
                </c:pt>
                <c:pt idx="1718">
                  <c:v>2916</c:v>
                </c:pt>
                <c:pt idx="1719">
                  <c:v>2897</c:v>
                </c:pt>
                <c:pt idx="1720">
                  <c:v>2811</c:v>
                </c:pt>
                <c:pt idx="1721">
                  <c:v>2882</c:v>
                </c:pt>
                <c:pt idx="1722">
                  <c:v>2767</c:v>
                </c:pt>
                <c:pt idx="1723">
                  <c:v>2932</c:v>
                </c:pt>
                <c:pt idx="1724">
                  <c:v>2929</c:v>
                </c:pt>
                <c:pt idx="1725">
                  <c:v>2817</c:v>
                </c:pt>
                <c:pt idx="1726">
                  <c:v>2914</c:v>
                </c:pt>
                <c:pt idx="1727">
                  <c:v>2643</c:v>
                </c:pt>
                <c:pt idx="1728">
                  <c:v>2927</c:v>
                </c:pt>
                <c:pt idx="1729">
                  <c:v>2940</c:v>
                </c:pt>
                <c:pt idx="1730">
                  <c:v>2800</c:v>
                </c:pt>
                <c:pt idx="1731">
                  <c:v>2971</c:v>
                </c:pt>
                <c:pt idx="1732">
                  <c:v>2742</c:v>
                </c:pt>
                <c:pt idx="1733">
                  <c:v>2878</c:v>
                </c:pt>
                <c:pt idx="1734">
                  <c:v>2925</c:v>
                </c:pt>
                <c:pt idx="1735">
                  <c:v>2794</c:v>
                </c:pt>
                <c:pt idx="1736">
                  <c:v>2931</c:v>
                </c:pt>
                <c:pt idx="1737">
                  <c:v>2823</c:v>
                </c:pt>
                <c:pt idx="1738">
                  <c:v>2736</c:v>
                </c:pt>
                <c:pt idx="1739">
                  <c:v>2890</c:v>
                </c:pt>
                <c:pt idx="1740">
                  <c:v>2794</c:v>
                </c:pt>
                <c:pt idx="1741">
                  <c:v>2922</c:v>
                </c:pt>
                <c:pt idx="1742">
                  <c:v>2858</c:v>
                </c:pt>
                <c:pt idx="1743">
                  <c:v>2697</c:v>
                </c:pt>
                <c:pt idx="1744">
                  <c:v>2967</c:v>
                </c:pt>
                <c:pt idx="1745">
                  <c:v>2805</c:v>
                </c:pt>
                <c:pt idx="1746">
                  <c:v>2937</c:v>
                </c:pt>
                <c:pt idx="1747">
                  <c:v>2961</c:v>
                </c:pt>
                <c:pt idx="1748">
                  <c:v>2704</c:v>
                </c:pt>
                <c:pt idx="1749">
                  <c:v>2916</c:v>
                </c:pt>
                <c:pt idx="1750">
                  <c:v>2814</c:v>
                </c:pt>
                <c:pt idx="1751">
                  <c:v>2859</c:v>
                </c:pt>
                <c:pt idx="1752">
                  <c:v>2929</c:v>
                </c:pt>
                <c:pt idx="1753">
                  <c:v>2844</c:v>
                </c:pt>
                <c:pt idx="1754">
                  <c:v>2772</c:v>
                </c:pt>
                <c:pt idx="1755">
                  <c:v>2806</c:v>
                </c:pt>
                <c:pt idx="1756">
                  <c:v>2910</c:v>
                </c:pt>
                <c:pt idx="1757">
                  <c:v>2973</c:v>
                </c:pt>
                <c:pt idx="1758">
                  <c:v>2825</c:v>
                </c:pt>
                <c:pt idx="1759">
                  <c:v>2794</c:v>
                </c:pt>
                <c:pt idx="1760">
                  <c:v>2813</c:v>
                </c:pt>
                <c:pt idx="1761">
                  <c:v>2919</c:v>
                </c:pt>
                <c:pt idx="1762">
                  <c:v>2887</c:v>
                </c:pt>
                <c:pt idx="1763">
                  <c:v>2820</c:v>
                </c:pt>
                <c:pt idx="1764">
                  <c:v>2817</c:v>
                </c:pt>
                <c:pt idx="1765">
                  <c:v>2753</c:v>
                </c:pt>
                <c:pt idx="1766">
                  <c:v>2978</c:v>
                </c:pt>
                <c:pt idx="1767">
                  <c:v>2933</c:v>
                </c:pt>
                <c:pt idx="1768">
                  <c:v>2804</c:v>
                </c:pt>
                <c:pt idx="1769">
                  <c:v>2907</c:v>
                </c:pt>
                <c:pt idx="1770">
                  <c:v>2669</c:v>
                </c:pt>
                <c:pt idx="1771">
                  <c:v>2932</c:v>
                </c:pt>
                <c:pt idx="1772">
                  <c:v>2927</c:v>
                </c:pt>
                <c:pt idx="1773">
                  <c:v>2811</c:v>
                </c:pt>
                <c:pt idx="1774">
                  <c:v>2885</c:v>
                </c:pt>
                <c:pt idx="1775">
                  <c:v>2701</c:v>
                </c:pt>
                <c:pt idx="1776">
                  <c:v>2883</c:v>
                </c:pt>
                <c:pt idx="1777">
                  <c:v>2911</c:v>
                </c:pt>
                <c:pt idx="1778">
                  <c:v>2802</c:v>
                </c:pt>
                <c:pt idx="1779">
                  <c:v>2968</c:v>
                </c:pt>
                <c:pt idx="1780">
                  <c:v>2800</c:v>
                </c:pt>
                <c:pt idx="1781">
                  <c:v>2732</c:v>
                </c:pt>
                <c:pt idx="1782">
                  <c:v>2915</c:v>
                </c:pt>
                <c:pt idx="1783">
                  <c:v>2805</c:v>
                </c:pt>
                <c:pt idx="1784">
                  <c:v>2938</c:v>
                </c:pt>
                <c:pt idx="1785">
                  <c:v>2906</c:v>
                </c:pt>
                <c:pt idx="1786">
                  <c:v>2620</c:v>
                </c:pt>
                <c:pt idx="1787">
                  <c:v>2923</c:v>
                </c:pt>
                <c:pt idx="1788">
                  <c:v>2820</c:v>
                </c:pt>
                <c:pt idx="1789">
                  <c:v>2904</c:v>
                </c:pt>
                <c:pt idx="1790">
                  <c:v>2925</c:v>
                </c:pt>
                <c:pt idx="1791">
                  <c:v>2662</c:v>
                </c:pt>
                <c:pt idx="1792">
                  <c:v>2951</c:v>
                </c:pt>
                <c:pt idx="1793">
                  <c:v>2813</c:v>
                </c:pt>
                <c:pt idx="1794">
                  <c:v>2940</c:v>
                </c:pt>
                <c:pt idx="1795">
                  <c:v>2916</c:v>
                </c:pt>
                <c:pt idx="1796">
                  <c:v>2752</c:v>
                </c:pt>
                <c:pt idx="1797">
                  <c:v>2802</c:v>
                </c:pt>
                <c:pt idx="1798">
                  <c:v>2795</c:v>
                </c:pt>
                <c:pt idx="1799">
                  <c:v>2923</c:v>
                </c:pt>
                <c:pt idx="1800">
                  <c:v>2910</c:v>
                </c:pt>
                <c:pt idx="1801">
                  <c:v>2847</c:v>
                </c:pt>
                <c:pt idx="1802">
                  <c:v>2807</c:v>
                </c:pt>
                <c:pt idx="1803">
                  <c:v>2817</c:v>
                </c:pt>
                <c:pt idx="1804">
                  <c:v>2912</c:v>
                </c:pt>
                <c:pt idx="1805">
                  <c:v>2923</c:v>
                </c:pt>
                <c:pt idx="1806">
                  <c:v>2806</c:v>
                </c:pt>
                <c:pt idx="1807">
                  <c:v>2903</c:v>
                </c:pt>
                <c:pt idx="1808">
                  <c:v>2675</c:v>
                </c:pt>
                <c:pt idx="1809">
                  <c:v>2902</c:v>
                </c:pt>
                <c:pt idx="1810">
                  <c:v>2886</c:v>
                </c:pt>
                <c:pt idx="1811">
                  <c:v>2795</c:v>
                </c:pt>
                <c:pt idx="1812">
                  <c:v>2931</c:v>
                </c:pt>
                <c:pt idx="1813">
                  <c:v>2687</c:v>
                </c:pt>
                <c:pt idx="1814">
                  <c:v>2924</c:v>
                </c:pt>
                <c:pt idx="1815">
                  <c:v>2912</c:v>
                </c:pt>
                <c:pt idx="1816">
                  <c:v>2831</c:v>
                </c:pt>
                <c:pt idx="1817">
                  <c:v>2904</c:v>
                </c:pt>
                <c:pt idx="1818">
                  <c:v>2730</c:v>
                </c:pt>
                <c:pt idx="1819">
                  <c:v>2861</c:v>
                </c:pt>
                <c:pt idx="1820">
                  <c:v>2930</c:v>
                </c:pt>
                <c:pt idx="1821">
                  <c:v>2771</c:v>
                </c:pt>
                <c:pt idx="1822">
                  <c:v>2916</c:v>
                </c:pt>
                <c:pt idx="1823">
                  <c:v>2836</c:v>
                </c:pt>
                <c:pt idx="1824">
                  <c:v>2724</c:v>
                </c:pt>
                <c:pt idx="1825">
                  <c:v>2937</c:v>
                </c:pt>
                <c:pt idx="1826">
                  <c:v>2816</c:v>
                </c:pt>
                <c:pt idx="1827">
                  <c:v>2959</c:v>
                </c:pt>
                <c:pt idx="1828">
                  <c:v>3200</c:v>
                </c:pt>
                <c:pt idx="1829">
                  <c:v>2716</c:v>
                </c:pt>
                <c:pt idx="1830">
                  <c:v>2936</c:v>
                </c:pt>
                <c:pt idx="1831">
                  <c:v>2778</c:v>
                </c:pt>
                <c:pt idx="1832">
                  <c:v>2910</c:v>
                </c:pt>
                <c:pt idx="1833">
                  <c:v>2990</c:v>
                </c:pt>
                <c:pt idx="1834">
                  <c:v>2742</c:v>
                </c:pt>
                <c:pt idx="1835">
                  <c:v>2836</c:v>
                </c:pt>
                <c:pt idx="1836">
                  <c:v>2863</c:v>
                </c:pt>
                <c:pt idx="1837">
                  <c:v>2959</c:v>
                </c:pt>
                <c:pt idx="1838">
                  <c:v>2882</c:v>
                </c:pt>
                <c:pt idx="1839">
                  <c:v>2847</c:v>
                </c:pt>
                <c:pt idx="1840">
                  <c:v>2754</c:v>
                </c:pt>
                <c:pt idx="1841">
                  <c:v>2808</c:v>
                </c:pt>
                <c:pt idx="1842">
                  <c:v>2934</c:v>
                </c:pt>
                <c:pt idx="1843">
                  <c:v>2896</c:v>
                </c:pt>
                <c:pt idx="1844">
                  <c:v>2789</c:v>
                </c:pt>
                <c:pt idx="1845">
                  <c:v>2730</c:v>
                </c:pt>
                <c:pt idx="1846">
                  <c:v>2783</c:v>
                </c:pt>
                <c:pt idx="1847">
                  <c:v>2930</c:v>
                </c:pt>
                <c:pt idx="1848">
                  <c:v>2916</c:v>
                </c:pt>
                <c:pt idx="1849">
                  <c:v>2875</c:v>
                </c:pt>
                <c:pt idx="1850">
                  <c:v>2855</c:v>
                </c:pt>
                <c:pt idx="1851">
                  <c:v>2740</c:v>
                </c:pt>
                <c:pt idx="1852">
                  <c:v>2916</c:v>
                </c:pt>
                <c:pt idx="1853">
                  <c:v>2907</c:v>
                </c:pt>
                <c:pt idx="1854">
                  <c:v>2834</c:v>
                </c:pt>
                <c:pt idx="1855">
                  <c:v>2946</c:v>
                </c:pt>
                <c:pt idx="1856">
                  <c:v>2680</c:v>
                </c:pt>
                <c:pt idx="1857">
                  <c:v>2847</c:v>
                </c:pt>
                <c:pt idx="1858">
                  <c:v>2916</c:v>
                </c:pt>
                <c:pt idx="1859">
                  <c:v>2792</c:v>
                </c:pt>
                <c:pt idx="1860">
                  <c:v>2939</c:v>
                </c:pt>
                <c:pt idx="1861">
                  <c:v>2882</c:v>
                </c:pt>
                <c:pt idx="1862">
                  <c:v>2790</c:v>
                </c:pt>
                <c:pt idx="1863">
                  <c:v>2925</c:v>
                </c:pt>
                <c:pt idx="1864">
                  <c:v>2815</c:v>
                </c:pt>
                <c:pt idx="1865">
                  <c:v>2940</c:v>
                </c:pt>
                <c:pt idx="1866">
                  <c:v>2866</c:v>
                </c:pt>
                <c:pt idx="1867">
                  <c:v>2672</c:v>
                </c:pt>
                <c:pt idx="1868">
                  <c:v>2909</c:v>
                </c:pt>
                <c:pt idx="1869">
                  <c:v>2819</c:v>
                </c:pt>
                <c:pt idx="1870">
                  <c:v>2898</c:v>
                </c:pt>
                <c:pt idx="1871">
                  <c:v>3102</c:v>
                </c:pt>
                <c:pt idx="1872">
                  <c:v>2721</c:v>
                </c:pt>
                <c:pt idx="1873">
                  <c:v>2893</c:v>
                </c:pt>
                <c:pt idx="1874">
                  <c:v>2828</c:v>
                </c:pt>
                <c:pt idx="1875">
                  <c:v>2910</c:v>
                </c:pt>
                <c:pt idx="1876">
                  <c:v>3184</c:v>
                </c:pt>
                <c:pt idx="1877">
                  <c:v>2702</c:v>
                </c:pt>
                <c:pt idx="1878">
                  <c:v>2915</c:v>
                </c:pt>
                <c:pt idx="1879">
                  <c:v>2778</c:v>
                </c:pt>
                <c:pt idx="1880">
                  <c:v>2879</c:v>
                </c:pt>
                <c:pt idx="1881">
                  <c:v>3165</c:v>
                </c:pt>
                <c:pt idx="1882">
                  <c:v>2834</c:v>
                </c:pt>
                <c:pt idx="1883">
                  <c:v>2758</c:v>
                </c:pt>
                <c:pt idx="1884">
                  <c:v>2869</c:v>
                </c:pt>
                <c:pt idx="1885">
                  <c:v>2920</c:v>
                </c:pt>
                <c:pt idx="1886">
                  <c:v>2952</c:v>
                </c:pt>
                <c:pt idx="1887">
                  <c:v>2870</c:v>
                </c:pt>
                <c:pt idx="1888">
                  <c:v>2759</c:v>
                </c:pt>
                <c:pt idx="1889">
                  <c:v>2806</c:v>
                </c:pt>
                <c:pt idx="1890">
                  <c:v>2923</c:v>
                </c:pt>
                <c:pt idx="1891">
                  <c:v>3078</c:v>
                </c:pt>
                <c:pt idx="1892">
                  <c:v>2868</c:v>
                </c:pt>
                <c:pt idx="1893">
                  <c:v>2752</c:v>
                </c:pt>
                <c:pt idx="1894">
                  <c:v>2812</c:v>
                </c:pt>
                <c:pt idx="1895">
                  <c:v>2917</c:v>
                </c:pt>
                <c:pt idx="1896">
                  <c:v>3049</c:v>
                </c:pt>
                <c:pt idx="1897">
                  <c:v>2852</c:v>
                </c:pt>
                <c:pt idx="1898">
                  <c:v>2785</c:v>
                </c:pt>
                <c:pt idx="1899">
                  <c:v>2833</c:v>
                </c:pt>
                <c:pt idx="1900">
                  <c:v>2883</c:v>
                </c:pt>
                <c:pt idx="1901">
                  <c:v>3125</c:v>
                </c:pt>
                <c:pt idx="1902">
                  <c:v>2837</c:v>
                </c:pt>
                <c:pt idx="1903">
                  <c:v>2871</c:v>
                </c:pt>
                <c:pt idx="1904">
                  <c:v>2716</c:v>
                </c:pt>
                <c:pt idx="1905">
                  <c:v>2880</c:v>
                </c:pt>
                <c:pt idx="1906">
                  <c:v>2945</c:v>
                </c:pt>
                <c:pt idx="1907">
                  <c:v>2847</c:v>
                </c:pt>
                <c:pt idx="1908">
                  <c:v>2921</c:v>
                </c:pt>
                <c:pt idx="1909">
                  <c:v>2652</c:v>
                </c:pt>
                <c:pt idx="1910">
                  <c:v>2901</c:v>
                </c:pt>
                <c:pt idx="1911">
                  <c:v>2948</c:v>
                </c:pt>
                <c:pt idx="1912">
                  <c:v>2794</c:v>
                </c:pt>
                <c:pt idx="1913">
                  <c:v>2907</c:v>
                </c:pt>
                <c:pt idx="1914">
                  <c:v>2653</c:v>
                </c:pt>
                <c:pt idx="1915">
                  <c:v>2848</c:v>
                </c:pt>
                <c:pt idx="1916">
                  <c:v>2929</c:v>
                </c:pt>
                <c:pt idx="1917">
                  <c:v>2717</c:v>
                </c:pt>
                <c:pt idx="1918">
                  <c:v>2916</c:v>
                </c:pt>
                <c:pt idx="1919">
                  <c:v>2867</c:v>
                </c:pt>
                <c:pt idx="1920">
                  <c:v>2767</c:v>
                </c:pt>
                <c:pt idx="1921">
                  <c:v>2917</c:v>
                </c:pt>
                <c:pt idx="1922">
                  <c:v>2848</c:v>
                </c:pt>
                <c:pt idx="1923">
                  <c:v>2910</c:v>
                </c:pt>
                <c:pt idx="1924">
                  <c:v>2813</c:v>
                </c:pt>
                <c:pt idx="1925">
                  <c:v>2774</c:v>
                </c:pt>
                <c:pt idx="1926">
                  <c:v>2897</c:v>
                </c:pt>
                <c:pt idx="1927">
                  <c:v>2821</c:v>
                </c:pt>
                <c:pt idx="1928">
                  <c:v>2911</c:v>
                </c:pt>
                <c:pt idx="1929">
                  <c:v>2905</c:v>
                </c:pt>
                <c:pt idx="1930">
                  <c:v>2752</c:v>
                </c:pt>
                <c:pt idx="1931">
                  <c:v>2896</c:v>
                </c:pt>
                <c:pt idx="1932">
                  <c:v>2848</c:v>
                </c:pt>
                <c:pt idx="1933">
                  <c:v>2931</c:v>
                </c:pt>
                <c:pt idx="1934">
                  <c:v>2899</c:v>
                </c:pt>
                <c:pt idx="1935">
                  <c:v>2829</c:v>
                </c:pt>
                <c:pt idx="1936">
                  <c:v>2788</c:v>
                </c:pt>
                <c:pt idx="1937">
                  <c:v>2786</c:v>
                </c:pt>
                <c:pt idx="1938">
                  <c:v>2914</c:v>
                </c:pt>
                <c:pt idx="1939">
                  <c:v>3014</c:v>
                </c:pt>
                <c:pt idx="1940">
                  <c:v>2820</c:v>
                </c:pt>
                <c:pt idx="1941">
                  <c:v>2814</c:v>
                </c:pt>
                <c:pt idx="1942">
                  <c:v>2822</c:v>
                </c:pt>
                <c:pt idx="1943">
                  <c:v>2918</c:v>
                </c:pt>
                <c:pt idx="1944">
                  <c:v>2887</c:v>
                </c:pt>
                <c:pt idx="1945">
                  <c:v>2828</c:v>
                </c:pt>
                <c:pt idx="1946">
                  <c:v>2883</c:v>
                </c:pt>
                <c:pt idx="1947">
                  <c:v>2727</c:v>
                </c:pt>
                <c:pt idx="1948">
                  <c:v>2895</c:v>
                </c:pt>
                <c:pt idx="1949">
                  <c:v>2885</c:v>
                </c:pt>
                <c:pt idx="1950">
                  <c:v>2756</c:v>
                </c:pt>
                <c:pt idx="1951">
                  <c:v>2938</c:v>
                </c:pt>
                <c:pt idx="1952">
                  <c:v>2643</c:v>
                </c:pt>
                <c:pt idx="1953">
                  <c:v>2911</c:v>
                </c:pt>
                <c:pt idx="1954">
                  <c:v>2968</c:v>
                </c:pt>
                <c:pt idx="1955">
                  <c:v>2819</c:v>
                </c:pt>
                <c:pt idx="1956">
                  <c:v>2894</c:v>
                </c:pt>
                <c:pt idx="1957">
                  <c:v>2676</c:v>
                </c:pt>
                <c:pt idx="1958">
                  <c:v>2900</c:v>
                </c:pt>
                <c:pt idx="1959">
                  <c:v>2888</c:v>
                </c:pt>
                <c:pt idx="1960">
                  <c:v>2831</c:v>
                </c:pt>
                <c:pt idx="1961">
                  <c:v>2892</c:v>
                </c:pt>
                <c:pt idx="1962">
                  <c:v>2787</c:v>
                </c:pt>
                <c:pt idx="1963">
                  <c:v>2797</c:v>
                </c:pt>
                <c:pt idx="1964">
                  <c:v>2914</c:v>
                </c:pt>
                <c:pt idx="1965">
                  <c:v>2799</c:v>
                </c:pt>
                <c:pt idx="1966">
                  <c:v>2945</c:v>
                </c:pt>
                <c:pt idx="1967">
                  <c:v>2933</c:v>
                </c:pt>
                <c:pt idx="1968">
                  <c:v>2733</c:v>
                </c:pt>
                <c:pt idx="1969">
                  <c:v>2945</c:v>
                </c:pt>
                <c:pt idx="1970">
                  <c:v>2800</c:v>
                </c:pt>
                <c:pt idx="1971">
                  <c:v>2930</c:v>
                </c:pt>
                <c:pt idx="1972">
                  <c:v>2850</c:v>
                </c:pt>
                <c:pt idx="1973">
                  <c:v>2712</c:v>
                </c:pt>
                <c:pt idx="1974">
                  <c:v>2795</c:v>
                </c:pt>
                <c:pt idx="1975">
                  <c:v>2770</c:v>
                </c:pt>
                <c:pt idx="1976">
                  <c:v>2955</c:v>
                </c:pt>
                <c:pt idx="1977">
                  <c:v>2899</c:v>
                </c:pt>
                <c:pt idx="1978">
                  <c:v>2850</c:v>
                </c:pt>
                <c:pt idx="1979">
                  <c:v>2781</c:v>
                </c:pt>
                <c:pt idx="1980">
                  <c:v>2801</c:v>
                </c:pt>
                <c:pt idx="1981">
                  <c:v>2957</c:v>
                </c:pt>
                <c:pt idx="1982">
                  <c:v>3127</c:v>
                </c:pt>
                <c:pt idx="1983">
                  <c:v>2813</c:v>
                </c:pt>
                <c:pt idx="1984">
                  <c:v>2743</c:v>
                </c:pt>
                <c:pt idx="1985">
                  <c:v>2779</c:v>
                </c:pt>
                <c:pt idx="1986">
                  <c:v>2925</c:v>
                </c:pt>
                <c:pt idx="1987">
                  <c:v>2994</c:v>
                </c:pt>
                <c:pt idx="1988">
                  <c:v>2829</c:v>
                </c:pt>
                <c:pt idx="1989">
                  <c:v>2890</c:v>
                </c:pt>
                <c:pt idx="1990">
                  <c:v>2738</c:v>
                </c:pt>
                <c:pt idx="1991">
                  <c:v>2894</c:v>
                </c:pt>
                <c:pt idx="1992">
                  <c:v>2924</c:v>
                </c:pt>
                <c:pt idx="1993">
                  <c:v>2829</c:v>
                </c:pt>
                <c:pt idx="1994">
                  <c:v>2892</c:v>
                </c:pt>
                <c:pt idx="1995">
                  <c:v>2673</c:v>
                </c:pt>
                <c:pt idx="1996">
                  <c:v>2886</c:v>
                </c:pt>
                <c:pt idx="1997">
                  <c:v>2933</c:v>
                </c:pt>
                <c:pt idx="1998">
                  <c:v>2804</c:v>
                </c:pt>
                <c:pt idx="1999">
                  <c:v>2922</c:v>
                </c:pt>
              </c:numCache>
            </c:numRef>
          </c:yVal>
          <c:smooth val="1"/>
        </c:ser>
        <c:dLbls>
          <c:showLegendKey val="0"/>
          <c:showVal val="0"/>
          <c:showCatName val="0"/>
          <c:showSerName val="0"/>
          <c:showPercent val="0"/>
          <c:showBubbleSize val="0"/>
        </c:dLbls>
        <c:axId val="371199936"/>
        <c:axId val="371200512"/>
      </c:scatterChart>
      <c:valAx>
        <c:axId val="371199936"/>
        <c:scaling>
          <c:orientation val="minMax"/>
          <c:max val="400"/>
          <c:min val="0"/>
        </c:scaling>
        <c:delete val="0"/>
        <c:axPos val="b"/>
        <c:numFmt formatCode="General" sourceLinked="1"/>
        <c:majorTickMark val="out"/>
        <c:minorTickMark val="none"/>
        <c:tickLblPos val="nextTo"/>
        <c:crossAx val="371200512"/>
        <c:crosses val="autoZero"/>
        <c:crossBetween val="midCat"/>
      </c:valAx>
      <c:valAx>
        <c:axId val="371200512"/>
        <c:scaling>
          <c:orientation val="minMax"/>
          <c:max val="30000"/>
        </c:scaling>
        <c:delete val="0"/>
        <c:axPos val="l"/>
        <c:numFmt formatCode="General" sourceLinked="1"/>
        <c:majorTickMark val="out"/>
        <c:minorTickMark val="none"/>
        <c:tickLblPos val="nextTo"/>
        <c:crossAx val="371199936"/>
        <c:crosses val="autoZero"/>
        <c:crossBetween val="midCat"/>
      </c:valAx>
      <c:spPr>
        <a:noFill/>
        <a:ln w="12700" cap="sq">
          <a:solidFill>
            <a:schemeClr val="tx1"/>
          </a:solidFill>
        </a:ln>
      </c:spPr>
    </c:plotArea>
    <c:legend>
      <c:legendPos val="r"/>
      <c:layout>
        <c:manualLayout>
          <c:xMode val="edge"/>
          <c:yMode val="edge"/>
          <c:x val="0.10980555555555556"/>
          <c:y val="0.10571376494604841"/>
          <c:w val="0.19444444444444445"/>
          <c:h val="0.33486876640419949"/>
        </c:manualLayout>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E1F0E1"/>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5388</TotalTime>
  <Pages>15</Pages>
  <Words>1315</Words>
  <Characters>7500</Characters>
  <Application>Microsoft Office Word</Application>
  <DocSecurity>0</DocSecurity>
  <Lines>62</Lines>
  <Paragraphs>17</Paragraphs>
  <ScaleCrop>false</ScaleCrop>
  <Company/>
  <LinksUpToDate>false</LinksUpToDate>
  <CharactersWithSpaces>87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jing</dc:creator>
  <cp:keywords/>
  <dc:description/>
  <cp:lastModifiedBy>Fanjing</cp:lastModifiedBy>
  <cp:revision>39</cp:revision>
  <dcterms:created xsi:type="dcterms:W3CDTF">2013-11-06T16:17:00Z</dcterms:created>
  <dcterms:modified xsi:type="dcterms:W3CDTF">2013-12-21T00:58:00Z</dcterms:modified>
</cp:coreProperties>
</file>